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r>
        <w:rPr>
          <w:rFonts w:ascii="Calibri" w:hAnsi="Calibri" w:cs="Calibri"/>
          <w:b/>
          <w:bCs/>
          <w:color w:val="000000"/>
          <w:sz w:val="28"/>
          <w:szCs w:val="28"/>
        </w:rPr>
        <w:t>ΛΟΓΟΤΥΠΟ ΔΗΜΟΥ</w:t>
      </w: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p>
    <w:p w:rsidR="004D777B" w:rsidRPr="00181456" w:rsidRDefault="004D777B" w:rsidP="00F808EA">
      <w:pPr>
        <w:pStyle w:val="TableContents"/>
        <w:framePr w:w="7223" w:hSpace="180" w:wrap="around" w:vAnchor="text" w:hAnchor="page" w:x="2552" w:y="538"/>
        <w:jc w:val="center"/>
        <w:rPr>
          <w:rFonts w:ascii="Calibri" w:hAnsi="Calibri" w:cs="Calibri"/>
          <w:b/>
          <w:bCs/>
          <w:color w:val="000000"/>
          <w:sz w:val="28"/>
          <w:szCs w:val="28"/>
        </w:rPr>
      </w:pPr>
    </w:p>
    <w:p w:rsidR="00F808EA" w:rsidRPr="004D777B" w:rsidRDefault="00F808EA" w:rsidP="00F808EA">
      <w:pPr>
        <w:pStyle w:val="TableContents"/>
        <w:framePr w:w="7223" w:hSpace="180" w:wrap="around" w:vAnchor="text" w:hAnchor="page" w:x="2552" w:y="538"/>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004D777B">
        <w:rPr>
          <w:rFonts w:ascii="Calibri" w:hAnsi="Calibri" w:cs="Calibri"/>
          <w:b/>
          <w:bCs/>
          <w:color w:val="000000"/>
          <w:sz w:val="28"/>
          <w:szCs w:val="28"/>
        </w:rPr>
        <w:t>ΟΡΧΟΜΕΝΟΥ</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 xml:space="preserve">ΣΧΕΔΙΟ ΑΝΤΙΜΕΤΩΠΙΣΗΣ ΕΚΤΑΚΤΩΝ ΑΝΑΓΚΩΝ ΚΑΙ ΑΜΕΣΗ/ΒΡΑΧΕΙΑ ΔΙΑΧΕΙΡΙΣΗ ΤΩΝ ΣΥΝΕΠΕΙΩΝ ΑΠΟ </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ΕΚΔΗΛΩΣΗ ΣΕΙΣΜΩΝ ΤΟΥ</w:t>
      </w:r>
    </w:p>
    <w:p w:rsidR="00F808EA" w:rsidRPr="003335AD"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 xml:space="preserve">ΔΗΜΟΥ </w:t>
      </w:r>
      <w:r w:rsidR="003335AD">
        <w:rPr>
          <w:rFonts w:asciiTheme="minorHAnsi" w:hAnsiTheme="minorHAnsi" w:cstheme="minorHAnsi"/>
          <w:b/>
          <w:bCs/>
          <w:color w:val="000000"/>
          <w:sz w:val="44"/>
          <w:szCs w:val="44"/>
        </w:rPr>
        <w:t>ΟΡΧΟΜΕΝΟΥ</w:t>
      </w:r>
    </w:p>
    <w:p w:rsidR="00F808EA" w:rsidRPr="0085741F" w:rsidRDefault="00F808EA" w:rsidP="00F808EA">
      <w:pPr>
        <w:pStyle w:val="TableContents"/>
        <w:framePr w:w="7223" w:hSpace="180" w:wrap="around" w:vAnchor="text" w:hAnchor="page" w:x="2552" w:y="538"/>
        <w:jc w:val="center"/>
        <w:rPr>
          <w:rFonts w:ascii="Calibri" w:hAnsi="Calibri" w:cs="Calibri"/>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F808EA" w:rsidRDefault="00F808EA" w:rsidP="00F808EA">
      <w:pPr>
        <w:pStyle w:val="TableContents"/>
        <w:framePr w:w="7223" w:hSpace="180" w:wrap="around" w:vAnchor="text" w:hAnchor="page" w:x="2552" w:y="538"/>
        <w:jc w:val="center"/>
        <w:rPr>
          <w:rFonts w:hint="eastAsia"/>
          <w:sz w:val="28"/>
          <w:szCs w:val="28"/>
        </w:rPr>
      </w:pPr>
      <w:r>
        <w:rPr>
          <w:rFonts w:ascii="Calibri" w:hAnsi="Calibri" w:cs="Calibri"/>
          <w:b/>
          <w:bCs/>
          <w:color w:val="F37A21"/>
          <w:sz w:val="28"/>
          <w:szCs w:val="28"/>
        </w:rPr>
        <w:t>«ΕΓΚΕΛΑΔΟΣ»</w:t>
      </w:r>
    </w:p>
    <w:p w:rsidR="00F808EA" w:rsidRPr="003D08D5" w:rsidRDefault="00F808EA" w:rsidP="00F808EA">
      <w:pPr>
        <w:pStyle w:val="TableContents"/>
        <w:framePr w:hSpace="180" w:wrap="around" w:vAnchor="text" w:hAnchor="page" w:x="1176" w:y="538"/>
        <w:jc w:val="center"/>
        <w:rPr>
          <w:rFonts w:asciiTheme="minorHAnsi" w:hAnsiTheme="minorHAnsi" w:cstheme="minorHAnsi"/>
          <w:b/>
          <w:color w:val="FF0000"/>
          <w:szCs w:val="20"/>
          <w:lang w:eastAsia="el-GR"/>
        </w:rPr>
      </w:pPr>
    </w:p>
    <w:p w:rsidR="00F808EA" w:rsidRDefault="004D777B" w:rsidP="00F808EA">
      <w:pPr>
        <w:jc w:val="center"/>
        <w:rPr>
          <w:rFonts w:asciiTheme="minorHAnsi" w:hAnsiTheme="minorHAnsi" w:cstheme="minorHAnsi"/>
          <w:b/>
          <w:bCs/>
          <w:color w:val="000000"/>
          <w:sz w:val="24"/>
          <w:szCs w:val="24"/>
        </w:rPr>
      </w:pPr>
      <w:r>
        <w:rPr>
          <w:rFonts w:asciiTheme="minorHAnsi" w:hAnsiTheme="minorHAnsi" w:cstheme="minorHAnsi"/>
          <w:b/>
          <w:bCs/>
          <w:noProof/>
          <w:color w:val="000000"/>
          <w:sz w:val="24"/>
          <w:szCs w:val="24"/>
        </w:rPr>
        <w:drawing>
          <wp:anchor distT="0" distB="0" distL="114300" distR="114300" simplePos="0" relativeHeight="251694592" behindDoc="0" locked="0" layoutInCell="1" allowOverlap="1">
            <wp:simplePos x="0" y="0"/>
            <wp:positionH relativeFrom="column">
              <wp:posOffset>1549400</wp:posOffset>
            </wp:positionH>
            <wp:positionV relativeFrom="paragraph">
              <wp:posOffset>-739775</wp:posOffset>
            </wp:positionV>
            <wp:extent cx="2505075" cy="1699260"/>
            <wp:effectExtent l="19050" t="0" r="9525" b="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5075" cy="1699260"/>
                    </a:xfrm>
                    <a:prstGeom prst="rect">
                      <a:avLst/>
                    </a:prstGeom>
                    <a:noFill/>
                  </pic:spPr>
                </pic:pic>
              </a:graphicData>
            </a:graphic>
          </wp:anchor>
        </w:drawing>
      </w:r>
      <w:r w:rsidR="00F808EA">
        <w:rPr>
          <w:rFonts w:asciiTheme="minorHAnsi" w:hAnsiTheme="minorHAnsi" w:cstheme="minorHAnsi"/>
          <w:b/>
          <w:bCs/>
          <w:noProof/>
          <w:color w:val="000000"/>
          <w:sz w:val="24"/>
          <w:szCs w:val="24"/>
        </w:rPr>
        <w:drawing>
          <wp:anchor distT="0" distB="0" distL="0" distR="0" simplePos="0" relativeHeight="251689472" behindDoc="1" locked="0" layoutInCell="1" allowOverlap="1">
            <wp:simplePos x="0" y="0"/>
            <wp:positionH relativeFrom="column">
              <wp:posOffset>-895028</wp:posOffset>
            </wp:positionH>
            <wp:positionV relativeFrom="paragraph">
              <wp:posOffset>-1468110</wp:posOffset>
            </wp:positionV>
            <wp:extent cx="7569105" cy="10768084"/>
            <wp:effectExtent l="19050" t="0" r="0" b="0"/>
            <wp:wrapNone/>
            <wp:docPr id="2"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10" cstate="print"/>
                    <a:stretch>
                      <a:fillRect/>
                    </a:stretch>
                  </pic:blipFill>
                  <pic:spPr bwMode="auto">
                    <a:xfrm>
                      <a:off x="0" y="0"/>
                      <a:ext cx="7569105" cy="10768084"/>
                    </a:xfrm>
                    <a:prstGeom prst="rect">
                      <a:avLst/>
                    </a:prstGeom>
                  </pic:spPr>
                </pic:pic>
              </a:graphicData>
            </a:graphic>
          </wp:anchor>
        </w:drawing>
      </w:r>
    </w:p>
    <w:p w:rsidR="00F808EA" w:rsidRDefault="00F808EA" w:rsidP="00F808EA">
      <w:pPr>
        <w:jc w:val="center"/>
        <w:rPr>
          <w:rFonts w:asciiTheme="minorHAnsi" w:hAnsiTheme="minorHAnsi" w:cstheme="minorHAnsi"/>
          <w:b/>
          <w:bCs/>
          <w:color w:val="000000"/>
          <w:sz w:val="24"/>
          <w:szCs w:val="24"/>
        </w:rPr>
      </w:pPr>
    </w:p>
    <w:p w:rsidR="00F808EA" w:rsidRDefault="00F808EA" w:rsidP="00F808EA">
      <w:pPr>
        <w:jc w:val="center"/>
        <w:rPr>
          <w:rFonts w:asciiTheme="minorHAnsi" w:hAnsiTheme="minorHAnsi" w:cstheme="minorHAnsi"/>
          <w:b/>
          <w:bCs/>
          <w:color w:val="000000"/>
          <w:sz w:val="24"/>
          <w:szCs w:val="24"/>
        </w:rPr>
      </w:pPr>
    </w:p>
    <w:p w:rsidR="00F808EA" w:rsidRDefault="00F808EA" w:rsidP="00F808EA">
      <w:pPr>
        <w:jc w:val="center"/>
        <w:rPr>
          <w:rFonts w:asciiTheme="minorHAnsi" w:hAnsiTheme="minorHAnsi" w:cstheme="minorHAnsi"/>
          <w:b/>
          <w:bCs/>
          <w:color w:val="000000"/>
          <w:sz w:val="24"/>
          <w:szCs w:val="24"/>
        </w:rPr>
      </w:pPr>
    </w:p>
    <w:p w:rsidR="00E5551C" w:rsidRPr="007C513A" w:rsidRDefault="007C513A" w:rsidP="007C513A">
      <w:pPr>
        <w:pStyle w:val="TableContents"/>
        <w:tabs>
          <w:tab w:val="left" w:pos="3675"/>
          <w:tab w:val="center" w:pos="4890"/>
        </w:tabs>
        <w:rPr>
          <w:rFonts w:asciiTheme="minorHAnsi" w:hAnsiTheme="minorHAnsi" w:cstheme="minorHAnsi"/>
          <w:b/>
        </w:rPr>
        <w:sectPr w:rsidR="00E5551C" w:rsidRPr="007C513A" w:rsidSect="00F808EA">
          <w:footerReference w:type="even" r:id="rId11"/>
          <w:pgSz w:w="11906" w:h="16838"/>
          <w:pgMar w:top="2269" w:right="707" w:bottom="1718" w:left="1418" w:header="709" w:footer="709" w:gutter="0"/>
          <w:cols w:space="708"/>
          <w:titlePg/>
          <w:docGrid w:linePitch="360"/>
        </w:sectPr>
      </w:pPr>
      <w:r>
        <w:rPr>
          <w:rFonts w:asciiTheme="minorHAnsi" w:hAnsiTheme="minorHAnsi" w:cstheme="minorHAnsi"/>
          <w:b/>
        </w:rPr>
        <w:tab/>
      </w:r>
      <w:r w:rsidR="006F1399">
        <w:rPr>
          <w:rFonts w:asciiTheme="minorHAnsi" w:hAnsiTheme="minorHAnsi" w:cstheme="minorHAnsi"/>
          <w:b/>
        </w:rPr>
        <w:t>ΟΡΧΟΜΕΝΟΣ</w:t>
      </w:r>
    </w:p>
    <w:p w:rsidR="00A11032" w:rsidRPr="00A11032" w:rsidRDefault="001626A7" w:rsidP="00AC6F26">
      <w:pPr>
        <w:pStyle w:val="a7"/>
        <w:rPr>
          <w:b/>
        </w:rPr>
      </w:pPr>
      <w:r>
        <w:rPr>
          <w:b/>
        </w:rPr>
        <w:lastRenderedPageBreak/>
        <w:br w:type="page"/>
      </w: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C6F26" w:rsidRDefault="00AC6F26" w:rsidP="00AC6F26">
      <w:pPr>
        <w:pStyle w:val="a7"/>
        <w:rPr>
          <w:i/>
        </w:rPr>
      </w:pPr>
      <w:r w:rsidRPr="003F14A8">
        <w:rPr>
          <w:i/>
        </w:rPr>
        <w:t xml:space="preserve">Με το Σχέδιο Αντιμετώπισης Εκτάκτων Αναγκών και Άμεσης/Βραχείας Διαχείρισης των Συνεπειών από την Εκδήλωση Σεισμών </w:t>
      </w:r>
      <w:r>
        <w:rPr>
          <w:i/>
        </w:rPr>
        <w:t>του Δήμου «</w:t>
      </w:r>
      <w:r w:rsidR="003335AD">
        <w:rPr>
          <w:i/>
          <w:shd w:val="clear" w:color="auto" w:fill="D9D9D9" w:themeFill="background1" w:themeFillShade="D9"/>
        </w:rPr>
        <w:t>ΟΡΧΟΜΕΝΟΥ</w:t>
      </w:r>
      <w:r>
        <w:rPr>
          <w:i/>
        </w:rPr>
        <w:t>»</w:t>
      </w:r>
      <w:r w:rsidRPr="003F14A8">
        <w:rPr>
          <w:i/>
        </w:rPr>
        <w:t xml:space="preserve">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w:t>
      </w:r>
    </w:p>
    <w:p w:rsidR="00AC6F26" w:rsidRPr="003F14A8" w:rsidRDefault="00AC6F26" w:rsidP="00AC6F26">
      <w:pPr>
        <w:pStyle w:val="a7"/>
        <w:rPr>
          <w:i/>
        </w:rPr>
      </w:pPr>
      <w:r w:rsidRPr="003F14A8">
        <w:rPr>
          <w:i/>
        </w:rPr>
        <w:t xml:space="preserve">Στο πλαίσιο αυτό, στο παρόν σχέδιο δόθηκε η κωδική ονομασία </w:t>
      </w:r>
      <w:r w:rsidRPr="003F14A8">
        <w:rPr>
          <w:b/>
          <w:i/>
        </w:rPr>
        <w:t>«ΕΓΚΕΛΑΔΟΣ»</w:t>
      </w:r>
      <w:r w:rsidRPr="003F14A8">
        <w:rPr>
          <w:i/>
        </w:rPr>
        <w:t xml:space="preserve"> χάριν συντομίας και διαφοροποίησής του από άλλα σχέδια. Ο Εγκέλαδος στην ελληνική μυθολογία φέρεται ως ο αρχηγός των Γιγάντων, γιος του Ταρτάρου και της Γης. Στη Γιγαντομαχία ο Εγκέλαδος ήταν αντίπαλος της θεάς Αθηνάς, η οποία τον εξουδετέρωσε ρίχνοντας πάνω του τη Σικελία. Από τότε ο Εγκέλαδος προσπαθεί να ελευθερωθεί, προκαλώντας έτσι σεισμούς και εκρήξεις του ηφαιστείου της Αίτνας.</w:t>
      </w:r>
    </w:p>
    <w:p w:rsidR="001626A7" w:rsidRDefault="001626A7">
      <w:pPr>
        <w:spacing w:line="240" w:lineRule="auto"/>
        <w:ind w:left="0" w:right="0" w:firstLine="0"/>
        <w:jc w:val="left"/>
        <w:rPr>
          <w:b/>
        </w:rPr>
      </w:pPr>
    </w:p>
    <w:p w:rsidR="00AC6F26" w:rsidRDefault="00AC6F26" w:rsidP="00AC6F26">
      <w:pPr>
        <w:pStyle w:val="a7"/>
        <w:rPr>
          <w:b/>
        </w:rPr>
      </w:pPr>
      <w:r>
        <w:rPr>
          <w:b/>
        </w:rPr>
        <w:br w:type="page"/>
      </w:r>
    </w:p>
    <w:p w:rsidR="00AC6F26" w:rsidRDefault="00AC6F26">
      <w:pPr>
        <w:spacing w:line="240" w:lineRule="auto"/>
        <w:ind w:left="0" w:right="0" w:firstLine="0"/>
        <w:jc w:val="left"/>
        <w:rPr>
          <w:b/>
        </w:rPr>
      </w:pPr>
      <w:r>
        <w:rPr>
          <w:b/>
        </w:rPr>
        <w:lastRenderedPageBreak/>
        <w:br w:type="page"/>
      </w:r>
    </w:p>
    <w:p w:rsidR="00AC6F26" w:rsidRDefault="00AC6F26" w:rsidP="00AC6F26">
      <w:pPr>
        <w:pStyle w:val="a7"/>
        <w:rPr>
          <w:i/>
        </w:rPr>
      </w:pPr>
    </w:p>
    <w:p w:rsidR="00AC6F26" w:rsidRDefault="00AC6F26">
      <w:pPr>
        <w:spacing w:line="240" w:lineRule="auto"/>
        <w:ind w:left="0" w:right="0" w:firstLine="0"/>
        <w:jc w:val="left"/>
        <w:rPr>
          <w:i/>
        </w:rPr>
      </w:pPr>
    </w:p>
    <w:p w:rsidR="00AC6F26" w:rsidRPr="003F14A8" w:rsidRDefault="00AC6F26" w:rsidP="00AC6F26">
      <w:pPr>
        <w:pStyle w:val="a7"/>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1"/>
      </w:pPr>
      <w:bookmarkStart w:id="0" w:name="_Toc43722654"/>
      <w:r w:rsidRPr="006F059E">
        <w:t>Έγκριση και έναρξη ισχύος του παρόντος Σχεδίου</w:t>
      </w:r>
      <w:bookmarkEnd w:id="0"/>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Συνεπειών από την Εκδήλωση Σεισμών </w:t>
      </w:r>
      <w:r>
        <w:t xml:space="preserve">του Δήμου </w:t>
      </w:r>
      <w:r w:rsidR="003335AD">
        <w:rPr>
          <w:i/>
        </w:rPr>
        <w:t>«</w:t>
      </w:r>
      <w:r w:rsidR="003335AD">
        <w:rPr>
          <w:i/>
          <w:shd w:val="clear" w:color="auto" w:fill="D9D9D9" w:themeFill="background1" w:themeFillShade="D9"/>
        </w:rPr>
        <w:t>ΟΡΧΟΜΕΝΟΥ</w:t>
      </w:r>
      <w:r w:rsidR="00181456" w:rsidRPr="00181456">
        <w:rPr>
          <w:i/>
          <w:shd w:val="clear" w:color="auto" w:fill="D9D9D9" w:themeFill="background1" w:themeFillShade="D9"/>
        </w:rPr>
        <w:t xml:space="preserve"> </w:t>
      </w:r>
      <w:r w:rsidRPr="006F059E">
        <w:t>αρχίζει από την ημερομηνία έγκρισ</w:t>
      </w:r>
      <w:r w:rsidR="00B630B3">
        <w:t>ής του</w:t>
      </w:r>
      <w:r w:rsidRPr="006F059E">
        <w:t xml:space="preserve"> από το </w:t>
      </w:r>
      <w:r>
        <w:t>Δημοτικό Συμβούλιο</w:t>
      </w:r>
      <w:r w:rsidRPr="006F059E">
        <w:t>.</w:t>
      </w:r>
    </w:p>
    <w:p w:rsidR="004E62F7" w:rsidRPr="006F059E" w:rsidRDefault="004E62F7" w:rsidP="004E62F7">
      <w:pPr>
        <w:pStyle w:val="a7"/>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jc w:val="center"/>
        <w:rPr>
          <w:b/>
        </w:rPr>
      </w:pPr>
      <w:r w:rsidRPr="006F059E">
        <w:rPr>
          <w:b/>
        </w:rPr>
        <w:t>ΕΓΚΡΙΝΕΤΑΙ</w:t>
      </w:r>
    </w:p>
    <w:p w:rsidR="004E62F7" w:rsidRPr="006F059E" w:rsidRDefault="004E62F7" w:rsidP="004E62F7">
      <w:pPr>
        <w:pStyle w:val="a7"/>
        <w:jc w:val="center"/>
      </w:pPr>
    </w:p>
    <w:p w:rsidR="004E62F7" w:rsidRPr="006F059E" w:rsidRDefault="00EB7920" w:rsidP="004E62F7">
      <w:pPr>
        <w:pStyle w:val="a7"/>
        <w:jc w:val="center"/>
      </w:pPr>
      <w:r>
        <w:t>……</w:t>
      </w:r>
      <w:r w:rsidRPr="00EB7920">
        <w:t>./</w:t>
      </w:r>
      <w:r>
        <w:t>……</w:t>
      </w:r>
      <w:r w:rsidRPr="00EB7920">
        <w:t>/</w:t>
      </w:r>
      <w:r w:rsidR="004E62F7">
        <w:t>2020</w:t>
      </w:r>
    </w:p>
    <w:p w:rsidR="004E62F7" w:rsidRPr="006F059E" w:rsidRDefault="004E62F7" w:rsidP="004E62F7">
      <w:pPr>
        <w:pStyle w:val="a7"/>
        <w:jc w:val="center"/>
      </w:pPr>
    </w:p>
    <w:p w:rsidR="004E62F7" w:rsidRPr="006F059E" w:rsidRDefault="004E62F7" w:rsidP="004E62F7">
      <w:pPr>
        <w:pStyle w:val="a7"/>
        <w:jc w:val="center"/>
      </w:pPr>
    </w:p>
    <w:p w:rsidR="004E62F7" w:rsidRPr="006F059E" w:rsidRDefault="004E62F7" w:rsidP="004E62F7">
      <w:pPr>
        <w:pStyle w:val="a7"/>
        <w:jc w:val="center"/>
        <w:rPr>
          <w:b/>
        </w:rPr>
      </w:pPr>
      <w:r>
        <w:rPr>
          <w:b/>
        </w:rPr>
        <w:t>Για το Δημοτικό Συμβούλιο Δήμου «</w:t>
      </w:r>
      <w:r w:rsidR="000959D6">
        <w:rPr>
          <w:i/>
          <w:shd w:val="clear" w:color="auto" w:fill="D9D9D9" w:themeFill="background1" w:themeFillShade="D9"/>
        </w:rPr>
        <w:t>ΟΡΧΟΜΕΝΟΥ</w:t>
      </w:r>
    </w:p>
    <w:p w:rsidR="004E62F7" w:rsidRPr="006F059E" w:rsidRDefault="004E62F7" w:rsidP="004E62F7">
      <w:pPr>
        <w:pStyle w:val="a7"/>
        <w:jc w:val="center"/>
        <w:rPr>
          <w:b/>
        </w:rPr>
      </w:pPr>
    </w:p>
    <w:p w:rsidR="004E62F7" w:rsidRPr="006F059E" w:rsidRDefault="000959D6" w:rsidP="004E62F7">
      <w:pPr>
        <w:pStyle w:val="a7"/>
        <w:jc w:val="center"/>
        <w:rPr>
          <w:b/>
        </w:rPr>
      </w:pPr>
      <w:r>
        <w:rPr>
          <w:b/>
          <w:lang w:val="en-US"/>
        </w:rPr>
        <w:t>H</w:t>
      </w:r>
      <w:r w:rsidR="004E62F7">
        <w:rPr>
          <w:b/>
        </w:rPr>
        <w:t xml:space="preserve"> ΔΗΜΑΡΧΟΣ</w:t>
      </w:r>
    </w:p>
    <w:p w:rsidR="004E62F7" w:rsidRPr="006F059E" w:rsidRDefault="004E62F7" w:rsidP="004E62F7">
      <w:pPr>
        <w:pStyle w:val="a7"/>
        <w:jc w:val="center"/>
        <w:rPr>
          <w:b/>
        </w:rPr>
      </w:pPr>
    </w:p>
    <w:p w:rsidR="004E62F7" w:rsidRDefault="004E62F7" w:rsidP="004E62F7">
      <w:pPr>
        <w:pStyle w:val="a7"/>
        <w:jc w:val="center"/>
        <w:rPr>
          <w:b/>
        </w:rPr>
      </w:pPr>
    </w:p>
    <w:p w:rsidR="004E62F7" w:rsidRDefault="004E62F7" w:rsidP="004E62F7">
      <w:pPr>
        <w:pStyle w:val="a7"/>
        <w:jc w:val="center"/>
        <w:rPr>
          <w:b/>
        </w:rPr>
      </w:pPr>
    </w:p>
    <w:p w:rsidR="004E62F7" w:rsidRPr="006F059E" w:rsidRDefault="004E62F7" w:rsidP="004E62F7">
      <w:pPr>
        <w:pStyle w:val="a7"/>
        <w:jc w:val="center"/>
        <w:rPr>
          <w:b/>
        </w:rPr>
      </w:pPr>
    </w:p>
    <w:p w:rsidR="004E62F7" w:rsidRPr="006F059E" w:rsidRDefault="004E62F7" w:rsidP="004E62F7">
      <w:pPr>
        <w:pStyle w:val="a7"/>
        <w:jc w:val="center"/>
        <w:rPr>
          <w:b/>
        </w:rPr>
      </w:pPr>
      <w:r>
        <w:rPr>
          <w:b/>
        </w:rPr>
        <w:t>……………….……………………</w:t>
      </w:r>
    </w:p>
    <w:p w:rsidR="004E62F7" w:rsidRPr="006F059E" w:rsidRDefault="004E62F7" w:rsidP="004E62F7">
      <w:pPr>
        <w:pStyle w:val="a7"/>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A11032" w:rsidRDefault="00301749">
      <w:pPr>
        <w:pStyle w:val="11"/>
        <w:rPr>
          <w:rFonts w:asciiTheme="minorHAnsi" w:eastAsiaTheme="minorEastAsia" w:hAnsiTheme="minorHAnsi" w:cstheme="minorBidi"/>
          <w:b w:val="0"/>
          <w:bCs w:val="0"/>
          <w:caps w:val="0"/>
          <w:noProof/>
          <w:sz w:val="22"/>
          <w:szCs w:val="22"/>
        </w:rPr>
      </w:pPr>
      <w:r w:rsidRPr="006F059E">
        <w:rPr>
          <w:i/>
          <w:iCs/>
          <w:sz w:val="24"/>
          <w:szCs w:val="24"/>
        </w:rPr>
        <w:fldChar w:fldCharType="begin"/>
      </w:r>
      <w:r w:rsidR="003205F1" w:rsidRPr="006F059E">
        <w:rPr>
          <w:i/>
          <w:iCs/>
          <w:sz w:val="24"/>
          <w:szCs w:val="24"/>
        </w:rPr>
        <w:instrText xml:space="preserve"> TOC \o "1-3" \h \z \u </w:instrText>
      </w:r>
      <w:r w:rsidRPr="006F059E">
        <w:rPr>
          <w:i/>
          <w:iCs/>
          <w:sz w:val="24"/>
          <w:szCs w:val="24"/>
        </w:rPr>
        <w:fldChar w:fldCharType="separate"/>
      </w:r>
      <w:hyperlink w:anchor="_Toc43722654" w:history="1">
        <w:r w:rsidR="00A11032" w:rsidRPr="00DD487D">
          <w:rPr>
            <w:rStyle w:val="-"/>
          </w:rPr>
          <w:t>Έγκριση και έναρξη ισχύος του παρόντος Σχεδίου</w:t>
        </w:r>
        <w:r w:rsidR="00A11032">
          <w:rPr>
            <w:noProof/>
            <w:webHidden/>
          </w:rPr>
          <w:tab/>
        </w:r>
        <w:r>
          <w:rPr>
            <w:noProof/>
            <w:webHidden/>
          </w:rPr>
          <w:fldChar w:fldCharType="begin"/>
        </w:r>
        <w:r w:rsidR="00A11032">
          <w:rPr>
            <w:noProof/>
            <w:webHidden/>
          </w:rPr>
          <w:instrText xml:space="preserve"> PAGEREF _Toc43722654 \h </w:instrText>
        </w:r>
        <w:r>
          <w:rPr>
            <w:noProof/>
            <w:webHidden/>
          </w:rPr>
        </w:r>
        <w:r>
          <w:rPr>
            <w:noProof/>
            <w:webHidden/>
          </w:rPr>
          <w:fldChar w:fldCharType="separate"/>
        </w:r>
        <w:r w:rsidR="00D7078F">
          <w:rPr>
            <w:noProof/>
            <w:webHidden/>
          </w:rPr>
          <w:t>5</w:t>
        </w:r>
        <w:r>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655" w:history="1">
        <w:r w:rsidR="00A11032" w:rsidRPr="00DD487D">
          <w:rPr>
            <w:rStyle w:val="-"/>
          </w:rPr>
          <w:t>ΠΡΟΛΟΓΟΣ</w:t>
        </w:r>
        <w:r w:rsidR="00A11032">
          <w:rPr>
            <w:noProof/>
            <w:webHidden/>
          </w:rPr>
          <w:tab/>
        </w:r>
        <w:r w:rsidR="00301749">
          <w:rPr>
            <w:noProof/>
            <w:webHidden/>
          </w:rPr>
          <w:fldChar w:fldCharType="begin"/>
        </w:r>
        <w:r w:rsidR="00A11032">
          <w:rPr>
            <w:noProof/>
            <w:webHidden/>
          </w:rPr>
          <w:instrText xml:space="preserve"> PAGEREF _Toc43722655 \h </w:instrText>
        </w:r>
        <w:r w:rsidR="00301749">
          <w:rPr>
            <w:noProof/>
            <w:webHidden/>
          </w:rPr>
        </w:r>
        <w:r w:rsidR="00301749">
          <w:rPr>
            <w:noProof/>
            <w:webHidden/>
          </w:rPr>
          <w:fldChar w:fldCharType="separate"/>
        </w:r>
        <w:r w:rsidR="00D7078F">
          <w:rPr>
            <w:noProof/>
            <w:webHidden/>
          </w:rPr>
          <w:t>11</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656" w:history="1">
        <w:r w:rsidR="00A11032" w:rsidRPr="00DD487D">
          <w:rPr>
            <w:rStyle w:val="-"/>
          </w:rPr>
          <w:t xml:space="preserve">ΓΕΝΙΚΑ ΣΤΟΙΧΕΙΑ ΤΟΥ ΔΗΜΟΥ </w:t>
        </w:r>
        <w:r w:rsidR="003C0A3B">
          <w:rPr>
            <w:i/>
            <w:shd w:val="clear" w:color="auto" w:fill="D9D9D9" w:themeFill="background1" w:themeFillShade="D9"/>
          </w:rPr>
          <w:t>ΟΡΧΟΜΕΝΟ</w:t>
        </w:r>
        <w:r w:rsidR="00181456">
          <w:rPr>
            <w:i/>
            <w:shd w:val="clear" w:color="auto" w:fill="D9D9D9" w:themeFill="background1" w:themeFillShade="D9"/>
            <w:lang w:val="en-US"/>
          </w:rPr>
          <w:t>y</w:t>
        </w:r>
        <w:r w:rsidR="00A11032">
          <w:rPr>
            <w:noProof/>
            <w:webHidden/>
          </w:rPr>
          <w:tab/>
        </w:r>
        <w:r w:rsidR="00301749">
          <w:rPr>
            <w:noProof/>
            <w:webHidden/>
          </w:rPr>
          <w:fldChar w:fldCharType="begin"/>
        </w:r>
        <w:r w:rsidR="00A11032">
          <w:rPr>
            <w:noProof/>
            <w:webHidden/>
          </w:rPr>
          <w:instrText xml:space="preserve"> PAGEREF _Toc43722656 \h </w:instrText>
        </w:r>
        <w:r w:rsidR="00301749">
          <w:rPr>
            <w:noProof/>
            <w:webHidden/>
          </w:rPr>
        </w:r>
        <w:r w:rsidR="00301749">
          <w:rPr>
            <w:noProof/>
            <w:webHidden/>
          </w:rPr>
          <w:fldChar w:fldCharType="separate"/>
        </w:r>
        <w:r w:rsidR="00D7078F">
          <w:rPr>
            <w:noProof/>
            <w:webHidden/>
          </w:rPr>
          <w:t>13</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657" w:history="1">
        <w:r w:rsidR="00A11032" w:rsidRPr="00DD487D">
          <w:rPr>
            <w:rStyle w:val="-"/>
          </w:rPr>
          <w:t>ΜΕΡΟΣ 1. ΕΙΣΑΓΩΓΗ</w:t>
        </w:r>
        <w:r w:rsidR="00A11032">
          <w:rPr>
            <w:noProof/>
            <w:webHidden/>
          </w:rPr>
          <w:tab/>
        </w:r>
        <w:r w:rsidR="00301749">
          <w:rPr>
            <w:noProof/>
            <w:webHidden/>
          </w:rPr>
          <w:fldChar w:fldCharType="begin"/>
        </w:r>
        <w:r w:rsidR="00A11032">
          <w:rPr>
            <w:noProof/>
            <w:webHidden/>
          </w:rPr>
          <w:instrText xml:space="preserve"> PAGEREF _Toc43722657 \h </w:instrText>
        </w:r>
        <w:r w:rsidR="00301749">
          <w:rPr>
            <w:noProof/>
            <w:webHidden/>
          </w:rPr>
        </w:r>
        <w:r w:rsidR="00301749">
          <w:rPr>
            <w:noProof/>
            <w:webHidden/>
          </w:rPr>
          <w:fldChar w:fldCharType="separate"/>
        </w:r>
        <w:r w:rsidR="00D7078F">
          <w:rPr>
            <w:noProof/>
            <w:webHidden/>
          </w:rPr>
          <w:t>1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58" w:history="1">
        <w:r w:rsidR="00A11032" w:rsidRPr="00DD487D">
          <w:rPr>
            <w:rStyle w:val="-"/>
          </w:rPr>
          <w:t>1.1 Ιστορικό σύνταξης προηγουμένων εκδόσεων</w:t>
        </w:r>
        <w:r w:rsidR="00A11032">
          <w:rPr>
            <w:noProof/>
            <w:webHidden/>
          </w:rPr>
          <w:tab/>
        </w:r>
        <w:r w:rsidR="00301749">
          <w:rPr>
            <w:noProof/>
            <w:webHidden/>
          </w:rPr>
          <w:fldChar w:fldCharType="begin"/>
        </w:r>
        <w:r w:rsidR="00A11032">
          <w:rPr>
            <w:noProof/>
            <w:webHidden/>
          </w:rPr>
          <w:instrText xml:space="preserve"> PAGEREF _Toc43722658 \h </w:instrText>
        </w:r>
        <w:r w:rsidR="00301749">
          <w:rPr>
            <w:noProof/>
            <w:webHidden/>
          </w:rPr>
        </w:r>
        <w:r w:rsidR="00301749">
          <w:rPr>
            <w:noProof/>
            <w:webHidden/>
          </w:rPr>
          <w:fldChar w:fldCharType="separate"/>
        </w:r>
        <w:r w:rsidR="00D7078F">
          <w:rPr>
            <w:noProof/>
            <w:webHidden/>
          </w:rPr>
          <w:t>1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59" w:history="1">
        <w:r w:rsidR="00A11032" w:rsidRPr="00DD487D">
          <w:rPr>
            <w:rStyle w:val="-"/>
          </w:rPr>
          <w:t>1.2 Χαρακτηρισμός βαθμού ασφαλείας:</w:t>
        </w:r>
        <w:r w:rsidR="00A11032">
          <w:rPr>
            <w:noProof/>
            <w:webHidden/>
          </w:rPr>
          <w:tab/>
        </w:r>
        <w:r w:rsidR="00301749">
          <w:rPr>
            <w:noProof/>
            <w:webHidden/>
          </w:rPr>
          <w:fldChar w:fldCharType="begin"/>
        </w:r>
        <w:r w:rsidR="00A11032">
          <w:rPr>
            <w:noProof/>
            <w:webHidden/>
          </w:rPr>
          <w:instrText xml:space="preserve"> PAGEREF _Toc43722659 \h </w:instrText>
        </w:r>
        <w:r w:rsidR="00301749">
          <w:rPr>
            <w:noProof/>
            <w:webHidden/>
          </w:rPr>
        </w:r>
        <w:r w:rsidR="00301749">
          <w:rPr>
            <w:noProof/>
            <w:webHidden/>
          </w:rPr>
          <w:fldChar w:fldCharType="separate"/>
        </w:r>
        <w:r w:rsidR="00D7078F">
          <w:rPr>
            <w:noProof/>
            <w:webHidden/>
          </w:rPr>
          <w:t>1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0" w:history="1">
        <w:r w:rsidR="00A11032" w:rsidRPr="00DD487D">
          <w:rPr>
            <w:rStyle w:val="-"/>
          </w:rPr>
          <w:t>1.3 Πίνακας Διανομής</w:t>
        </w:r>
        <w:r w:rsidR="00A11032">
          <w:rPr>
            <w:noProof/>
            <w:webHidden/>
          </w:rPr>
          <w:tab/>
        </w:r>
        <w:r w:rsidR="00301749">
          <w:rPr>
            <w:noProof/>
            <w:webHidden/>
          </w:rPr>
          <w:fldChar w:fldCharType="begin"/>
        </w:r>
        <w:r w:rsidR="00A11032">
          <w:rPr>
            <w:noProof/>
            <w:webHidden/>
          </w:rPr>
          <w:instrText xml:space="preserve"> PAGEREF _Toc43722660 \h </w:instrText>
        </w:r>
        <w:r w:rsidR="00301749">
          <w:rPr>
            <w:noProof/>
            <w:webHidden/>
          </w:rPr>
        </w:r>
        <w:r w:rsidR="00301749">
          <w:rPr>
            <w:noProof/>
            <w:webHidden/>
          </w:rPr>
          <w:fldChar w:fldCharType="separate"/>
        </w:r>
        <w:r w:rsidR="00D7078F">
          <w:rPr>
            <w:noProof/>
            <w:webHidden/>
          </w:rPr>
          <w:t>1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1" w:history="1">
        <w:r w:rsidR="00A11032" w:rsidRPr="00DD487D">
          <w:rPr>
            <w:rStyle w:val="-"/>
          </w:rPr>
          <w:t>1.4 Έναρξη ισχύος και εξουσιοδότηση εφαρμογής του Σχεδίου</w:t>
        </w:r>
        <w:r w:rsidR="00A11032">
          <w:rPr>
            <w:noProof/>
            <w:webHidden/>
          </w:rPr>
          <w:tab/>
        </w:r>
        <w:r w:rsidR="00301749">
          <w:rPr>
            <w:noProof/>
            <w:webHidden/>
          </w:rPr>
          <w:fldChar w:fldCharType="begin"/>
        </w:r>
        <w:r w:rsidR="00A11032">
          <w:rPr>
            <w:noProof/>
            <w:webHidden/>
          </w:rPr>
          <w:instrText xml:space="preserve"> PAGEREF _Toc43722661 \h </w:instrText>
        </w:r>
        <w:r w:rsidR="00301749">
          <w:rPr>
            <w:noProof/>
            <w:webHidden/>
          </w:rPr>
        </w:r>
        <w:r w:rsidR="00301749">
          <w:rPr>
            <w:noProof/>
            <w:webHidden/>
          </w:rPr>
          <w:fldChar w:fldCharType="separate"/>
        </w:r>
        <w:r w:rsidR="00D7078F">
          <w:rPr>
            <w:noProof/>
            <w:webHidden/>
          </w:rPr>
          <w:t>1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2" w:history="1">
        <w:r w:rsidR="00A11032" w:rsidRPr="00DD487D">
          <w:rPr>
            <w:rStyle w:val="-"/>
          </w:rPr>
          <w:t>1.5  Οδηγίες για την ενεργοποίηση και εφαρμογή του Σχεδίου</w:t>
        </w:r>
        <w:r w:rsidR="00A11032">
          <w:rPr>
            <w:noProof/>
            <w:webHidden/>
          </w:rPr>
          <w:tab/>
        </w:r>
        <w:r w:rsidR="00301749">
          <w:rPr>
            <w:noProof/>
            <w:webHidden/>
          </w:rPr>
          <w:fldChar w:fldCharType="begin"/>
        </w:r>
        <w:r w:rsidR="00A11032">
          <w:rPr>
            <w:noProof/>
            <w:webHidden/>
          </w:rPr>
          <w:instrText xml:space="preserve"> PAGEREF _Toc43722662 \h </w:instrText>
        </w:r>
        <w:r w:rsidR="00301749">
          <w:rPr>
            <w:noProof/>
            <w:webHidden/>
          </w:rPr>
        </w:r>
        <w:r w:rsidR="00301749">
          <w:rPr>
            <w:noProof/>
            <w:webHidden/>
          </w:rPr>
          <w:fldChar w:fldCharType="separate"/>
        </w:r>
        <w:r w:rsidR="00D7078F">
          <w:rPr>
            <w:noProof/>
            <w:webHidden/>
          </w:rPr>
          <w:t>16</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663" w:history="1">
        <w:r w:rsidR="00A11032" w:rsidRPr="00DD487D">
          <w:rPr>
            <w:rStyle w:val="-"/>
          </w:rPr>
          <w:t>ΜΕΡΟΣ 2.  ΣΚΟΠΟΣ / ΣΤΟΧΟΙ / ΑΝΑΛΥΣΗ ΚΙΝΔΥΝΟΥ / ΙΔΕΑ ΕΠΙΧΕΙΡΗΣΕΩΝ</w:t>
        </w:r>
        <w:r w:rsidR="00A11032">
          <w:rPr>
            <w:noProof/>
            <w:webHidden/>
          </w:rPr>
          <w:tab/>
        </w:r>
        <w:r w:rsidR="00301749">
          <w:rPr>
            <w:noProof/>
            <w:webHidden/>
          </w:rPr>
          <w:fldChar w:fldCharType="begin"/>
        </w:r>
        <w:r w:rsidR="00A11032">
          <w:rPr>
            <w:noProof/>
            <w:webHidden/>
          </w:rPr>
          <w:instrText xml:space="preserve"> PAGEREF _Toc43722663 \h </w:instrText>
        </w:r>
        <w:r w:rsidR="00301749">
          <w:rPr>
            <w:noProof/>
            <w:webHidden/>
          </w:rPr>
        </w:r>
        <w:r w:rsidR="00301749">
          <w:rPr>
            <w:noProof/>
            <w:webHidden/>
          </w:rPr>
          <w:fldChar w:fldCharType="separate"/>
        </w:r>
        <w:r w:rsidR="00D7078F">
          <w:rPr>
            <w:noProof/>
            <w:webHidden/>
          </w:rPr>
          <w:t>1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4" w:history="1">
        <w:r w:rsidR="00A11032" w:rsidRPr="00DD487D">
          <w:rPr>
            <w:rStyle w:val="-"/>
          </w:rPr>
          <w:t>2.1 Σκοπός</w:t>
        </w:r>
        <w:r w:rsidR="00A11032">
          <w:rPr>
            <w:noProof/>
            <w:webHidden/>
          </w:rPr>
          <w:tab/>
        </w:r>
        <w:r w:rsidR="00301749">
          <w:rPr>
            <w:noProof/>
            <w:webHidden/>
          </w:rPr>
          <w:fldChar w:fldCharType="begin"/>
        </w:r>
        <w:r w:rsidR="00A11032">
          <w:rPr>
            <w:noProof/>
            <w:webHidden/>
          </w:rPr>
          <w:instrText xml:space="preserve"> PAGEREF _Toc43722664 \h </w:instrText>
        </w:r>
        <w:r w:rsidR="00301749">
          <w:rPr>
            <w:noProof/>
            <w:webHidden/>
          </w:rPr>
        </w:r>
        <w:r w:rsidR="00301749">
          <w:rPr>
            <w:noProof/>
            <w:webHidden/>
          </w:rPr>
          <w:fldChar w:fldCharType="separate"/>
        </w:r>
        <w:r w:rsidR="00D7078F">
          <w:rPr>
            <w:noProof/>
            <w:webHidden/>
          </w:rPr>
          <w:t>1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5" w:history="1">
        <w:r w:rsidR="00A11032" w:rsidRPr="00DD487D">
          <w:rPr>
            <w:rStyle w:val="-"/>
          </w:rPr>
          <w:t>2.2 Αντικειμενικοί Στόχοι</w:t>
        </w:r>
        <w:r w:rsidR="00A11032">
          <w:rPr>
            <w:noProof/>
            <w:webHidden/>
          </w:rPr>
          <w:tab/>
        </w:r>
        <w:r w:rsidR="00301749">
          <w:rPr>
            <w:noProof/>
            <w:webHidden/>
          </w:rPr>
          <w:fldChar w:fldCharType="begin"/>
        </w:r>
        <w:r w:rsidR="00A11032">
          <w:rPr>
            <w:noProof/>
            <w:webHidden/>
          </w:rPr>
          <w:instrText xml:space="preserve"> PAGEREF _Toc43722665 \h </w:instrText>
        </w:r>
        <w:r w:rsidR="00301749">
          <w:rPr>
            <w:noProof/>
            <w:webHidden/>
          </w:rPr>
        </w:r>
        <w:r w:rsidR="00301749">
          <w:rPr>
            <w:noProof/>
            <w:webHidden/>
          </w:rPr>
          <w:fldChar w:fldCharType="separate"/>
        </w:r>
        <w:r w:rsidR="00D7078F">
          <w:rPr>
            <w:noProof/>
            <w:webHidden/>
          </w:rPr>
          <w:t>1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6" w:history="1">
        <w:r w:rsidR="00A11032" w:rsidRPr="00DD487D">
          <w:rPr>
            <w:rStyle w:val="-"/>
          </w:rPr>
          <w:t>2.3  Ανάλυση Κινδύνου – Κατάσταση – Παραδοχές – Προϋποθέσεις- Παράμετροι Σχεδιασμού</w:t>
        </w:r>
        <w:r w:rsidR="00A11032">
          <w:rPr>
            <w:noProof/>
            <w:webHidden/>
          </w:rPr>
          <w:tab/>
        </w:r>
        <w:r w:rsidR="00301749">
          <w:rPr>
            <w:noProof/>
            <w:webHidden/>
          </w:rPr>
          <w:fldChar w:fldCharType="begin"/>
        </w:r>
        <w:r w:rsidR="00A11032">
          <w:rPr>
            <w:noProof/>
            <w:webHidden/>
          </w:rPr>
          <w:instrText xml:space="preserve"> PAGEREF _Toc43722666 \h </w:instrText>
        </w:r>
        <w:r w:rsidR="00301749">
          <w:rPr>
            <w:noProof/>
            <w:webHidden/>
          </w:rPr>
        </w:r>
        <w:r w:rsidR="00301749">
          <w:rPr>
            <w:noProof/>
            <w:webHidden/>
          </w:rPr>
          <w:fldChar w:fldCharType="separate"/>
        </w:r>
        <w:r w:rsidR="00D7078F">
          <w:rPr>
            <w:noProof/>
            <w:webHidden/>
          </w:rPr>
          <w:t>17</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67" w:history="1">
        <w:r w:rsidR="00A11032" w:rsidRPr="00DD487D">
          <w:rPr>
            <w:rStyle w:val="-"/>
          </w:rPr>
          <w:t>2.3.1 Ανάλυση Κινδύνου</w:t>
        </w:r>
        <w:r w:rsidR="00A11032">
          <w:rPr>
            <w:noProof/>
            <w:webHidden/>
          </w:rPr>
          <w:tab/>
        </w:r>
        <w:r w:rsidR="00301749">
          <w:rPr>
            <w:noProof/>
            <w:webHidden/>
          </w:rPr>
          <w:fldChar w:fldCharType="begin"/>
        </w:r>
        <w:r w:rsidR="00A11032">
          <w:rPr>
            <w:noProof/>
            <w:webHidden/>
          </w:rPr>
          <w:instrText xml:space="preserve"> PAGEREF _Toc43722667 \h </w:instrText>
        </w:r>
        <w:r w:rsidR="00301749">
          <w:rPr>
            <w:noProof/>
            <w:webHidden/>
          </w:rPr>
        </w:r>
        <w:r w:rsidR="00301749">
          <w:rPr>
            <w:noProof/>
            <w:webHidden/>
          </w:rPr>
          <w:fldChar w:fldCharType="separate"/>
        </w:r>
        <w:r w:rsidR="00D7078F">
          <w:rPr>
            <w:noProof/>
            <w:webHidden/>
          </w:rPr>
          <w:t>17</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68" w:history="1">
        <w:r w:rsidR="00A11032" w:rsidRPr="00DD487D">
          <w:rPr>
            <w:rStyle w:val="-"/>
          </w:rPr>
          <w:t>2.3.2 Κατάσταση – Παραδοχές – Προϋποθέσεις- Παράμετροι Σχεδιασμού</w:t>
        </w:r>
        <w:r w:rsidR="00A11032">
          <w:rPr>
            <w:noProof/>
            <w:webHidden/>
          </w:rPr>
          <w:tab/>
        </w:r>
        <w:r w:rsidR="00301749">
          <w:rPr>
            <w:noProof/>
            <w:webHidden/>
          </w:rPr>
          <w:fldChar w:fldCharType="begin"/>
        </w:r>
        <w:r w:rsidR="00A11032">
          <w:rPr>
            <w:noProof/>
            <w:webHidden/>
          </w:rPr>
          <w:instrText xml:space="preserve"> PAGEREF _Toc43722668 \h </w:instrText>
        </w:r>
        <w:r w:rsidR="00301749">
          <w:rPr>
            <w:noProof/>
            <w:webHidden/>
          </w:rPr>
        </w:r>
        <w:r w:rsidR="00301749">
          <w:rPr>
            <w:noProof/>
            <w:webHidden/>
          </w:rPr>
          <w:fldChar w:fldCharType="separate"/>
        </w:r>
        <w:r w:rsidR="00D7078F">
          <w:rPr>
            <w:noProof/>
            <w:webHidden/>
          </w:rPr>
          <w:t>20</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69" w:history="1">
        <w:r w:rsidR="00A11032" w:rsidRPr="00DD487D">
          <w:rPr>
            <w:rStyle w:val="-"/>
          </w:rPr>
          <w:t>2.4 Ιδέα Επιχειρήσεων</w:t>
        </w:r>
        <w:r w:rsidR="00A11032">
          <w:rPr>
            <w:noProof/>
            <w:webHidden/>
          </w:rPr>
          <w:tab/>
        </w:r>
        <w:r w:rsidR="00301749">
          <w:rPr>
            <w:noProof/>
            <w:webHidden/>
          </w:rPr>
          <w:fldChar w:fldCharType="begin"/>
        </w:r>
        <w:r w:rsidR="00A11032">
          <w:rPr>
            <w:noProof/>
            <w:webHidden/>
          </w:rPr>
          <w:instrText xml:space="preserve"> PAGEREF _Toc43722669 \h </w:instrText>
        </w:r>
        <w:r w:rsidR="00301749">
          <w:rPr>
            <w:noProof/>
            <w:webHidden/>
          </w:rPr>
        </w:r>
        <w:r w:rsidR="00301749">
          <w:rPr>
            <w:noProof/>
            <w:webHidden/>
          </w:rPr>
          <w:fldChar w:fldCharType="separate"/>
        </w:r>
        <w:r w:rsidR="00D7078F">
          <w:rPr>
            <w:noProof/>
            <w:webHidden/>
          </w:rPr>
          <w:t>21</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670" w:history="1">
        <w:r w:rsidR="00A11032" w:rsidRPr="00DD487D">
          <w:rPr>
            <w:rStyle w:val="-"/>
          </w:rPr>
          <w:t>ΜΕΡΟΣ 3. ΡΟΛΟΙ, ΑΡΜΟΔΙΟΤΗΤΕΣ ΚΑΙ ΚΥΡΙΕΣ ΔΡΑΣΕΙΣ ΤΟΥ ΔΗΜΟΥ «</w:t>
        </w:r>
        <w:r w:rsidR="00181456" w:rsidRPr="00181456">
          <w:rPr>
            <w:rStyle w:val="-"/>
          </w:rPr>
          <w:t>ΟΡΧΟΜΕΝΟy</w:t>
        </w:r>
        <w:r w:rsidR="00A11032" w:rsidRPr="00DD487D">
          <w:rPr>
            <w:rStyle w:val="-"/>
          </w:rPr>
          <w:t>», ΓΙΑ ΤΗΝ ΑΝΤΙΜΕΤΩΠΙΣΗ ΕΚΤΑΚΤΩΝ ΑΝΑΓΚΩΝ ΚΑΙ ΤΗΝ ΑΜΕΣΗ/ΒΡΑΧΕΙΑ ΔΙΑΧΕΙΡΙΣΗ ΣΥΝΕΠΕΙΩΝ ΑΠΟ ΤΗΝ ΕΚΔΗΛΩΣΗ ΣΕΙΣΜΩΝ</w:t>
        </w:r>
        <w:r w:rsidR="00A11032">
          <w:rPr>
            <w:noProof/>
            <w:webHidden/>
          </w:rPr>
          <w:tab/>
        </w:r>
        <w:r w:rsidR="00301749">
          <w:rPr>
            <w:noProof/>
            <w:webHidden/>
          </w:rPr>
          <w:fldChar w:fldCharType="begin"/>
        </w:r>
        <w:r w:rsidR="00A11032">
          <w:rPr>
            <w:noProof/>
            <w:webHidden/>
          </w:rPr>
          <w:instrText xml:space="preserve"> PAGEREF _Toc43722670 \h </w:instrText>
        </w:r>
        <w:r w:rsidR="00301749">
          <w:rPr>
            <w:noProof/>
            <w:webHidden/>
          </w:rPr>
        </w:r>
        <w:r w:rsidR="00301749">
          <w:rPr>
            <w:noProof/>
            <w:webHidden/>
          </w:rPr>
          <w:fldChar w:fldCharType="separate"/>
        </w:r>
        <w:r w:rsidR="00D7078F">
          <w:rPr>
            <w:noProof/>
            <w:webHidden/>
          </w:rPr>
          <w:t>22</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71" w:history="1">
        <w:r w:rsidR="00A11032" w:rsidRPr="00DD487D">
          <w:rPr>
            <w:rStyle w:val="-"/>
          </w:rPr>
          <w:t>3.1 Προπαρασκευαστικές δράσεις του Δήμο</w:t>
        </w:r>
        <w:r w:rsidR="00A11032" w:rsidRPr="003C0A3B">
          <w:rPr>
            <w:rStyle w:val="-"/>
          </w:rPr>
          <w:t>υ</w:t>
        </w:r>
        <w:r w:rsidR="003C0A3B" w:rsidRPr="003C0A3B">
          <w:rPr>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71 \h </w:instrText>
        </w:r>
        <w:r w:rsidR="00301749">
          <w:rPr>
            <w:noProof/>
            <w:webHidden/>
          </w:rPr>
        </w:r>
        <w:r w:rsidR="00301749">
          <w:rPr>
            <w:noProof/>
            <w:webHidden/>
          </w:rPr>
          <w:fldChar w:fldCharType="separate"/>
        </w:r>
        <w:r w:rsidR="00D7078F">
          <w:rPr>
            <w:noProof/>
            <w:webHidden/>
          </w:rPr>
          <w:t>22</w:t>
        </w:r>
        <w:r w:rsidR="00301749">
          <w:rPr>
            <w:noProof/>
            <w:webHidden/>
          </w:rPr>
          <w:fldChar w:fldCharType="end"/>
        </w:r>
      </w:hyperlink>
    </w:p>
    <w:p w:rsidR="00A11032" w:rsidRDefault="00C746FA">
      <w:pPr>
        <w:pStyle w:val="22"/>
        <w:tabs>
          <w:tab w:val="left" w:pos="1560"/>
        </w:tabs>
        <w:rPr>
          <w:rFonts w:asciiTheme="minorHAnsi" w:eastAsiaTheme="minorEastAsia" w:hAnsiTheme="minorHAnsi" w:cstheme="minorBidi"/>
          <w:smallCaps w:val="0"/>
          <w:noProof/>
          <w:sz w:val="22"/>
          <w:szCs w:val="22"/>
        </w:rPr>
      </w:pPr>
      <w:hyperlink w:anchor="_Toc43722672" w:history="1">
        <w:r w:rsidR="00A11032" w:rsidRPr="00DD487D">
          <w:rPr>
            <w:rStyle w:val="-"/>
          </w:rPr>
          <w:t xml:space="preserve">3.2 </w:t>
        </w:r>
        <w:r w:rsidR="00A11032">
          <w:rPr>
            <w:rFonts w:asciiTheme="minorHAnsi" w:eastAsiaTheme="minorEastAsia" w:hAnsiTheme="minorHAnsi" w:cstheme="minorBidi"/>
            <w:smallCaps w:val="0"/>
            <w:noProof/>
            <w:sz w:val="22"/>
            <w:szCs w:val="22"/>
          </w:rPr>
          <w:tab/>
        </w:r>
        <w:r w:rsidR="00A11032" w:rsidRPr="00DD487D">
          <w:rPr>
            <w:rStyle w:val="-"/>
          </w:rPr>
          <w:t xml:space="preserve">Προπαρασκευαστική σύγκληση Συντονιστικού Τοπικού Οργάνου του Δήμου </w:t>
        </w:r>
        <w:r w:rsidR="000959D6">
          <w:rPr>
            <w:i/>
            <w:shd w:val="clear" w:color="auto" w:fill="D9D9D9" w:themeFill="background1" w:themeFillShade="D9"/>
          </w:rPr>
          <w:t>ΟΡΧΟΜΕΝΟΥ</w:t>
        </w:r>
        <w:r w:rsidR="00A11032" w:rsidRPr="00DD487D">
          <w:rPr>
            <w:rStyle w:val="-"/>
          </w:rPr>
          <w:t xml:space="preserve">   (ΣΤΟ) για την ετοιμότητα αντιμετώπισης κινδύνων από την εκδήλωση σεισμών</w:t>
        </w:r>
        <w:r w:rsidR="00A11032">
          <w:rPr>
            <w:noProof/>
            <w:webHidden/>
          </w:rPr>
          <w:tab/>
        </w:r>
        <w:r w:rsidR="00301749">
          <w:rPr>
            <w:noProof/>
            <w:webHidden/>
          </w:rPr>
          <w:fldChar w:fldCharType="begin"/>
        </w:r>
        <w:r w:rsidR="00A11032">
          <w:rPr>
            <w:noProof/>
            <w:webHidden/>
          </w:rPr>
          <w:instrText xml:space="preserve"> PAGEREF _Toc43722672 \h </w:instrText>
        </w:r>
        <w:r w:rsidR="00301749">
          <w:rPr>
            <w:noProof/>
            <w:webHidden/>
          </w:rPr>
        </w:r>
        <w:r w:rsidR="00301749">
          <w:rPr>
            <w:noProof/>
            <w:webHidden/>
          </w:rPr>
          <w:fldChar w:fldCharType="separate"/>
        </w:r>
        <w:r w:rsidR="00D7078F">
          <w:rPr>
            <w:noProof/>
            <w:webHidden/>
          </w:rPr>
          <w:t>24</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73" w:history="1">
        <w:r w:rsidR="00A11032" w:rsidRPr="00DD487D">
          <w:rPr>
            <w:rStyle w:val="-"/>
          </w:rPr>
          <w:t xml:space="preserve">3.3 Δράσεις αυξημένης ετοιμότητας του Δήμου </w:t>
        </w:r>
        <w:r w:rsidR="003C0A3B">
          <w:rPr>
            <w:i/>
            <w:shd w:val="clear" w:color="auto" w:fill="D9D9D9" w:themeFill="background1" w:themeFillShade="D9"/>
          </w:rPr>
          <w:t>ΟΡΧΟΜΕΝΟΥ</w:t>
        </w:r>
        <w:r w:rsidR="00A11032" w:rsidRPr="00DD487D">
          <w:rPr>
            <w:rStyle w:val="-"/>
          </w:rPr>
          <w:t xml:space="preserve"> εν όψει επαπειλούμενου κινδύνου για την εκδήλωση σεισμών</w:t>
        </w:r>
        <w:r w:rsidR="00A11032">
          <w:rPr>
            <w:noProof/>
            <w:webHidden/>
          </w:rPr>
          <w:tab/>
        </w:r>
        <w:r w:rsidR="003C0A3B">
          <w:rPr>
            <w:i/>
            <w:shd w:val="clear" w:color="auto" w:fill="D9D9D9" w:themeFill="background1" w:themeFillShade="D9"/>
          </w:rPr>
          <w:t>ΟΡΧΟΜΕΝΟΥ</w:t>
        </w:r>
        <w:r w:rsidR="00301749">
          <w:rPr>
            <w:noProof/>
            <w:webHidden/>
          </w:rPr>
          <w:fldChar w:fldCharType="begin"/>
        </w:r>
        <w:r w:rsidR="00A11032">
          <w:rPr>
            <w:noProof/>
            <w:webHidden/>
          </w:rPr>
          <w:instrText xml:space="preserve"> PAGEREF _Toc43722673 \h </w:instrText>
        </w:r>
        <w:r w:rsidR="00301749">
          <w:rPr>
            <w:noProof/>
            <w:webHidden/>
          </w:rPr>
        </w:r>
        <w:r w:rsidR="00301749">
          <w:rPr>
            <w:noProof/>
            <w:webHidden/>
          </w:rPr>
          <w:fldChar w:fldCharType="separate"/>
        </w:r>
        <w:r w:rsidR="00D7078F">
          <w:rPr>
            <w:noProof/>
            <w:webHidden/>
          </w:rPr>
          <w:t>2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74" w:history="1">
        <w:r w:rsidR="00A11032" w:rsidRPr="00DD487D">
          <w:rPr>
            <w:rStyle w:val="-"/>
          </w:rPr>
          <w:t xml:space="preserve">3.4 Δράσεις του Δήμου </w:t>
        </w:r>
        <w:r w:rsidR="003C0A3B">
          <w:rPr>
            <w:i/>
          </w:rPr>
          <w:t>«</w:t>
        </w:r>
        <w:r w:rsidR="003C0A3B">
          <w:rPr>
            <w:i/>
            <w:shd w:val="clear" w:color="auto" w:fill="D9D9D9" w:themeFill="background1" w:themeFillShade="D9"/>
          </w:rPr>
          <w:t>ΟΡΧΟΜΕΝΟΥ</w:t>
        </w:r>
        <w:r w:rsidR="00A11032" w:rsidRPr="00DD487D">
          <w:rPr>
            <w:rStyle w:val="-"/>
          </w:rPr>
          <w:t xml:space="preserve"> για την αντιμετώπιση εκτάκτων αναγκών μετά την εκδήλωση σεισμού.</w:t>
        </w:r>
        <w:r w:rsidR="00A11032">
          <w:rPr>
            <w:noProof/>
            <w:webHidden/>
          </w:rPr>
          <w:tab/>
        </w:r>
        <w:r w:rsidR="00301749">
          <w:rPr>
            <w:noProof/>
            <w:webHidden/>
          </w:rPr>
          <w:fldChar w:fldCharType="begin"/>
        </w:r>
        <w:r w:rsidR="00A11032">
          <w:rPr>
            <w:noProof/>
            <w:webHidden/>
          </w:rPr>
          <w:instrText xml:space="preserve"> PAGEREF _Toc43722674 \h </w:instrText>
        </w:r>
        <w:r w:rsidR="00301749">
          <w:rPr>
            <w:noProof/>
            <w:webHidden/>
          </w:rPr>
        </w:r>
        <w:r w:rsidR="00301749">
          <w:rPr>
            <w:noProof/>
            <w:webHidden/>
          </w:rPr>
          <w:fldChar w:fldCharType="separate"/>
        </w:r>
        <w:r w:rsidR="00D7078F">
          <w:rPr>
            <w:noProof/>
            <w:webHidden/>
          </w:rPr>
          <w:t>2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75" w:history="1">
        <w:r w:rsidR="00A11032" w:rsidRPr="00DD487D">
          <w:rPr>
            <w:rStyle w:val="-"/>
          </w:rPr>
          <w:t>3.5 Δράσεις του Δήμου «</w:t>
        </w:r>
        <w:r w:rsidR="00181456" w:rsidRPr="00181456">
          <w:rPr>
            <w:rStyle w:val="-"/>
          </w:rPr>
          <w:t>ΟΡΧΟΜΕΝΟ</w:t>
        </w:r>
        <w:r w:rsidR="00181456">
          <w:rPr>
            <w:rStyle w:val="-"/>
          </w:rPr>
          <w:t>Υ</w:t>
        </w:r>
        <w:r w:rsidR="00A11032" w:rsidRPr="00DD487D">
          <w:rPr>
            <w:rStyle w:val="-"/>
          </w:rPr>
          <w:t xml:space="preserve"> στην άμεση/βραχεία διαχείριση συνεπειών μετά την εκδήλωση σεισμού</w:t>
        </w:r>
        <w:r w:rsidR="00A11032">
          <w:rPr>
            <w:noProof/>
            <w:webHidden/>
          </w:rPr>
          <w:tab/>
        </w:r>
        <w:r w:rsidR="00301749">
          <w:rPr>
            <w:noProof/>
            <w:webHidden/>
          </w:rPr>
          <w:fldChar w:fldCharType="begin"/>
        </w:r>
        <w:r w:rsidR="00A11032">
          <w:rPr>
            <w:noProof/>
            <w:webHidden/>
          </w:rPr>
          <w:instrText xml:space="preserve"> PAGEREF _Toc43722675 \h </w:instrText>
        </w:r>
        <w:r w:rsidR="00301749">
          <w:rPr>
            <w:noProof/>
            <w:webHidden/>
          </w:rPr>
        </w:r>
        <w:r w:rsidR="00301749">
          <w:rPr>
            <w:noProof/>
            <w:webHidden/>
          </w:rPr>
          <w:fldChar w:fldCharType="separate"/>
        </w:r>
        <w:r w:rsidR="00D7078F">
          <w:rPr>
            <w:noProof/>
            <w:webHidden/>
          </w:rPr>
          <w:t>2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76" w:history="1">
        <w:r w:rsidR="00A11032" w:rsidRPr="00DD487D">
          <w:rPr>
            <w:rStyle w:val="-"/>
          </w:rPr>
          <w:t xml:space="preserve">3.6 Σύγκληση Συντονιστικών Τοπικών Οργάνων του Δήμου </w:t>
        </w:r>
        <w:r w:rsidR="003C0A3B">
          <w:rPr>
            <w:i/>
          </w:rPr>
          <w:t>«</w:t>
        </w:r>
        <w:r w:rsidR="003C0A3B">
          <w:rPr>
            <w:i/>
            <w:shd w:val="clear" w:color="auto" w:fill="D9D9D9" w:themeFill="background1" w:themeFillShade="D9"/>
          </w:rPr>
          <w:t>ΟΡΧΟΜΕΝΟΥ</w:t>
        </w:r>
        <w:r w:rsidR="00A11032" w:rsidRPr="00DD487D">
          <w:rPr>
            <w:rStyle w:val="-"/>
          </w:rPr>
          <w:t xml:space="preserve"> (ΣΤΟ) μετά την εκδήλωση σεισμού, για την αντιμετώπιση εκτάκτων αναγκών και την άμεση/βραχεία διαχείριση των συνεπειών</w:t>
        </w:r>
        <w:r w:rsidR="00A11032">
          <w:rPr>
            <w:noProof/>
            <w:webHidden/>
          </w:rPr>
          <w:tab/>
        </w:r>
        <w:r w:rsidR="00301749">
          <w:rPr>
            <w:noProof/>
            <w:webHidden/>
          </w:rPr>
          <w:fldChar w:fldCharType="begin"/>
        </w:r>
        <w:r w:rsidR="00A11032">
          <w:rPr>
            <w:noProof/>
            <w:webHidden/>
          </w:rPr>
          <w:instrText xml:space="preserve"> PAGEREF _Toc43722676 \h </w:instrText>
        </w:r>
        <w:r w:rsidR="00301749">
          <w:rPr>
            <w:noProof/>
            <w:webHidden/>
          </w:rPr>
        </w:r>
        <w:r w:rsidR="00301749">
          <w:rPr>
            <w:noProof/>
            <w:webHidden/>
          </w:rPr>
          <w:fldChar w:fldCharType="separate"/>
        </w:r>
        <w:r w:rsidR="00D7078F">
          <w:rPr>
            <w:noProof/>
            <w:webHidden/>
          </w:rPr>
          <w:t>30</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677" w:history="1">
        <w:r w:rsidR="00A11032" w:rsidRPr="00DD487D">
          <w:rPr>
            <w:rStyle w:val="-"/>
          </w:rPr>
          <w:t>ΜΕΡΟΣ 4. ΣΥΣΤΗΜΑ ΚΙΝΗΤΟΠΟΙΗΣΗΣ ΠΟΛΙΤΙΚΗΣ ΠΡΟΣΤΑΣΙΑΣ ΔΗΜΟΥ</w:t>
        </w:r>
        <w:r w:rsidR="003C0A3B">
          <w:rPr>
            <w:i/>
          </w:rPr>
          <w:t>«</w:t>
        </w:r>
        <w:r w:rsidR="003C0A3B">
          <w:rPr>
            <w:i/>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77 \h </w:instrText>
        </w:r>
        <w:r w:rsidR="00301749">
          <w:rPr>
            <w:noProof/>
            <w:webHidden/>
          </w:rPr>
        </w:r>
        <w:r w:rsidR="00301749">
          <w:rPr>
            <w:noProof/>
            <w:webHidden/>
          </w:rPr>
          <w:fldChar w:fldCharType="separate"/>
        </w:r>
        <w:r w:rsidR="00D7078F">
          <w:rPr>
            <w:noProof/>
            <w:webHidden/>
          </w:rPr>
          <w:t>32</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78" w:history="1">
        <w:r w:rsidR="00A11032" w:rsidRPr="00DD487D">
          <w:rPr>
            <w:rStyle w:val="-"/>
          </w:rPr>
          <w:t>4.1 Προπαρασκευαστικές δράσεις του Δήμου</w:t>
        </w:r>
        <w:r w:rsidR="003C0A3B">
          <w:rPr>
            <w:i/>
          </w:rPr>
          <w:t>«</w:t>
        </w:r>
        <w:r w:rsidR="003C0A3B">
          <w:rPr>
            <w:i/>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78 \h </w:instrText>
        </w:r>
        <w:r w:rsidR="00301749">
          <w:rPr>
            <w:noProof/>
            <w:webHidden/>
          </w:rPr>
        </w:r>
        <w:r w:rsidR="00301749">
          <w:rPr>
            <w:noProof/>
            <w:webHidden/>
          </w:rPr>
          <w:fldChar w:fldCharType="separate"/>
        </w:r>
        <w:r w:rsidR="00D7078F">
          <w:rPr>
            <w:noProof/>
            <w:webHidden/>
          </w:rPr>
          <w:t>32</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79" w:history="1">
        <w:r w:rsidR="00A11032" w:rsidRPr="00DD487D">
          <w:rPr>
            <w:rStyle w:val="-"/>
            <w:lang w:val="en-US"/>
          </w:rPr>
          <w:t xml:space="preserve">4.1.1 </w:t>
        </w:r>
        <w:r w:rsidR="00A11032" w:rsidRPr="00DD487D">
          <w:rPr>
            <w:rStyle w:val="-"/>
          </w:rPr>
          <w:t xml:space="preserve">Δήμαρχος </w:t>
        </w:r>
        <w:r w:rsidR="003C0A3B">
          <w:t>«</w:t>
        </w:r>
        <w:r w:rsidR="003C0A3B">
          <w:rPr>
            <w:i w:val="0"/>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79 \h </w:instrText>
        </w:r>
        <w:r w:rsidR="00301749">
          <w:rPr>
            <w:noProof/>
            <w:webHidden/>
          </w:rPr>
        </w:r>
        <w:r w:rsidR="00301749">
          <w:rPr>
            <w:noProof/>
            <w:webHidden/>
          </w:rPr>
          <w:fldChar w:fldCharType="separate"/>
        </w:r>
        <w:r w:rsidR="00D7078F">
          <w:rPr>
            <w:noProof/>
            <w:webHidden/>
          </w:rPr>
          <w:t>32</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0" w:history="1">
        <w:r w:rsidR="00A11032" w:rsidRPr="00DD487D">
          <w:rPr>
            <w:rStyle w:val="-"/>
          </w:rPr>
          <w:t>4.1.2 Αντιδήμαρχος θεμάτων Πολιτικής Προστασίας</w:t>
        </w:r>
        <w:r w:rsidR="00A11032">
          <w:rPr>
            <w:noProof/>
            <w:webHidden/>
          </w:rPr>
          <w:tab/>
        </w:r>
        <w:r w:rsidR="00301749">
          <w:rPr>
            <w:noProof/>
            <w:webHidden/>
          </w:rPr>
          <w:fldChar w:fldCharType="begin"/>
        </w:r>
        <w:r w:rsidR="00A11032">
          <w:rPr>
            <w:noProof/>
            <w:webHidden/>
          </w:rPr>
          <w:instrText xml:space="preserve"> PAGEREF _Toc43722680 \h </w:instrText>
        </w:r>
        <w:r w:rsidR="00301749">
          <w:rPr>
            <w:noProof/>
            <w:webHidden/>
          </w:rPr>
        </w:r>
        <w:r w:rsidR="00301749">
          <w:rPr>
            <w:noProof/>
            <w:webHidden/>
          </w:rPr>
          <w:fldChar w:fldCharType="separate"/>
        </w:r>
        <w:r w:rsidR="00D7078F">
          <w:rPr>
            <w:noProof/>
            <w:webHidden/>
          </w:rPr>
          <w:t>3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1" w:history="1">
        <w:r w:rsidR="00A11032" w:rsidRPr="00DD487D">
          <w:rPr>
            <w:rStyle w:val="-"/>
          </w:rPr>
          <w:t xml:space="preserve">4.1.3 Γραφείο Πολιτικής Προστασίας του Δήμου </w:t>
        </w:r>
        <w:r w:rsidR="003C0A3B">
          <w:rPr>
            <w:i w:val="0"/>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1 \h </w:instrText>
        </w:r>
        <w:r w:rsidR="00301749">
          <w:rPr>
            <w:noProof/>
            <w:webHidden/>
          </w:rPr>
        </w:r>
        <w:r w:rsidR="00301749">
          <w:rPr>
            <w:noProof/>
            <w:webHidden/>
          </w:rPr>
          <w:fldChar w:fldCharType="separate"/>
        </w:r>
        <w:r w:rsidR="00D7078F">
          <w:rPr>
            <w:noProof/>
            <w:webHidden/>
          </w:rPr>
          <w:t>3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2" w:history="1">
        <w:r w:rsidR="00A11032" w:rsidRPr="00DD487D">
          <w:rPr>
            <w:rStyle w:val="-"/>
          </w:rPr>
          <w:t xml:space="preserve">4.1.4 Τεχνικές Υπηρεσίες του Δήμου </w:t>
        </w:r>
        <w:r w:rsidR="003C0A3B">
          <w:rPr>
            <w:i w:val="0"/>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2 \h </w:instrText>
        </w:r>
        <w:r w:rsidR="00301749">
          <w:rPr>
            <w:noProof/>
            <w:webHidden/>
          </w:rPr>
        </w:r>
        <w:r w:rsidR="00301749">
          <w:rPr>
            <w:noProof/>
            <w:webHidden/>
          </w:rPr>
          <w:fldChar w:fldCharType="separate"/>
        </w:r>
        <w:r w:rsidR="00D7078F">
          <w:rPr>
            <w:noProof/>
            <w:webHidden/>
          </w:rPr>
          <w:t>34</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3" w:history="1">
        <w:r w:rsidR="00A11032" w:rsidRPr="00DD487D">
          <w:rPr>
            <w:rStyle w:val="-"/>
          </w:rPr>
          <w:t xml:space="preserve">4.1.5 Υπηρεσία Πρόνοιας του Δήμου </w:t>
        </w:r>
        <w:r w:rsidR="003C0A3B">
          <w:rPr>
            <w:i w:val="0"/>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3 \h </w:instrText>
        </w:r>
        <w:r w:rsidR="00301749">
          <w:rPr>
            <w:noProof/>
            <w:webHidden/>
          </w:rPr>
        </w:r>
        <w:r w:rsidR="00301749">
          <w:rPr>
            <w:noProof/>
            <w:webHidden/>
          </w:rPr>
          <w:fldChar w:fldCharType="separate"/>
        </w:r>
        <w:r w:rsidR="00D7078F">
          <w:rPr>
            <w:noProof/>
            <w:webHidden/>
          </w:rPr>
          <w:t>35</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4" w:history="1">
        <w:r w:rsidR="00A11032" w:rsidRPr="00DD487D">
          <w:rPr>
            <w:rStyle w:val="-"/>
          </w:rPr>
          <w:t xml:space="preserve">4.1.6 Οικονομικές Υπηρεσίε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4 \h </w:instrText>
        </w:r>
        <w:r w:rsidR="00301749">
          <w:rPr>
            <w:noProof/>
            <w:webHidden/>
          </w:rPr>
        </w:r>
        <w:r w:rsidR="00301749">
          <w:rPr>
            <w:noProof/>
            <w:webHidden/>
          </w:rPr>
          <w:fldChar w:fldCharType="separate"/>
        </w:r>
        <w:r w:rsidR="00D7078F">
          <w:rPr>
            <w:noProof/>
            <w:webHidden/>
          </w:rPr>
          <w:t>35</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5" w:history="1">
        <w:r w:rsidR="00A11032" w:rsidRPr="00DD487D">
          <w:rPr>
            <w:rStyle w:val="-"/>
          </w:rPr>
          <w:t xml:space="preserve">4.1.7 Πρόεδροι Τοπικών Κοινοτήτων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5 \h </w:instrText>
        </w:r>
        <w:r w:rsidR="00301749">
          <w:rPr>
            <w:noProof/>
            <w:webHidden/>
          </w:rPr>
        </w:r>
        <w:r w:rsidR="00301749">
          <w:rPr>
            <w:noProof/>
            <w:webHidden/>
          </w:rPr>
          <w:fldChar w:fldCharType="separate"/>
        </w:r>
        <w:r w:rsidR="00D7078F">
          <w:rPr>
            <w:noProof/>
            <w:webHidden/>
          </w:rPr>
          <w:t>35</w:t>
        </w:r>
        <w:r w:rsidR="00301749">
          <w:rPr>
            <w:noProof/>
            <w:webHidden/>
          </w:rPr>
          <w:fldChar w:fldCharType="end"/>
        </w:r>
      </w:hyperlink>
    </w:p>
    <w:p w:rsidR="00A11032" w:rsidRDefault="00C746FA">
      <w:pPr>
        <w:pStyle w:val="22"/>
        <w:tabs>
          <w:tab w:val="left" w:pos="1560"/>
        </w:tabs>
        <w:rPr>
          <w:rFonts w:asciiTheme="minorHAnsi" w:eastAsiaTheme="minorEastAsia" w:hAnsiTheme="minorHAnsi" w:cstheme="minorBidi"/>
          <w:smallCaps w:val="0"/>
          <w:noProof/>
          <w:sz w:val="22"/>
          <w:szCs w:val="22"/>
        </w:rPr>
      </w:pPr>
      <w:hyperlink w:anchor="_Toc43722686" w:history="1">
        <w:r w:rsidR="00A11032" w:rsidRPr="00DD487D">
          <w:rPr>
            <w:rStyle w:val="-"/>
          </w:rPr>
          <w:t xml:space="preserve">4.2 </w:t>
        </w:r>
        <w:r w:rsidR="00A11032">
          <w:rPr>
            <w:rFonts w:asciiTheme="minorHAnsi" w:eastAsiaTheme="minorEastAsia" w:hAnsiTheme="minorHAnsi" w:cstheme="minorBidi"/>
            <w:smallCaps w:val="0"/>
            <w:noProof/>
            <w:sz w:val="22"/>
            <w:szCs w:val="22"/>
          </w:rPr>
          <w:tab/>
        </w:r>
        <w:r w:rsidR="00A11032" w:rsidRPr="00DD487D">
          <w:rPr>
            <w:rStyle w:val="-"/>
          </w:rPr>
          <w:t>Προπαρασκευαστική σύγκληση Συντονιστικού Τοπικού Οργάνου του Δήμου</w:t>
        </w:r>
        <w:r w:rsidR="003C0A3B" w:rsidRPr="003C0A3B">
          <w:rPr>
            <w:rStyle w:val="-"/>
            <w:shd w:val="clear" w:color="auto" w:fill="D9D9D9" w:themeFill="background1" w:themeFillShade="D9"/>
          </w:rPr>
          <w:t>ΟΡΧΟΜΕΝΟΥ</w:t>
        </w:r>
        <w:r w:rsidR="00A11032" w:rsidRPr="00DD487D">
          <w:rPr>
            <w:rStyle w:val="-"/>
          </w:rPr>
          <w:t xml:space="preserve">  (ΣΤΟ) για την ετοιμότητα αντιμετώπισης κινδύνων από την εκδήλωση σεισμών</w:t>
        </w:r>
        <w:r w:rsidR="00A11032">
          <w:rPr>
            <w:noProof/>
            <w:webHidden/>
          </w:rPr>
          <w:tab/>
        </w:r>
        <w:r w:rsidR="00301749">
          <w:rPr>
            <w:noProof/>
            <w:webHidden/>
          </w:rPr>
          <w:fldChar w:fldCharType="begin"/>
        </w:r>
        <w:r w:rsidR="00A11032">
          <w:rPr>
            <w:noProof/>
            <w:webHidden/>
          </w:rPr>
          <w:instrText xml:space="preserve"> PAGEREF _Toc43722686 \h </w:instrText>
        </w:r>
        <w:r w:rsidR="00301749">
          <w:rPr>
            <w:noProof/>
            <w:webHidden/>
          </w:rPr>
        </w:r>
        <w:r w:rsidR="00301749">
          <w:rPr>
            <w:noProof/>
            <w:webHidden/>
          </w:rPr>
          <w:fldChar w:fldCharType="separate"/>
        </w:r>
        <w:r w:rsidR="00D7078F">
          <w:rPr>
            <w:noProof/>
            <w:webHidden/>
          </w:rPr>
          <w:t>35</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7" w:history="1">
        <w:r w:rsidR="00A11032" w:rsidRPr="00DD487D">
          <w:rPr>
            <w:rStyle w:val="-"/>
          </w:rPr>
          <w:t xml:space="preserve">4.2.1 Δήμαρχος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7 \h </w:instrText>
        </w:r>
        <w:r w:rsidR="00301749">
          <w:rPr>
            <w:noProof/>
            <w:webHidden/>
          </w:rPr>
        </w:r>
        <w:r w:rsidR="00301749">
          <w:rPr>
            <w:noProof/>
            <w:webHidden/>
          </w:rPr>
          <w:fldChar w:fldCharType="separate"/>
        </w:r>
        <w:r w:rsidR="00D7078F">
          <w:rPr>
            <w:noProof/>
            <w:webHidden/>
          </w:rPr>
          <w:t>35</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8" w:history="1">
        <w:r w:rsidR="00A11032" w:rsidRPr="00DD487D">
          <w:rPr>
            <w:rStyle w:val="-"/>
          </w:rPr>
          <w:t>4.2.2 Αντιδήμαρχος θεμάτων Πολιτικής Προστασίας</w:t>
        </w:r>
        <w:r w:rsidR="00A11032">
          <w:rPr>
            <w:noProof/>
            <w:webHidden/>
          </w:rPr>
          <w:tab/>
        </w:r>
        <w:r w:rsidR="00301749">
          <w:rPr>
            <w:noProof/>
            <w:webHidden/>
          </w:rPr>
          <w:fldChar w:fldCharType="begin"/>
        </w:r>
        <w:r w:rsidR="00A11032">
          <w:rPr>
            <w:noProof/>
            <w:webHidden/>
          </w:rPr>
          <w:instrText xml:space="preserve"> PAGEREF _Toc43722688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89" w:history="1">
        <w:r w:rsidR="00A11032" w:rsidRPr="00DD487D">
          <w:rPr>
            <w:rStyle w:val="-"/>
          </w:rPr>
          <w:t xml:space="preserve">4.2.3 Γραφείο Πολιτικής Προστασία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89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0" w:history="1">
        <w:r w:rsidR="00A11032" w:rsidRPr="00DD487D">
          <w:rPr>
            <w:rStyle w:val="-"/>
          </w:rPr>
          <w:t xml:space="preserve">4.2.4 Γραμματέας του Συντονιστικού Τοπικού Οργάνου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90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91" w:history="1">
        <w:r w:rsidR="00A11032" w:rsidRPr="00DD487D">
          <w:rPr>
            <w:rStyle w:val="-"/>
          </w:rPr>
          <w:t>4.3 Δράσεις αυξημένης ετοιμότητας του Δήμου</w:t>
        </w:r>
        <w:r w:rsidR="003C0A3B" w:rsidRPr="003C0A3B">
          <w:rPr>
            <w:rStyle w:val="-"/>
            <w:shd w:val="clear" w:color="auto" w:fill="D9D9D9" w:themeFill="background1" w:themeFillShade="D9"/>
          </w:rPr>
          <w:t xml:space="preserve"> ΟΡΧΟΜΕΝΟΥ</w:t>
        </w:r>
        <w:r w:rsidR="00A11032" w:rsidRPr="00DD487D">
          <w:rPr>
            <w:rStyle w:val="-"/>
          </w:rPr>
          <w:t xml:space="preserve"> εν όψει επαπειλούμενου κινδύνου για την εκδήλωση σεισμών</w:t>
        </w:r>
        <w:r w:rsidR="00A11032">
          <w:rPr>
            <w:noProof/>
            <w:webHidden/>
          </w:rPr>
          <w:tab/>
        </w:r>
        <w:r w:rsidR="00301749">
          <w:rPr>
            <w:noProof/>
            <w:webHidden/>
          </w:rPr>
          <w:fldChar w:fldCharType="begin"/>
        </w:r>
        <w:r w:rsidR="00A11032">
          <w:rPr>
            <w:noProof/>
            <w:webHidden/>
          </w:rPr>
          <w:instrText xml:space="preserve"> PAGEREF _Toc43722691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2" w:history="1">
        <w:r w:rsidR="00A11032" w:rsidRPr="00DD487D">
          <w:rPr>
            <w:rStyle w:val="-"/>
          </w:rPr>
          <w:t xml:space="preserve">4.3.1 Δήμαρχος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92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3" w:history="1">
        <w:r w:rsidR="00A11032" w:rsidRPr="00DD487D">
          <w:rPr>
            <w:rStyle w:val="-"/>
          </w:rPr>
          <w:t>4.3.2 Αντιδήμαρχος θεμάτων Πολιτικής Προστασίας</w:t>
        </w:r>
        <w:r w:rsidR="00A11032">
          <w:rPr>
            <w:noProof/>
            <w:webHidden/>
          </w:rPr>
          <w:tab/>
        </w:r>
        <w:r w:rsidR="00301749">
          <w:rPr>
            <w:noProof/>
            <w:webHidden/>
          </w:rPr>
          <w:fldChar w:fldCharType="begin"/>
        </w:r>
        <w:r w:rsidR="00A11032">
          <w:rPr>
            <w:noProof/>
            <w:webHidden/>
          </w:rPr>
          <w:instrText xml:space="preserve"> PAGEREF _Toc43722693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4" w:history="1">
        <w:r w:rsidR="00A11032" w:rsidRPr="00DD487D">
          <w:rPr>
            <w:rStyle w:val="-"/>
          </w:rPr>
          <w:t xml:space="preserve">4.3.3 Γραφείο Πολιτικής Προστασία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94 \h </w:instrText>
        </w:r>
        <w:r w:rsidR="00301749">
          <w:rPr>
            <w:noProof/>
            <w:webHidden/>
          </w:rPr>
        </w:r>
        <w:r w:rsidR="00301749">
          <w:rPr>
            <w:noProof/>
            <w:webHidden/>
          </w:rPr>
          <w:fldChar w:fldCharType="separate"/>
        </w:r>
        <w:r w:rsidR="00D7078F">
          <w:rPr>
            <w:noProof/>
            <w:webHidden/>
          </w:rPr>
          <w:t>3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695" w:history="1">
        <w:r w:rsidR="00A11032" w:rsidRPr="00DD487D">
          <w:rPr>
            <w:rStyle w:val="-"/>
          </w:rPr>
          <w:t>4.4 Δράσεις του Δήμου</w:t>
        </w:r>
        <w:r w:rsidR="003C0A3B" w:rsidRPr="003C0A3B">
          <w:rPr>
            <w:rStyle w:val="-"/>
            <w:shd w:val="clear" w:color="auto" w:fill="D9D9D9" w:themeFill="background1" w:themeFillShade="D9"/>
          </w:rPr>
          <w:t xml:space="preserve"> ΟΡΧΟΜΕΝΟΥ</w:t>
        </w:r>
        <w:r w:rsidR="00A11032" w:rsidRPr="00DD487D">
          <w:rPr>
            <w:rStyle w:val="-"/>
          </w:rPr>
          <w:t xml:space="preserve"> στην αντιμετώπιση εκτάκτων αναγκών μετά την εκδήλωση του σεισμού</w:t>
        </w:r>
        <w:r w:rsidR="00A11032">
          <w:rPr>
            <w:noProof/>
            <w:webHidden/>
          </w:rPr>
          <w:tab/>
        </w:r>
        <w:r w:rsidR="00301749">
          <w:rPr>
            <w:noProof/>
            <w:webHidden/>
          </w:rPr>
          <w:fldChar w:fldCharType="begin"/>
        </w:r>
        <w:r w:rsidR="00A11032">
          <w:rPr>
            <w:noProof/>
            <w:webHidden/>
          </w:rPr>
          <w:instrText xml:space="preserve"> PAGEREF _Toc43722695 \h </w:instrText>
        </w:r>
        <w:r w:rsidR="00301749">
          <w:rPr>
            <w:noProof/>
            <w:webHidden/>
          </w:rPr>
        </w:r>
        <w:r w:rsidR="00301749">
          <w:rPr>
            <w:noProof/>
            <w:webHidden/>
          </w:rPr>
          <w:fldChar w:fldCharType="separate"/>
        </w:r>
        <w:r w:rsidR="00D7078F">
          <w:rPr>
            <w:noProof/>
            <w:webHidden/>
          </w:rPr>
          <w:t>37</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6" w:history="1">
        <w:r w:rsidR="00A11032" w:rsidRPr="00DD487D">
          <w:rPr>
            <w:rStyle w:val="-"/>
          </w:rPr>
          <w:t xml:space="preserve">4.4.1 Δήμαρχος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96 \h </w:instrText>
        </w:r>
        <w:r w:rsidR="00301749">
          <w:rPr>
            <w:noProof/>
            <w:webHidden/>
          </w:rPr>
        </w:r>
        <w:r w:rsidR="00301749">
          <w:rPr>
            <w:noProof/>
            <w:webHidden/>
          </w:rPr>
          <w:fldChar w:fldCharType="separate"/>
        </w:r>
        <w:r w:rsidR="00D7078F">
          <w:rPr>
            <w:noProof/>
            <w:webHidden/>
          </w:rPr>
          <w:t>37</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7" w:history="1">
        <w:r w:rsidR="00A11032" w:rsidRPr="00DD487D">
          <w:rPr>
            <w:rStyle w:val="-"/>
          </w:rPr>
          <w:t>4.4.2 Αντιδήμαρχος θεμάτων Πολιτικής Προστασίας</w:t>
        </w:r>
        <w:r w:rsidR="00A11032">
          <w:rPr>
            <w:noProof/>
            <w:webHidden/>
          </w:rPr>
          <w:tab/>
        </w:r>
        <w:r w:rsidR="00301749">
          <w:rPr>
            <w:noProof/>
            <w:webHidden/>
          </w:rPr>
          <w:fldChar w:fldCharType="begin"/>
        </w:r>
        <w:r w:rsidR="00A11032">
          <w:rPr>
            <w:noProof/>
            <w:webHidden/>
          </w:rPr>
          <w:instrText xml:space="preserve"> PAGEREF _Toc43722697 \h </w:instrText>
        </w:r>
        <w:r w:rsidR="00301749">
          <w:rPr>
            <w:noProof/>
            <w:webHidden/>
          </w:rPr>
        </w:r>
        <w:r w:rsidR="00301749">
          <w:rPr>
            <w:noProof/>
            <w:webHidden/>
          </w:rPr>
          <w:fldChar w:fldCharType="separate"/>
        </w:r>
        <w:r w:rsidR="00D7078F">
          <w:rPr>
            <w:noProof/>
            <w:webHidden/>
          </w:rPr>
          <w:t>38</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8" w:history="1">
        <w:r w:rsidR="00A11032" w:rsidRPr="00DD487D">
          <w:rPr>
            <w:rStyle w:val="-"/>
          </w:rPr>
          <w:t xml:space="preserve">4.4.3 Γραφείο Πολιτικής Προστασία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98 \h </w:instrText>
        </w:r>
        <w:r w:rsidR="00301749">
          <w:rPr>
            <w:noProof/>
            <w:webHidden/>
          </w:rPr>
        </w:r>
        <w:r w:rsidR="00301749">
          <w:rPr>
            <w:noProof/>
            <w:webHidden/>
          </w:rPr>
          <w:fldChar w:fldCharType="separate"/>
        </w:r>
        <w:r w:rsidR="00D7078F">
          <w:rPr>
            <w:noProof/>
            <w:webHidden/>
          </w:rPr>
          <w:t>38</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699" w:history="1">
        <w:r w:rsidR="00A11032" w:rsidRPr="00DD487D">
          <w:rPr>
            <w:rStyle w:val="-"/>
          </w:rPr>
          <w:t xml:space="preserve">4.4.4  Διεύθυνση Τεχνικών Υπηρεσιών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699 \h </w:instrText>
        </w:r>
        <w:r w:rsidR="00301749">
          <w:rPr>
            <w:noProof/>
            <w:webHidden/>
          </w:rPr>
        </w:r>
        <w:r w:rsidR="00301749">
          <w:rPr>
            <w:noProof/>
            <w:webHidden/>
          </w:rPr>
          <w:fldChar w:fldCharType="separate"/>
        </w:r>
        <w:r w:rsidR="00D7078F">
          <w:rPr>
            <w:noProof/>
            <w:webHidden/>
          </w:rPr>
          <w:t>39</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0" w:history="1">
        <w:r w:rsidR="00A11032" w:rsidRPr="00DD487D">
          <w:rPr>
            <w:rStyle w:val="-"/>
          </w:rPr>
          <w:t xml:space="preserve">4.4.5  Διεύθυνση Οικονομικών Υπηρεσιών του Δήμου </w:t>
        </w:r>
        <w:r w:rsidR="003C0A3B" w:rsidRPr="003C0A3B">
          <w:rPr>
            <w:rStyle w:val="-"/>
            <w:shd w:val="clear" w:color="auto" w:fill="A6A6A6" w:themeFill="background1" w:themeFillShade="A6"/>
          </w:rPr>
          <w:t>ΟΡΧΟΜΕΝΟΥ</w:t>
        </w:r>
        <w:r w:rsidR="00A11032">
          <w:rPr>
            <w:noProof/>
            <w:webHidden/>
          </w:rPr>
          <w:tab/>
        </w:r>
        <w:r w:rsidR="00301749">
          <w:rPr>
            <w:noProof/>
            <w:webHidden/>
          </w:rPr>
          <w:fldChar w:fldCharType="begin"/>
        </w:r>
        <w:r w:rsidR="00A11032">
          <w:rPr>
            <w:noProof/>
            <w:webHidden/>
          </w:rPr>
          <w:instrText xml:space="preserve"> PAGEREF _Toc43722700 \h </w:instrText>
        </w:r>
        <w:r w:rsidR="00301749">
          <w:rPr>
            <w:noProof/>
            <w:webHidden/>
          </w:rPr>
        </w:r>
        <w:r w:rsidR="00301749">
          <w:rPr>
            <w:noProof/>
            <w:webHidden/>
          </w:rPr>
          <w:fldChar w:fldCharType="separate"/>
        </w:r>
        <w:r w:rsidR="00D7078F">
          <w:rPr>
            <w:noProof/>
            <w:webHidden/>
          </w:rPr>
          <w:t>4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1" w:history="1">
        <w:r w:rsidR="00A11032" w:rsidRPr="00DD487D">
          <w:rPr>
            <w:rStyle w:val="-"/>
          </w:rPr>
          <w:t xml:space="preserve">4.4.6  Διεύθυνση Διοικητικών Υπηρεσιών του Δήμου </w:t>
        </w:r>
        <w:r w:rsidR="003C0A3B" w:rsidRPr="003C0A3B">
          <w:rPr>
            <w:rStyle w:val="-"/>
            <w:shd w:val="clear" w:color="auto" w:fill="A6A6A6" w:themeFill="background1" w:themeFillShade="A6"/>
          </w:rPr>
          <w:t>ΟΡΧΟΜΕΝΟΥ</w:t>
        </w:r>
        <w:r w:rsidR="00A11032">
          <w:rPr>
            <w:noProof/>
            <w:webHidden/>
          </w:rPr>
          <w:tab/>
        </w:r>
        <w:r w:rsidR="00301749">
          <w:rPr>
            <w:noProof/>
            <w:webHidden/>
          </w:rPr>
          <w:fldChar w:fldCharType="begin"/>
        </w:r>
        <w:r w:rsidR="00A11032">
          <w:rPr>
            <w:noProof/>
            <w:webHidden/>
          </w:rPr>
          <w:instrText xml:space="preserve"> PAGEREF _Toc43722701 \h </w:instrText>
        </w:r>
        <w:r w:rsidR="00301749">
          <w:rPr>
            <w:noProof/>
            <w:webHidden/>
          </w:rPr>
        </w:r>
        <w:r w:rsidR="00301749">
          <w:rPr>
            <w:noProof/>
            <w:webHidden/>
          </w:rPr>
          <w:fldChar w:fldCharType="separate"/>
        </w:r>
        <w:r w:rsidR="00D7078F">
          <w:rPr>
            <w:noProof/>
            <w:webHidden/>
          </w:rPr>
          <w:t>4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2" w:history="1">
        <w:r w:rsidR="00A11032" w:rsidRPr="00DD487D">
          <w:rPr>
            <w:rStyle w:val="-"/>
          </w:rPr>
          <w:t xml:space="preserve">4.4.7  Υπηρεσία Πρόνοιας του Δήμου </w:t>
        </w:r>
        <w:r w:rsidR="003C0A3B" w:rsidRPr="003C0A3B">
          <w:rPr>
            <w:rStyle w:val="-"/>
            <w:shd w:val="clear" w:color="auto" w:fill="A6A6A6" w:themeFill="background1" w:themeFillShade="A6"/>
          </w:rPr>
          <w:t>ΟΡΧΟΜΕΝΟΥ</w:t>
        </w:r>
        <w:r w:rsidR="00A11032">
          <w:rPr>
            <w:noProof/>
            <w:webHidden/>
          </w:rPr>
          <w:tab/>
        </w:r>
        <w:r w:rsidR="00301749">
          <w:rPr>
            <w:noProof/>
            <w:webHidden/>
          </w:rPr>
          <w:fldChar w:fldCharType="begin"/>
        </w:r>
        <w:r w:rsidR="00A11032">
          <w:rPr>
            <w:noProof/>
            <w:webHidden/>
          </w:rPr>
          <w:instrText xml:space="preserve"> PAGEREF _Toc43722702 \h </w:instrText>
        </w:r>
        <w:r w:rsidR="00301749">
          <w:rPr>
            <w:noProof/>
            <w:webHidden/>
          </w:rPr>
        </w:r>
        <w:r w:rsidR="00301749">
          <w:rPr>
            <w:noProof/>
            <w:webHidden/>
          </w:rPr>
          <w:fldChar w:fldCharType="separate"/>
        </w:r>
        <w:r w:rsidR="00D7078F">
          <w:rPr>
            <w:noProof/>
            <w:webHidden/>
          </w:rPr>
          <w:t>4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3" w:history="1">
        <w:r w:rsidR="00A11032" w:rsidRPr="00DD487D">
          <w:rPr>
            <w:rStyle w:val="-"/>
          </w:rPr>
          <w:t xml:space="preserve">4.4.8  Τηλεφωνικό Κέντρο  Δήμου </w:t>
        </w:r>
        <w:r w:rsidR="003C0A3B" w:rsidRPr="003C0A3B">
          <w:rPr>
            <w:rStyle w:val="-"/>
            <w:shd w:val="clear" w:color="auto" w:fill="A6A6A6" w:themeFill="background1" w:themeFillShade="A6"/>
          </w:rPr>
          <w:t>ΟΡΧΟΜΕΝΟΥ</w:t>
        </w:r>
        <w:r w:rsidR="00A11032">
          <w:rPr>
            <w:noProof/>
            <w:webHidden/>
          </w:rPr>
          <w:tab/>
        </w:r>
        <w:r w:rsidR="00301749">
          <w:rPr>
            <w:noProof/>
            <w:webHidden/>
          </w:rPr>
          <w:fldChar w:fldCharType="begin"/>
        </w:r>
        <w:r w:rsidR="00A11032">
          <w:rPr>
            <w:noProof/>
            <w:webHidden/>
          </w:rPr>
          <w:instrText xml:space="preserve"> PAGEREF _Toc43722703 \h </w:instrText>
        </w:r>
        <w:r w:rsidR="00301749">
          <w:rPr>
            <w:noProof/>
            <w:webHidden/>
          </w:rPr>
        </w:r>
        <w:r w:rsidR="00301749">
          <w:rPr>
            <w:noProof/>
            <w:webHidden/>
          </w:rPr>
          <w:fldChar w:fldCharType="separate"/>
        </w:r>
        <w:r w:rsidR="00D7078F">
          <w:rPr>
            <w:noProof/>
            <w:webHidden/>
          </w:rPr>
          <w:t>4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4" w:history="1">
        <w:r w:rsidR="00A11032" w:rsidRPr="00DD487D">
          <w:rPr>
            <w:rStyle w:val="-"/>
          </w:rPr>
          <w:t xml:space="preserve">4.4.9  </w:t>
        </w:r>
        <w:r w:rsidR="00181456">
          <w:rPr>
            <w:rStyle w:val="-"/>
          </w:rPr>
          <w:t xml:space="preserve">Υπηρεσία Ύδρευσης </w:t>
        </w:r>
        <w:r w:rsidR="00A11032" w:rsidRPr="00DD487D">
          <w:rPr>
            <w:rStyle w:val="-"/>
          </w:rPr>
          <w:t xml:space="preserve">του Δήμου </w:t>
        </w:r>
        <w:r w:rsidR="003C0A3B" w:rsidRPr="003C0A3B">
          <w:rPr>
            <w:rStyle w:val="-"/>
            <w:shd w:val="clear" w:color="auto" w:fill="A6A6A6" w:themeFill="background1" w:themeFillShade="A6"/>
          </w:rPr>
          <w:t>ΟΡΧΟΜΕΝΟΥ</w:t>
        </w:r>
        <w:r w:rsidR="00A11032">
          <w:rPr>
            <w:noProof/>
            <w:webHidden/>
          </w:rPr>
          <w:tab/>
        </w:r>
        <w:r w:rsidR="00301749">
          <w:rPr>
            <w:noProof/>
            <w:webHidden/>
          </w:rPr>
          <w:fldChar w:fldCharType="begin"/>
        </w:r>
        <w:r w:rsidR="00A11032">
          <w:rPr>
            <w:noProof/>
            <w:webHidden/>
          </w:rPr>
          <w:instrText xml:space="preserve"> PAGEREF _Toc43722704 \h </w:instrText>
        </w:r>
        <w:r w:rsidR="00301749">
          <w:rPr>
            <w:noProof/>
            <w:webHidden/>
          </w:rPr>
        </w:r>
        <w:r w:rsidR="00301749">
          <w:rPr>
            <w:noProof/>
            <w:webHidden/>
          </w:rPr>
          <w:fldChar w:fldCharType="separate"/>
        </w:r>
        <w:r w:rsidR="00D7078F">
          <w:rPr>
            <w:noProof/>
            <w:webHidden/>
          </w:rPr>
          <w:t>4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5" w:history="1">
        <w:r w:rsidR="00A11032" w:rsidRPr="00DD487D">
          <w:rPr>
            <w:rStyle w:val="-"/>
          </w:rPr>
          <w:t xml:space="preserve">4.4.10  Πρόεδροι Τοπικών Κοινοτήτων Δήμου </w:t>
        </w:r>
        <w:r w:rsidR="003C0A3B" w:rsidRPr="003C0A3B">
          <w:rPr>
            <w:rStyle w:val="-"/>
            <w:shd w:val="clear" w:color="auto" w:fill="A6A6A6" w:themeFill="background1" w:themeFillShade="A6"/>
          </w:rPr>
          <w:t>ΟΡΧΟΜΕΝΟΥ</w:t>
        </w:r>
        <w:r w:rsidR="00A11032">
          <w:rPr>
            <w:noProof/>
            <w:webHidden/>
          </w:rPr>
          <w:tab/>
        </w:r>
        <w:r w:rsidR="00301749">
          <w:rPr>
            <w:noProof/>
            <w:webHidden/>
          </w:rPr>
          <w:fldChar w:fldCharType="begin"/>
        </w:r>
        <w:r w:rsidR="00A11032">
          <w:rPr>
            <w:noProof/>
            <w:webHidden/>
          </w:rPr>
          <w:instrText xml:space="preserve"> PAGEREF _Toc43722705 \h </w:instrText>
        </w:r>
        <w:r w:rsidR="00301749">
          <w:rPr>
            <w:noProof/>
            <w:webHidden/>
          </w:rPr>
        </w:r>
        <w:r w:rsidR="00301749">
          <w:rPr>
            <w:noProof/>
            <w:webHidden/>
          </w:rPr>
          <w:fldChar w:fldCharType="separate"/>
        </w:r>
        <w:r w:rsidR="00D7078F">
          <w:rPr>
            <w:noProof/>
            <w:webHidden/>
          </w:rPr>
          <w:t>41</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06" w:history="1">
        <w:r w:rsidR="00A11032" w:rsidRPr="00DD487D">
          <w:rPr>
            <w:rStyle w:val="-"/>
          </w:rPr>
          <w:t xml:space="preserve">4.5  Δράσεις του Δήμου </w:t>
        </w:r>
        <w:r w:rsidR="003C0A3B" w:rsidRPr="003C0A3B">
          <w:rPr>
            <w:rStyle w:val="-"/>
            <w:shd w:val="clear" w:color="auto" w:fill="D9D9D9" w:themeFill="background1" w:themeFillShade="D9"/>
          </w:rPr>
          <w:t>ΟΡΧΟΜΕΝΟΥ</w:t>
        </w:r>
        <w:r w:rsidR="00A11032" w:rsidRPr="00DD487D">
          <w:rPr>
            <w:rStyle w:val="-"/>
          </w:rPr>
          <w:t xml:space="preserve"> στην άμεση/βραχεία διαχείριση των συνεπειών</w:t>
        </w:r>
        <w:r w:rsidR="00A11032">
          <w:rPr>
            <w:noProof/>
            <w:webHidden/>
          </w:rPr>
          <w:tab/>
        </w:r>
        <w:r w:rsidR="00301749">
          <w:rPr>
            <w:noProof/>
            <w:webHidden/>
          </w:rPr>
          <w:fldChar w:fldCharType="begin"/>
        </w:r>
        <w:r w:rsidR="00A11032">
          <w:rPr>
            <w:noProof/>
            <w:webHidden/>
          </w:rPr>
          <w:instrText xml:space="preserve"> PAGEREF _Toc43722706 \h </w:instrText>
        </w:r>
        <w:r w:rsidR="00301749">
          <w:rPr>
            <w:noProof/>
            <w:webHidden/>
          </w:rPr>
        </w:r>
        <w:r w:rsidR="00301749">
          <w:rPr>
            <w:noProof/>
            <w:webHidden/>
          </w:rPr>
          <w:fldChar w:fldCharType="separate"/>
        </w:r>
        <w:r w:rsidR="00D7078F">
          <w:rPr>
            <w:noProof/>
            <w:webHidden/>
          </w:rPr>
          <w:t>41</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7" w:history="1">
        <w:r w:rsidR="00A11032" w:rsidRPr="00DD487D">
          <w:rPr>
            <w:rStyle w:val="-"/>
          </w:rPr>
          <w:t xml:space="preserve">4.5.1  Δήμαρχος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07 \h </w:instrText>
        </w:r>
        <w:r w:rsidR="00301749">
          <w:rPr>
            <w:noProof/>
            <w:webHidden/>
          </w:rPr>
        </w:r>
        <w:r w:rsidR="00301749">
          <w:rPr>
            <w:noProof/>
            <w:webHidden/>
          </w:rPr>
          <w:fldChar w:fldCharType="separate"/>
        </w:r>
        <w:r w:rsidR="00D7078F">
          <w:rPr>
            <w:noProof/>
            <w:webHidden/>
          </w:rPr>
          <w:t>41</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8" w:history="1">
        <w:r w:rsidR="00A11032" w:rsidRPr="00DD487D">
          <w:rPr>
            <w:rStyle w:val="-"/>
          </w:rPr>
          <w:t>4.5.2  Αντιδήμαρχος θεμάτων Πολιτικής Προστασίας</w:t>
        </w:r>
        <w:r w:rsidR="00A11032">
          <w:rPr>
            <w:noProof/>
            <w:webHidden/>
          </w:rPr>
          <w:tab/>
        </w:r>
        <w:r w:rsidR="00301749">
          <w:rPr>
            <w:noProof/>
            <w:webHidden/>
          </w:rPr>
          <w:fldChar w:fldCharType="begin"/>
        </w:r>
        <w:r w:rsidR="00A11032">
          <w:rPr>
            <w:noProof/>
            <w:webHidden/>
          </w:rPr>
          <w:instrText xml:space="preserve"> PAGEREF _Toc43722708 \h </w:instrText>
        </w:r>
        <w:r w:rsidR="00301749">
          <w:rPr>
            <w:noProof/>
            <w:webHidden/>
          </w:rPr>
        </w:r>
        <w:r w:rsidR="00301749">
          <w:rPr>
            <w:noProof/>
            <w:webHidden/>
          </w:rPr>
          <w:fldChar w:fldCharType="separate"/>
        </w:r>
        <w:r w:rsidR="00D7078F">
          <w:rPr>
            <w:noProof/>
            <w:webHidden/>
          </w:rPr>
          <w:t>42</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09" w:history="1">
        <w:r w:rsidR="00A11032" w:rsidRPr="00DD487D">
          <w:rPr>
            <w:rStyle w:val="-"/>
          </w:rPr>
          <w:t xml:space="preserve">4.5.3  Γραφείο Πολιτικής Προστασία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09 \h </w:instrText>
        </w:r>
        <w:r w:rsidR="00301749">
          <w:rPr>
            <w:noProof/>
            <w:webHidden/>
          </w:rPr>
        </w:r>
        <w:r w:rsidR="00301749">
          <w:rPr>
            <w:noProof/>
            <w:webHidden/>
          </w:rPr>
          <w:fldChar w:fldCharType="separate"/>
        </w:r>
        <w:r w:rsidR="00D7078F">
          <w:rPr>
            <w:noProof/>
            <w:webHidden/>
          </w:rPr>
          <w:t>42</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0" w:history="1">
        <w:r w:rsidR="00A11032" w:rsidRPr="00DD487D">
          <w:rPr>
            <w:rStyle w:val="-"/>
          </w:rPr>
          <w:t xml:space="preserve">4.5.4  Τεχνικές Υπηρεσίε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0 \h </w:instrText>
        </w:r>
        <w:r w:rsidR="00301749">
          <w:rPr>
            <w:noProof/>
            <w:webHidden/>
          </w:rPr>
        </w:r>
        <w:r w:rsidR="00301749">
          <w:rPr>
            <w:noProof/>
            <w:webHidden/>
          </w:rPr>
          <w:fldChar w:fldCharType="separate"/>
        </w:r>
        <w:r w:rsidR="00D7078F">
          <w:rPr>
            <w:noProof/>
            <w:webHidden/>
          </w:rPr>
          <w:t>4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1" w:history="1">
        <w:r w:rsidR="00A11032" w:rsidRPr="00DD487D">
          <w:rPr>
            <w:rStyle w:val="-"/>
          </w:rPr>
          <w:t xml:space="preserve">4.5.5  Διεύθυνση Διοικητικών Υπηρεσιών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1 \h </w:instrText>
        </w:r>
        <w:r w:rsidR="00301749">
          <w:rPr>
            <w:noProof/>
            <w:webHidden/>
          </w:rPr>
        </w:r>
        <w:r w:rsidR="00301749">
          <w:rPr>
            <w:noProof/>
            <w:webHidden/>
          </w:rPr>
          <w:fldChar w:fldCharType="separate"/>
        </w:r>
        <w:r w:rsidR="00D7078F">
          <w:rPr>
            <w:noProof/>
            <w:webHidden/>
          </w:rPr>
          <w:t>4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2" w:history="1">
        <w:r w:rsidR="00A11032" w:rsidRPr="00DD487D">
          <w:rPr>
            <w:rStyle w:val="-"/>
          </w:rPr>
          <w:t xml:space="preserve">4.5.6  Διεύθυνση Οικονομικών Υπηρεσιών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2 \h </w:instrText>
        </w:r>
        <w:r w:rsidR="00301749">
          <w:rPr>
            <w:noProof/>
            <w:webHidden/>
          </w:rPr>
        </w:r>
        <w:r w:rsidR="00301749">
          <w:rPr>
            <w:noProof/>
            <w:webHidden/>
          </w:rPr>
          <w:fldChar w:fldCharType="separate"/>
        </w:r>
        <w:r w:rsidR="00D7078F">
          <w:rPr>
            <w:noProof/>
            <w:webHidden/>
          </w:rPr>
          <w:t>4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3" w:history="1">
        <w:r w:rsidR="00A11032" w:rsidRPr="00DD487D">
          <w:rPr>
            <w:rStyle w:val="-"/>
          </w:rPr>
          <w:t xml:space="preserve">4.5.7  Υπηρεσία Πρόνοιας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3 \h </w:instrText>
        </w:r>
        <w:r w:rsidR="00301749">
          <w:rPr>
            <w:noProof/>
            <w:webHidden/>
          </w:rPr>
        </w:r>
        <w:r w:rsidR="00301749">
          <w:rPr>
            <w:noProof/>
            <w:webHidden/>
          </w:rPr>
          <w:fldChar w:fldCharType="separate"/>
        </w:r>
        <w:r w:rsidR="00D7078F">
          <w:rPr>
            <w:noProof/>
            <w:webHidden/>
          </w:rPr>
          <w:t>4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4" w:history="1">
        <w:r w:rsidR="00A11032" w:rsidRPr="00DD487D">
          <w:rPr>
            <w:rStyle w:val="-"/>
          </w:rPr>
          <w:t xml:space="preserve">4.5.8  Τηλεφωνικό Κέντρο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4 \h </w:instrText>
        </w:r>
        <w:r w:rsidR="00301749">
          <w:rPr>
            <w:noProof/>
            <w:webHidden/>
          </w:rPr>
        </w:r>
        <w:r w:rsidR="00301749">
          <w:rPr>
            <w:noProof/>
            <w:webHidden/>
          </w:rPr>
          <w:fldChar w:fldCharType="separate"/>
        </w:r>
        <w:r w:rsidR="00D7078F">
          <w:rPr>
            <w:noProof/>
            <w:webHidden/>
          </w:rPr>
          <w:t>4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5" w:history="1">
        <w:r w:rsidR="00A11032" w:rsidRPr="00DD487D">
          <w:rPr>
            <w:rStyle w:val="-"/>
          </w:rPr>
          <w:t xml:space="preserve">4.5.9  ΔΕΥΑ του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5 \h </w:instrText>
        </w:r>
        <w:r w:rsidR="00301749">
          <w:rPr>
            <w:noProof/>
            <w:webHidden/>
          </w:rPr>
        </w:r>
        <w:r w:rsidR="00301749">
          <w:rPr>
            <w:noProof/>
            <w:webHidden/>
          </w:rPr>
          <w:fldChar w:fldCharType="separate"/>
        </w:r>
        <w:r w:rsidR="00D7078F">
          <w:rPr>
            <w:noProof/>
            <w:webHidden/>
          </w:rPr>
          <w:t>43</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16" w:history="1">
        <w:r w:rsidR="00A11032" w:rsidRPr="00DD487D">
          <w:rPr>
            <w:rStyle w:val="-"/>
          </w:rPr>
          <w:t xml:space="preserve">4.5.10  Πρόεδροι Τοπικών Κοινοτήτων Δήμου </w:t>
        </w:r>
        <w:r w:rsidR="003C0A3B" w:rsidRPr="003C0A3B">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16 \h </w:instrText>
        </w:r>
        <w:r w:rsidR="00301749">
          <w:rPr>
            <w:noProof/>
            <w:webHidden/>
          </w:rPr>
        </w:r>
        <w:r w:rsidR="00301749">
          <w:rPr>
            <w:noProof/>
            <w:webHidden/>
          </w:rPr>
          <w:fldChar w:fldCharType="separate"/>
        </w:r>
        <w:r w:rsidR="00D7078F">
          <w:rPr>
            <w:noProof/>
            <w:webHidden/>
          </w:rPr>
          <w:t>44</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17" w:history="1">
        <w:r w:rsidR="00A11032" w:rsidRPr="00DD487D">
          <w:rPr>
            <w:rStyle w:val="-"/>
          </w:rPr>
          <w:t>ΜΕΡΟΣ 5.  ΕΠΙΚΟΙΝΩΝΙΕΣ ΚΑΙ ΡΟΗ ΠΛΗΡΟΦΟΡΙΩΝ</w:t>
        </w:r>
        <w:r w:rsidR="00A11032">
          <w:rPr>
            <w:noProof/>
            <w:webHidden/>
          </w:rPr>
          <w:tab/>
        </w:r>
        <w:r w:rsidR="00301749">
          <w:rPr>
            <w:noProof/>
            <w:webHidden/>
          </w:rPr>
          <w:fldChar w:fldCharType="begin"/>
        </w:r>
        <w:r w:rsidR="00A11032">
          <w:rPr>
            <w:noProof/>
            <w:webHidden/>
          </w:rPr>
          <w:instrText xml:space="preserve"> PAGEREF _Toc43722717 \h </w:instrText>
        </w:r>
        <w:r w:rsidR="00301749">
          <w:rPr>
            <w:noProof/>
            <w:webHidden/>
          </w:rPr>
        </w:r>
        <w:r w:rsidR="00301749">
          <w:rPr>
            <w:noProof/>
            <w:webHidden/>
          </w:rPr>
          <w:fldChar w:fldCharType="separate"/>
        </w:r>
        <w:r w:rsidR="00D7078F">
          <w:rPr>
            <w:noProof/>
            <w:webHidden/>
          </w:rPr>
          <w:t>4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18" w:history="1">
        <w:r w:rsidR="00A11032" w:rsidRPr="00DD487D">
          <w:rPr>
            <w:rStyle w:val="-"/>
          </w:rPr>
          <w:t>5.1 Μέσα επικοινωνίας</w:t>
        </w:r>
        <w:r w:rsidR="00A11032">
          <w:rPr>
            <w:noProof/>
            <w:webHidden/>
          </w:rPr>
          <w:tab/>
        </w:r>
        <w:r w:rsidR="00301749">
          <w:rPr>
            <w:noProof/>
            <w:webHidden/>
          </w:rPr>
          <w:fldChar w:fldCharType="begin"/>
        </w:r>
        <w:r w:rsidR="00A11032">
          <w:rPr>
            <w:noProof/>
            <w:webHidden/>
          </w:rPr>
          <w:instrText xml:space="preserve"> PAGEREF _Toc43722718 \h </w:instrText>
        </w:r>
        <w:r w:rsidR="00301749">
          <w:rPr>
            <w:noProof/>
            <w:webHidden/>
          </w:rPr>
        </w:r>
        <w:r w:rsidR="00301749">
          <w:rPr>
            <w:noProof/>
            <w:webHidden/>
          </w:rPr>
          <w:fldChar w:fldCharType="separate"/>
        </w:r>
        <w:r w:rsidR="00D7078F">
          <w:rPr>
            <w:noProof/>
            <w:webHidden/>
          </w:rPr>
          <w:t>4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19" w:history="1">
        <w:r w:rsidR="00A11032" w:rsidRPr="00DD487D">
          <w:rPr>
            <w:rStyle w:val="-"/>
          </w:rPr>
          <w:t>5.2 Ροή πληροφοριών</w:t>
        </w:r>
        <w:r w:rsidR="00A11032">
          <w:rPr>
            <w:noProof/>
            <w:webHidden/>
          </w:rPr>
          <w:tab/>
        </w:r>
        <w:r w:rsidR="00301749">
          <w:rPr>
            <w:noProof/>
            <w:webHidden/>
          </w:rPr>
          <w:fldChar w:fldCharType="begin"/>
        </w:r>
        <w:r w:rsidR="00A11032">
          <w:rPr>
            <w:noProof/>
            <w:webHidden/>
          </w:rPr>
          <w:instrText xml:space="preserve"> PAGEREF _Toc43722719 \h </w:instrText>
        </w:r>
        <w:r w:rsidR="00301749">
          <w:rPr>
            <w:noProof/>
            <w:webHidden/>
          </w:rPr>
        </w:r>
        <w:r w:rsidR="00301749">
          <w:rPr>
            <w:noProof/>
            <w:webHidden/>
          </w:rPr>
          <w:fldChar w:fldCharType="separate"/>
        </w:r>
        <w:r w:rsidR="00D7078F">
          <w:rPr>
            <w:noProof/>
            <w:webHidden/>
          </w:rPr>
          <w:t>46</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20" w:history="1">
        <w:r w:rsidR="00A11032" w:rsidRPr="00DD487D">
          <w:rPr>
            <w:rStyle w:val="-"/>
          </w:rPr>
          <w:t>5.2.1  Αρχική ειδοποίηση για επιπτώσεις από σεισμό και αντιμετώπιση εκτάκτων αναγκών</w:t>
        </w:r>
        <w:r w:rsidR="00A11032">
          <w:rPr>
            <w:noProof/>
            <w:webHidden/>
          </w:rPr>
          <w:tab/>
        </w:r>
        <w:r w:rsidR="00301749">
          <w:rPr>
            <w:noProof/>
            <w:webHidden/>
          </w:rPr>
          <w:fldChar w:fldCharType="begin"/>
        </w:r>
        <w:r w:rsidR="00A11032">
          <w:rPr>
            <w:noProof/>
            <w:webHidden/>
          </w:rPr>
          <w:instrText xml:space="preserve"> PAGEREF _Toc43722720 \h </w:instrText>
        </w:r>
        <w:r w:rsidR="00301749">
          <w:rPr>
            <w:noProof/>
            <w:webHidden/>
          </w:rPr>
        </w:r>
        <w:r w:rsidR="00301749">
          <w:rPr>
            <w:noProof/>
            <w:webHidden/>
          </w:rPr>
          <w:fldChar w:fldCharType="separate"/>
        </w:r>
        <w:r w:rsidR="00D7078F">
          <w:rPr>
            <w:noProof/>
            <w:webHidden/>
          </w:rPr>
          <w:t>47</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21" w:history="1">
        <w:r w:rsidR="00A11032" w:rsidRPr="00DD487D">
          <w:rPr>
            <w:rStyle w:val="-"/>
          </w:rPr>
          <w:t>5.2.2 Ροή πληροφοριών κινητοποίησης φορέων για τη διαχείριση των συνεπειών και της άμεσης/βραχείας αποκατάστασης.</w:t>
        </w:r>
        <w:r w:rsidR="00A11032">
          <w:rPr>
            <w:noProof/>
            <w:webHidden/>
          </w:rPr>
          <w:tab/>
        </w:r>
        <w:r w:rsidR="00301749">
          <w:rPr>
            <w:noProof/>
            <w:webHidden/>
          </w:rPr>
          <w:fldChar w:fldCharType="begin"/>
        </w:r>
        <w:r w:rsidR="00A11032">
          <w:rPr>
            <w:noProof/>
            <w:webHidden/>
          </w:rPr>
          <w:instrText xml:space="preserve"> PAGEREF _Toc43722721 \h </w:instrText>
        </w:r>
        <w:r w:rsidR="00301749">
          <w:rPr>
            <w:noProof/>
            <w:webHidden/>
          </w:rPr>
        </w:r>
        <w:r w:rsidR="00301749">
          <w:rPr>
            <w:noProof/>
            <w:webHidden/>
          </w:rPr>
          <w:fldChar w:fldCharType="separate"/>
        </w:r>
        <w:r w:rsidR="00D7078F">
          <w:rPr>
            <w:noProof/>
            <w:webHidden/>
          </w:rPr>
          <w:t>47</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22" w:history="1">
        <w:r w:rsidR="00A11032" w:rsidRPr="00DD487D">
          <w:rPr>
            <w:rStyle w:val="-"/>
          </w:rPr>
          <w:t>ΜΕΡΟΣ 6. ΣΥΣΤΗΜΑ ΚΙΝΗΤΟΠΟΙΗΣΗΣ ΠΟΛΙΤΙΚΗΣ ΠΡΟΣΤΑΣΙΑΣ - ΣΥΝΤΟΝΙΣΤΙΚΕΣ ΟΔΗΓΙΕΣ ΥΛΟΠΟΙΗΣΗΣ ΔΡΑΣΕΩΝ ΠΟΛΙΤΙΚΗΣ ΠΡΟΣΤΑΣΙΑΣ</w:t>
        </w:r>
        <w:r w:rsidR="00A11032">
          <w:rPr>
            <w:noProof/>
            <w:webHidden/>
          </w:rPr>
          <w:tab/>
        </w:r>
        <w:r w:rsidR="00301749">
          <w:rPr>
            <w:noProof/>
            <w:webHidden/>
          </w:rPr>
          <w:fldChar w:fldCharType="begin"/>
        </w:r>
        <w:r w:rsidR="00A11032">
          <w:rPr>
            <w:noProof/>
            <w:webHidden/>
          </w:rPr>
          <w:instrText xml:space="preserve"> PAGEREF _Toc43722722 \h </w:instrText>
        </w:r>
        <w:r w:rsidR="00301749">
          <w:rPr>
            <w:noProof/>
            <w:webHidden/>
          </w:rPr>
        </w:r>
        <w:r w:rsidR="00301749">
          <w:rPr>
            <w:noProof/>
            <w:webHidden/>
          </w:rPr>
          <w:fldChar w:fldCharType="separate"/>
        </w:r>
        <w:r w:rsidR="00D7078F">
          <w:rPr>
            <w:noProof/>
            <w:webHidden/>
          </w:rPr>
          <w:t>4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23" w:history="1">
        <w:r w:rsidR="00A11032" w:rsidRPr="00DD487D">
          <w:rPr>
            <w:rStyle w:val="-"/>
          </w:rPr>
          <w:t>6.1 Αυξημένη ετοιμότητα για την αντιμετώπιση κίνδυνων από την εκδήλωση σεισμών</w:t>
        </w:r>
        <w:r w:rsidR="00A11032">
          <w:rPr>
            <w:noProof/>
            <w:webHidden/>
          </w:rPr>
          <w:tab/>
        </w:r>
        <w:r w:rsidR="00301749">
          <w:rPr>
            <w:noProof/>
            <w:webHidden/>
          </w:rPr>
          <w:fldChar w:fldCharType="begin"/>
        </w:r>
        <w:r w:rsidR="00A11032">
          <w:rPr>
            <w:noProof/>
            <w:webHidden/>
          </w:rPr>
          <w:instrText xml:space="preserve"> PAGEREF _Toc43722723 \h </w:instrText>
        </w:r>
        <w:r w:rsidR="00301749">
          <w:rPr>
            <w:noProof/>
            <w:webHidden/>
          </w:rPr>
        </w:r>
        <w:r w:rsidR="00301749">
          <w:rPr>
            <w:noProof/>
            <w:webHidden/>
          </w:rPr>
          <w:fldChar w:fldCharType="separate"/>
        </w:r>
        <w:r w:rsidR="00D7078F">
          <w:rPr>
            <w:noProof/>
            <w:webHidden/>
          </w:rPr>
          <w:t>4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24" w:history="1">
        <w:r w:rsidR="00A11032" w:rsidRPr="00DD487D">
          <w:rPr>
            <w:rStyle w:val="-"/>
          </w:rPr>
          <w:t>6.2  Διοίκηση,  Έλεγχος &amp;  Συντονισμός επιχειρήσεων</w:t>
        </w:r>
        <w:r w:rsidR="00A11032">
          <w:rPr>
            <w:noProof/>
            <w:webHidden/>
          </w:rPr>
          <w:tab/>
        </w:r>
        <w:r w:rsidR="00301749">
          <w:rPr>
            <w:noProof/>
            <w:webHidden/>
          </w:rPr>
          <w:fldChar w:fldCharType="begin"/>
        </w:r>
        <w:r w:rsidR="00A11032">
          <w:rPr>
            <w:noProof/>
            <w:webHidden/>
          </w:rPr>
          <w:instrText xml:space="preserve"> PAGEREF _Toc43722724 \h </w:instrText>
        </w:r>
        <w:r w:rsidR="00301749">
          <w:rPr>
            <w:noProof/>
            <w:webHidden/>
          </w:rPr>
        </w:r>
        <w:r w:rsidR="00301749">
          <w:rPr>
            <w:noProof/>
            <w:webHidden/>
          </w:rPr>
          <w:fldChar w:fldCharType="separate"/>
        </w:r>
        <w:r w:rsidR="00D7078F">
          <w:rPr>
            <w:noProof/>
            <w:webHidden/>
          </w:rPr>
          <w:t>49</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25" w:history="1">
        <w:r w:rsidR="00A11032" w:rsidRPr="00DD487D">
          <w:rPr>
            <w:rStyle w:val="-"/>
          </w:rPr>
          <w:t>6.3  Επίσημη ανακοίνωση χαρακτηριστικών σεισμικού φαινομένου</w:t>
        </w:r>
        <w:r w:rsidR="00A11032">
          <w:rPr>
            <w:noProof/>
            <w:webHidden/>
          </w:rPr>
          <w:tab/>
        </w:r>
        <w:r w:rsidR="00301749">
          <w:rPr>
            <w:noProof/>
            <w:webHidden/>
          </w:rPr>
          <w:fldChar w:fldCharType="begin"/>
        </w:r>
        <w:r w:rsidR="00A11032">
          <w:rPr>
            <w:noProof/>
            <w:webHidden/>
          </w:rPr>
          <w:instrText xml:space="preserve"> PAGEREF _Toc43722725 \h </w:instrText>
        </w:r>
        <w:r w:rsidR="00301749">
          <w:rPr>
            <w:noProof/>
            <w:webHidden/>
          </w:rPr>
        </w:r>
        <w:r w:rsidR="00301749">
          <w:rPr>
            <w:noProof/>
            <w:webHidden/>
          </w:rPr>
          <w:fldChar w:fldCharType="separate"/>
        </w:r>
        <w:r w:rsidR="00D7078F">
          <w:rPr>
            <w:noProof/>
            <w:webHidden/>
          </w:rPr>
          <w:t>49</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26" w:history="1">
        <w:r w:rsidR="00A11032" w:rsidRPr="00DD487D">
          <w:rPr>
            <w:rStyle w:val="-"/>
          </w:rPr>
          <w:t>6.4  Αρχική εκτίμηση συνεπειών</w:t>
        </w:r>
        <w:r w:rsidR="00A11032">
          <w:rPr>
            <w:noProof/>
            <w:webHidden/>
          </w:rPr>
          <w:tab/>
        </w:r>
        <w:r w:rsidR="00301749">
          <w:rPr>
            <w:noProof/>
            <w:webHidden/>
          </w:rPr>
          <w:fldChar w:fldCharType="begin"/>
        </w:r>
        <w:r w:rsidR="00A11032">
          <w:rPr>
            <w:noProof/>
            <w:webHidden/>
          </w:rPr>
          <w:instrText xml:space="preserve"> PAGEREF _Toc43722726 \h </w:instrText>
        </w:r>
        <w:r w:rsidR="00301749">
          <w:rPr>
            <w:noProof/>
            <w:webHidden/>
          </w:rPr>
        </w:r>
        <w:r w:rsidR="00301749">
          <w:rPr>
            <w:noProof/>
            <w:webHidden/>
          </w:rPr>
          <w:fldChar w:fldCharType="separate"/>
        </w:r>
        <w:r w:rsidR="00D7078F">
          <w:rPr>
            <w:noProof/>
            <w:webHidden/>
          </w:rPr>
          <w:t>50</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27" w:history="1">
        <w:r w:rsidR="00A11032" w:rsidRPr="00DD487D">
          <w:rPr>
            <w:rStyle w:val="-"/>
          </w:rPr>
          <w:t>6.5  Επικοινωνίες</w:t>
        </w:r>
        <w:r w:rsidR="00A11032">
          <w:rPr>
            <w:noProof/>
            <w:webHidden/>
          </w:rPr>
          <w:tab/>
        </w:r>
        <w:r w:rsidR="00301749">
          <w:rPr>
            <w:noProof/>
            <w:webHidden/>
          </w:rPr>
          <w:fldChar w:fldCharType="begin"/>
        </w:r>
        <w:r w:rsidR="00A11032">
          <w:rPr>
            <w:noProof/>
            <w:webHidden/>
          </w:rPr>
          <w:instrText xml:space="preserve"> PAGEREF _Toc43722727 \h </w:instrText>
        </w:r>
        <w:r w:rsidR="00301749">
          <w:rPr>
            <w:noProof/>
            <w:webHidden/>
          </w:rPr>
        </w:r>
        <w:r w:rsidR="00301749">
          <w:rPr>
            <w:noProof/>
            <w:webHidden/>
          </w:rPr>
          <w:fldChar w:fldCharType="separate"/>
        </w:r>
        <w:r w:rsidR="00D7078F">
          <w:rPr>
            <w:noProof/>
            <w:webHidden/>
          </w:rPr>
          <w:t>51</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28" w:history="1">
        <w:r w:rsidR="00A11032" w:rsidRPr="00DD487D">
          <w:rPr>
            <w:rStyle w:val="-"/>
          </w:rPr>
          <w:t>6.6  Κινητοποίηση</w:t>
        </w:r>
        <w:r w:rsidR="00A11032">
          <w:rPr>
            <w:noProof/>
            <w:webHidden/>
          </w:rPr>
          <w:tab/>
        </w:r>
        <w:r w:rsidR="00301749">
          <w:rPr>
            <w:noProof/>
            <w:webHidden/>
          </w:rPr>
          <w:fldChar w:fldCharType="begin"/>
        </w:r>
        <w:r w:rsidR="00A11032">
          <w:rPr>
            <w:noProof/>
            <w:webHidden/>
          </w:rPr>
          <w:instrText xml:space="preserve"> PAGEREF _Toc43722728 \h </w:instrText>
        </w:r>
        <w:r w:rsidR="00301749">
          <w:rPr>
            <w:noProof/>
            <w:webHidden/>
          </w:rPr>
        </w:r>
        <w:r w:rsidR="00301749">
          <w:rPr>
            <w:noProof/>
            <w:webHidden/>
          </w:rPr>
          <w:fldChar w:fldCharType="separate"/>
        </w:r>
        <w:r w:rsidR="00D7078F">
          <w:rPr>
            <w:noProof/>
            <w:webHidden/>
          </w:rPr>
          <w:t>52</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29" w:history="1">
        <w:r w:rsidR="00A11032" w:rsidRPr="00DD487D">
          <w:rPr>
            <w:rStyle w:val="-"/>
          </w:rPr>
          <w:t>6.6.1 Κινητοποίηση σε τοπικό επίπεδο</w:t>
        </w:r>
        <w:r w:rsidR="00A11032">
          <w:rPr>
            <w:noProof/>
            <w:webHidden/>
          </w:rPr>
          <w:tab/>
        </w:r>
        <w:r w:rsidR="00301749">
          <w:rPr>
            <w:noProof/>
            <w:webHidden/>
          </w:rPr>
          <w:fldChar w:fldCharType="begin"/>
        </w:r>
        <w:r w:rsidR="00A11032">
          <w:rPr>
            <w:noProof/>
            <w:webHidden/>
          </w:rPr>
          <w:instrText xml:space="preserve"> PAGEREF _Toc43722729 \h </w:instrText>
        </w:r>
        <w:r w:rsidR="00301749">
          <w:rPr>
            <w:noProof/>
            <w:webHidden/>
          </w:rPr>
        </w:r>
        <w:r w:rsidR="00301749">
          <w:rPr>
            <w:noProof/>
            <w:webHidden/>
          </w:rPr>
          <w:fldChar w:fldCharType="separate"/>
        </w:r>
        <w:r w:rsidR="00D7078F">
          <w:rPr>
            <w:noProof/>
            <w:webHidden/>
          </w:rPr>
          <w:t>52</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30" w:history="1">
        <w:r w:rsidR="00A11032" w:rsidRPr="00DD487D">
          <w:rPr>
            <w:rStyle w:val="-"/>
          </w:rPr>
          <w:t>6.6.2  Κινητοποίηση φορέων λειτουργίας και συντήρησης δικτύων και υποδομών στην περιοχή που εκδηλώθηκε ο σεισμός</w:t>
        </w:r>
        <w:r w:rsidR="00A11032">
          <w:rPr>
            <w:noProof/>
            <w:webHidden/>
          </w:rPr>
          <w:tab/>
        </w:r>
        <w:r w:rsidR="00301749">
          <w:rPr>
            <w:noProof/>
            <w:webHidden/>
          </w:rPr>
          <w:fldChar w:fldCharType="begin"/>
        </w:r>
        <w:r w:rsidR="00A11032">
          <w:rPr>
            <w:noProof/>
            <w:webHidden/>
          </w:rPr>
          <w:instrText xml:space="preserve"> PAGEREF _Toc43722730 \h </w:instrText>
        </w:r>
        <w:r w:rsidR="00301749">
          <w:rPr>
            <w:noProof/>
            <w:webHidden/>
          </w:rPr>
        </w:r>
        <w:r w:rsidR="00301749">
          <w:rPr>
            <w:noProof/>
            <w:webHidden/>
          </w:rPr>
          <w:fldChar w:fldCharType="separate"/>
        </w:r>
        <w:r w:rsidR="00D7078F">
          <w:rPr>
            <w:noProof/>
            <w:webHidden/>
          </w:rPr>
          <w:t>55</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31" w:history="1">
        <w:r w:rsidR="00A11032" w:rsidRPr="00DD487D">
          <w:rPr>
            <w:rStyle w:val="-"/>
          </w:rPr>
          <w:t>6.6.3 Κινητοποίηση σε κεντρικό επίπεδο</w:t>
        </w:r>
        <w:r w:rsidR="00A11032">
          <w:rPr>
            <w:noProof/>
            <w:webHidden/>
          </w:rPr>
          <w:tab/>
        </w:r>
        <w:r w:rsidR="00301749">
          <w:rPr>
            <w:noProof/>
            <w:webHidden/>
          </w:rPr>
          <w:fldChar w:fldCharType="begin"/>
        </w:r>
        <w:r w:rsidR="00A11032">
          <w:rPr>
            <w:noProof/>
            <w:webHidden/>
          </w:rPr>
          <w:instrText xml:space="preserve"> PAGEREF _Toc43722731 \h </w:instrText>
        </w:r>
        <w:r w:rsidR="00301749">
          <w:rPr>
            <w:noProof/>
            <w:webHidden/>
          </w:rPr>
        </w:r>
        <w:r w:rsidR="00301749">
          <w:rPr>
            <w:noProof/>
            <w:webHidden/>
          </w:rPr>
          <w:fldChar w:fldCharType="separate"/>
        </w:r>
        <w:r w:rsidR="00D7078F">
          <w:rPr>
            <w:noProof/>
            <w:webHidden/>
          </w:rPr>
          <w:t>5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32" w:history="1">
        <w:r w:rsidR="00A11032" w:rsidRPr="00DD487D">
          <w:rPr>
            <w:rStyle w:val="-"/>
          </w:rPr>
          <w:t>6.7   Επιχειρήσεις Έρευνας, Διάσωσης</w:t>
        </w:r>
        <w:r w:rsidR="00A11032">
          <w:rPr>
            <w:noProof/>
            <w:webHidden/>
          </w:rPr>
          <w:tab/>
        </w:r>
        <w:r w:rsidR="00301749">
          <w:rPr>
            <w:noProof/>
            <w:webHidden/>
          </w:rPr>
          <w:fldChar w:fldCharType="begin"/>
        </w:r>
        <w:r w:rsidR="00A11032">
          <w:rPr>
            <w:noProof/>
            <w:webHidden/>
          </w:rPr>
          <w:instrText xml:space="preserve"> PAGEREF _Toc43722732 \h </w:instrText>
        </w:r>
        <w:r w:rsidR="00301749">
          <w:rPr>
            <w:noProof/>
            <w:webHidden/>
          </w:rPr>
        </w:r>
        <w:r w:rsidR="00301749">
          <w:rPr>
            <w:noProof/>
            <w:webHidden/>
          </w:rPr>
          <w:fldChar w:fldCharType="separate"/>
        </w:r>
        <w:r w:rsidR="00D7078F">
          <w:rPr>
            <w:noProof/>
            <w:webHidden/>
          </w:rPr>
          <w:t>5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33" w:history="1">
        <w:r w:rsidR="00A11032" w:rsidRPr="00DD487D">
          <w:rPr>
            <w:rStyle w:val="-"/>
          </w:rPr>
          <w:t>6.8   Άμεση παροχή βοήθειας και υποστήριξης των πληγέντων</w:t>
        </w:r>
        <w:r w:rsidR="00A11032">
          <w:rPr>
            <w:noProof/>
            <w:webHidden/>
          </w:rPr>
          <w:tab/>
        </w:r>
        <w:r w:rsidR="00301749">
          <w:rPr>
            <w:noProof/>
            <w:webHidden/>
          </w:rPr>
          <w:fldChar w:fldCharType="begin"/>
        </w:r>
        <w:r w:rsidR="00A11032">
          <w:rPr>
            <w:noProof/>
            <w:webHidden/>
          </w:rPr>
          <w:instrText xml:space="preserve"> PAGEREF _Toc43722733 \h </w:instrText>
        </w:r>
        <w:r w:rsidR="00301749">
          <w:rPr>
            <w:noProof/>
            <w:webHidden/>
          </w:rPr>
        </w:r>
        <w:r w:rsidR="00301749">
          <w:rPr>
            <w:noProof/>
            <w:webHidden/>
          </w:rPr>
          <w:fldChar w:fldCharType="separate"/>
        </w:r>
        <w:r w:rsidR="00D7078F">
          <w:rPr>
            <w:noProof/>
            <w:webHidden/>
          </w:rPr>
          <w:t>6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34" w:history="1">
        <w:r w:rsidR="00A11032" w:rsidRPr="00DD487D">
          <w:rPr>
            <w:rStyle w:val="-"/>
          </w:rPr>
          <w:t>6.8.1 Χώροι καταφυγής πληθυσμού</w:t>
        </w:r>
        <w:r w:rsidR="00A11032">
          <w:rPr>
            <w:noProof/>
            <w:webHidden/>
          </w:rPr>
          <w:tab/>
        </w:r>
        <w:r w:rsidR="00301749">
          <w:rPr>
            <w:noProof/>
            <w:webHidden/>
          </w:rPr>
          <w:fldChar w:fldCharType="begin"/>
        </w:r>
        <w:r w:rsidR="00A11032">
          <w:rPr>
            <w:noProof/>
            <w:webHidden/>
          </w:rPr>
          <w:instrText xml:space="preserve"> PAGEREF _Toc43722734 \h </w:instrText>
        </w:r>
        <w:r w:rsidR="00301749">
          <w:rPr>
            <w:noProof/>
            <w:webHidden/>
          </w:rPr>
        </w:r>
        <w:r w:rsidR="00301749">
          <w:rPr>
            <w:noProof/>
            <w:webHidden/>
          </w:rPr>
          <w:fldChar w:fldCharType="separate"/>
        </w:r>
        <w:r w:rsidR="00D7078F">
          <w:rPr>
            <w:noProof/>
            <w:webHidden/>
          </w:rPr>
          <w:t>60</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35" w:history="1">
        <w:r w:rsidR="00A11032" w:rsidRPr="00DD487D">
          <w:rPr>
            <w:rStyle w:val="-"/>
          </w:rPr>
          <w:t>6.8.2 Οργάνωση, λειτουργία και διοικητική μέριμνα χώρων άμεσης στέγασης πληγέντων.</w:t>
        </w:r>
        <w:r w:rsidR="00A11032">
          <w:rPr>
            <w:noProof/>
            <w:webHidden/>
          </w:rPr>
          <w:tab/>
        </w:r>
        <w:r w:rsidR="00301749">
          <w:rPr>
            <w:noProof/>
            <w:webHidden/>
          </w:rPr>
          <w:fldChar w:fldCharType="begin"/>
        </w:r>
        <w:r w:rsidR="00A11032">
          <w:rPr>
            <w:noProof/>
            <w:webHidden/>
          </w:rPr>
          <w:instrText xml:space="preserve"> PAGEREF _Toc43722735 \h </w:instrText>
        </w:r>
        <w:r w:rsidR="00301749">
          <w:rPr>
            <w:noProof/>
            <w:webHidden/>
          </w:rPr>
        </w:r>
        <w:r w:rsidR="00301749">
          <w:rPr>
            <w:noProof/>
            <w:webHidden/>
          </w:rPr>
          <w:fldChar w:fldCharType="separate"/>
        </w:r>
        <w:r w:rsidR="00D7078F">
          <w:rPr>
            <w:noProof/>
            <w:webHidden/>
          </w:rPr>
          <w:t>60</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36" w:history="1">
        <w:r w:rsidR="00A11032" w:rsidRPr="00DD487D">
          <w:rPr>
            <w:rStyle w:val="-"/>
          </w:rPr>
          <w:t>6.9  Διακοπή μαθημάτων, λόγω έκτακτων συνθηκών από την εκδήλωση σεισμού</w:t>
        </w:r>
        <w:r w:rsidR="00A11032">
          <w:rPr>
            <w:noProof/>
            <w:webHidden/>
          </w:rPr>
          <w:tab/>
        </w:r>
        <w:r w:rsidR="00301749">
          <w:rPr>
            <w:noProof/>
            <w:webHidden/>
          </w:rPr>
          <w:fldChar w:fldCharType="begin"/>
        </w:r>
        <w:r w:rsidR="00A11032">
          <w:rPr>
            <w:noProof/>
            <w:webHidden/>
          </w:rPr>
          <w:instrText xml:space="preserve"> PAGEREF _Toc43722736 \h </w:instrText>
        </w:r>
        <w:r w:rsidR="00301749">
          <w:rPr>
            <w:noProof/>
            <w:webHidden/>
          </w:rPr>
        </w:r>
        <w:r w:rsidR="00301749">
          <w:rPr>
            <w:noProof/>
            <w:webHidden/>
          </w:rPr>
          <w:fldChar w:fldCharType="separate"/>
        </w:r>
        <w:r w:rsidR="00D7078F">
          <w:rPr>
            <w:noProof/>
            <w:webHidden/>
          </w:rPr>
          <w:t>62</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37" w:history="1">
        <w:r w:rsidR="00A11032" w:rsidRPr="00DD487D">
          <w:rPr>
            <w:rStyle w:val="-"/>
          </w:rPr>
          <w:t>6.10  Αντιμετώπιση εκτάκτων αναγκών και διαχείριση συνεπειών λόγω επαγόμενων φαινομένων</w:t>
        </w:r>
        <w:r w:rsidR="00A11032">
          <w:rPr>
            <w:noProof/>
            <w:webHidden/>
          </w:rPr>
          <w:tab/>
        </w:r>
        <w:r w:rsidR="00301749">
          <w:rPr>
            <w:noProof/>
            <w:webHidden/>
          </w:rPr>
          <w:fldChar w:fldCharType="begin"/>
        </w:r>
        <w:r w:rsidR="00A11032">
          <w:rPr>
            <w:noProof/>
            <w:webHidden/>
          </w:rPr>
          <w:instrText xml:space="preserve"> PAGEREF _Toc43722737 \h </w:instrText>
        </w:r>
        <w:r w:rsidR="00301749">
          <w:rPr>
            <w:noProof/>
            <w:webHidden/>
          </w:rPr>
        </w:r>
        <w:r w:rsidR="00301749">
          <w:rPr>
            <w:noProof/>
            <w:webHidden/>
          </w:rPr>
          <w:fldChar w:fldCharType="separate"/>
        </w:r>
        <w:r w:rsidR="00D7078F">
          <w:rPr>
            <w:noProof/>
            <w:webHidden/>
          </w:rPr>
          <w:t>63</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38" w:history="1">
        <w:r w:rsidR="00A11032" w:rsidRPr="00DD487D">
          <w:rPr>
            <w:rStyle w:val="-"/>
          </w:rPr>
          <w:t>6.11  Ενεργοποίηση μνημονίου συνεργασίας μεταξύ του Ε.Α.Γ.Μ.Ε. και της Γ.Γ.Π.Π.</w:t>
        </w:r>
        <w:r w:rsidR="00A11032">
          <w:rPr>
            <w:noProof/>
            <w:webHidden/>
          </w:rPr>
          <w:tab/>
        </w:r>
        <w:r w:rsidR="00301749">
          <w:rPr>
            <w:noProof/>
            <w:webHidden/>
          </w:rPr>
          <w:fldChar w:fldCharType="begin"/>
        </w:r>
        <w:r w:rsidR="00A11032">
          <w:rPr>
            <w:noProof/>
            <w:webHidden/>
          </w:rPr>
          <w:instrText xml:space="preserve"> PAGEREF _Toc43722738 \h </w:instrText>
        </w:r>
        <w:r w:rsidR="00301749">
          <w:rPr>
            <w:noProof/>
            <w:webHidden/>
          </w:rPr>
        </w:r>
        <w:r w:rsidR="00301749">
          <w:rPr>
            <w:noProof/>
            <w:webHidden/>
          </w:rPr>
          <w:fldChar w:fldCharType="separate"/>
        </w:r>
        <w:r w:rsidR="00D7078F">
          <w:rPr>
            <w:noProof/>
            <w:webHidden/>
          </w:rPr>
          <w:t>64</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39" w:history="1">
        <w:r w:rsidR="00A11032" w:rsidRPr="00DD487D">
          <w:rPr>
            <w:rStyle w:val="-"/>
          </w:rPr>
          <w:t>6.12  Χώροι προσωρινής εναπόθεσης μπάζων</w:t>
        </w:r>
        <w:r w:rsidR="00A11032">
          <w:rPr>
            <w:noProof/>
            <w:webHidden/>
          </w:rPr>
          <w:tab/>
        </w:r>
        <w:r w:rsidR="00301749">
          <w:rPr>
            <w:noProof/>
            <w:webHidden/>
          </w:rPr>
          <w:fldChar w:fldCharType="begin"/>
        </w:r>
        <w:r w:rsidR="00A11032">
          <w:rPr>
            <w:noProof/>
            <w:webHidden/>
          </w:rPr>
          <w:instrText xml:space="preserve"> PAGEREF _Toc43722739 \h </w:instrText>
        </w:r>
        <w:r w:rsidR="00301749">
          <w:rPr>
            <w:noProof/>
            <w:webHidden/>
          </w:rPr>
        </w:r>
        <w:r w:rsidR="00301749">
          <w:rPr>
            <w:noProof/>
            <w:webHidden/>
          </w:rPr>
          <w:fldChar w:fldCharType="separate"/>
        </w:r>
        <w:r w:rsidR="00D7078F">
          <w:rPr>
            <w:noProof/>
            <w:webHidden/>
          </w:rPr>
          <w:t>6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0" w:history="1">
        <w:r w:rsidR="00A11032" w:rsidRPr="00DD487D">
          <w:rPr>
            <w:rStyle w:val="-"/>
          </w:rPr>
          <w:t>6.13  Λήψη μέτρων διασφάλισης της ποιότητας του πόσιμου νερού</w:t>
        </w:r>
        <w:r w:rsidR="00A11032">
          <w:rPr>
            <w:noProof/>
            <w:webHidden/>
          </w:rPr>
          <w:tab/>
        </w:r>
        <w:r w:rsidR="00301749">
          <w:rPr>
            <w:noProof/>
            <w:webHidden/>
          </w:rPr>
          <w:fldChar w:fldCharType="begin"/>
        </w:r>
        <w:r w:rsidR="00A11032">
          <w:rPr>
            <w:noProof/>
            <w:webHidden/>
          </w:rPr>
          <w:instrText xml:space="preserve"> PAGEREF _Toc43722740 \h </w:instrText>
        </w:r>
        <w:r w:rsidR="00301749">
          <w:rPr>
            <w:noProof/>
            <w:webHidden/>
          </w:rPr>
        </w:r>
        <w:r w:rsidR="00301749">
          <w:rPr>
            <w:noProof/>
            <w:webHidden/>
          </w:rPr>
          <w:fldChar w:fldCharType="separate"/>
        </w:r>
        <w:r w:rsidR="00D7078F">
          <w:rPr>
            <w:noProof/>
            <w:webHidden/>
          </w:rPr>
          <w:t>6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1" w:history="1">
        <w:r w:rsidR="00A11032" w:rsidRPr="00DD487D">
          <w:rPr>
            <w:rStyle w:val="-"/>
          </w:rPr>
          <w:t>6.14  Αποκλιμάκωση</w:t>
        </w:r>
        <w:r w:rsidR="00A11032">
          <w:rPr>
            <w:noProof/>
            <w:webHidden/>
          </w:rPr>
          <w:tab/>
        </w:r>
        <w:r w:rsidR="00301749">
          <w:rPr>
            <w:noProof/>
            <w:webHidden/>
          </w:rPr>
          <w:fldChar w:fldCharType="begin"/>
        </w:r>
        <w:r w:rsidR="00A11032">
          <w:rPr>
            <w:noProof/>
            <w:webHidden/>
          </w:rPr>
          <w:instrText xml:space="preserve"> PAGEREF _Toc43722741 \h </w:instrText>
        </w:r>
        <w:r w:rsidR="00301749">
          <w:rPr>
            <w:noProof/>
            <w:webHidden/>
          </w:rPr>
        </w:r>
        <w:r w:rsidR="00301749">
          <w:rPr>
            <w:noProof/>
            <w:webHidden/>
          </w:rPr>
          <w:fldChar w:fldCharType="separate"/>
        </w:r>
        <w:r w:rsidR="00D7078F">
          <w:rPr>
            <w:noProof/>
            <w:webHidden/>
          </w:rPr>
          <w:t>6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2" w:history="1">
        <w:r w:rsidR="00A11032" w:rsidRPr="00DD487D">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r w:rsidR="00A11032">
          <w:rPr>
            <w:noProof/>
            <w:webHidden/>
          </w:rPr>
          <w:tab/>
        </w:r>
        <w:r w:rsidR="00301749">
          <w:rPr>
            <w:noProof/>
            <w:webHidden/>
          </w:rPr>
          <w:fldChar w:fldCharType="begin"/>
        </w:r>
        <w:r w:rsidR="00A11032">
          <w:rPr>
            <w:noProof/>
            <w:webHidden/>
          </w:rPr>
          <w:instrText xml:space="preserve"> PAGEREF _Toc43722742 \h </w:instrText>
        </w:r>
        <w:r w:rsidR="00301749">
          <w:rPr>
            <w:noProof/>
            <w:webHidden/>
          </w:rPr>
        </w:r>
        <w:r w:rsidR="00301749">
          <w:rPr>
            <w:noProof/>
            <w:webHidden/>
          </w:rPr>
          <w:fldChar w:fldCharType="separate"/>
        </w:r>
        <w:r w:rsidR="00D7078F">
          <w:rPr>
            <w:noProof/>
            <w:webHidden/>
          </w:rPr>
          <w:t>66</w:t>
        </w:r>
        <w:r w:rsidR="00301749">
          <w:rPr>
            <w:noProof/>
            <w:webHidden/>
          </w:rPr>
          <w:fldChar w:fldCharType="end"/>
        </w:r>
      </w:hyperlink>
    </w:p>
    <w:p w:rsidR="00A11032" w:rsidRDefault="00C746FA">
      <w:pPr>
        <w:pStyle w:val="22"/>
        <w:tabs>
          <w:tab w:val="left" w:pos="1560"/>
        </w:tabs>
        <w:rPr>
          <w:rFonts w:asciiTheme="minorHAnsi" w:eastAsiaTheme="minorEastAsia" w:hAnsiTheme="minorHAnsi" w:cstheme="minorBidi"/>
          <w:smallCaps w:val="0"/>
          <w:noProof/>
          <w:sz w:val="22"/>
          <w:szCs w:val="22"/>
        </w:rPr>
      </w:pPr>
      <w:hyperlink w:anchor="_Toc43722743" w:history="1">
        <w:r w:rsidR="00A11032" w:rsidRPr="00DD487D">
          <w:rPr>
            <w:rStyle w:val="-"/>
          </w:rPr>
          <w:t>6.16</w:t>
        </w:r>
        <w:r w:rsidR="00A11032">
          <w:rPr>
            <w:rFonts w:asciiTheme="minorHAnsi" w:eastAsiaTheme="minorEastAsia" w:hAnsiTheme="minorHAnsi" w:cstheme="minorBidi"/>
            <w:smallCaps w:val="0"/>
            <w:noProof/>
            <w:sz w:val="22"/>
            <w:szCs w:val="22"/>
          </w:rPr>
          <w:tab/>
        </w:r>
        <w:r w:rsidR="00A11032" w:rsidRPr="00DD487D">
          <w:rPr>
            <w:rStyle w:val="-"/>
          </w:rPr>
          <w:t>Συνεργασία των φορέων συντήρησης του οδικού δικτυού με τους φορείς αποκατάστασης  βλαβών δικτύων κοινής ωφέλειας</w:t>
        </w:r>
        <w:r w:rsidR="00A11032">
          <w:rPr>
            <w:noProof/>
            <w:webHidden/>
          </w:rPr>
          <w:tab/>
        </w:r>
        <w:r w:rsidR="00301749">
          <w:rPr>
            <w:noProof/>
            <w:webHidden/>
          </w:rPr>
          <w:fldChar w:fldCharType="begin"/>
        </w:r>
        <w:r w:rsidR="00A11032">
          <w:rPr>
            <w:noProof/>
            <w:webHidden/>
          </w:rPr>
          <w:instrText xml:space="preserve"> PAGEREF _Toc43722743 \h </w:instrText>
        </w:r>
        <w:r w:rsidR="00301749">
          <w:rPr>
            <w:noProof/>
            <w:webHidden/>
          </w:rPr>
        </w:r>
        <w:r w:rsidR="00301749">
          <w:rPr>
            <w:noProof/>
            <w:webHidden/>
          </w:rPr>
          <w:fldChar w:fldCharType="separate"/>
        </w:r>
        <w:r w:rsidR="00D7078F">
          <w:rPr>
            <w:noProof/>
            <w:webHidden/>
          </w:rPr>
          <w:t>67</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44" w:history="1">
        <w:r w:rsidR="00A11032" w:rsidRPr="00DD487D">
          <w:rPr>
            <w:rStyle w:val="-"/>
          </w:rPr>
          <w:t>ΜΕΡΟΣ 7. ΟΡΓΑΝΩΜΕΝΗ ΠΡΟΛΗΠΤΙΚΗ ΑΠΟΜΑΚΡΥΝΣΗ ΠΟΛΙΤΩΝ</w:t>
        </w:r>
        <w:r w:rsidR="00A11032">
          <w:rPr>
            <w:noProof/>
            <w:webHidden/>
          </w:rPr>
          <w:tab/>
        </w:r>
        <w:r w:rsidR="00301749">
          <w:rPr>
            <w:noProof/>
            <w:webHidden/>
          </w:rPr>
          <w:fldChar w:fldCharType="begin"/>
        </w:r>
        <w:r w:rsidR="00A11032">
          <w:rPr>
            <w:noProof/>
            <w:webHidden/>
          </w:rPr>
          <w:instrText xml:space="preserve"> PAGEREF _Toc43722744 \h </w:instrText>
        </w:r>
        <w:r w:rsidR="00301749">
          <w:rPr>
            <w:noProof/>
            <w:webHidden/>
          </w:rPr>
        </w:r>
        <w:r w:rsidR="00301749">
          <w:rPr>
            <w:noProof/>
            <w:webHidden/>
          </w:rPr>
          <w:fldChar w:fldCharType="separate"/>
        </w:r>
        <w:r w:rsidR="00D7078F">
          <w:rPr>
            <w:noProof/>
            <w:webHidden/>
          </w:rPr>
          <w:t>6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5" w:history="1">
        <w:r w:rsidR="00A11032" w:rsidRPr="00DD487D">
          <w:rPr>
            <w:rStyle w:val="-"/>
          </w:rPr>
          <w:t>7.1 Κατευθυντήριες οδηγίες για τη λήψη απόφασης</w:t>
        </w:r>
        <w:r w:rsidR="00A11032">
          <w:rPr>
            <w:noProof/>
            <w:webHidden/>
          </w:rPr>
          <w:tab/>
        </w:r>
        <w:r w:rsidR="00301749">
          <w:rPr>
            <w:noProof/>
            <w:webHidden/>
          </w:rPr>
          <w:fldChar w:fldCharType="begin"/>
        </w:r>
        <w:r w:rsidR="00A11032">
          <w:rPr>
            <w:noProof/>
            <w:webHidden/>
          </w:rPr>
          <w:instrText xml:space="preserve"> PAGEREF _Toc43722745 \h </w:instrText>
        </w:r>
        <w:r w:rsidR="00301749">
          <w:rPr>
            <w:noProof/>
            <w:webHidden/>
          </w:rPr>
        </w:r>
        <w:r w:rsidR="00301749">
          <w:rPr>
            <w:noProof/>
            <w:webHidden/>
          </w:rPr>
          <w:fldChar w:fldCharType="separate"/>
        </w:r>
        <w:r w:rsidR="00D7078F">
          <w:rPr>
            <w:noProof/>
            <w:webHidden/>
          </w:rPr>
          <w:t>71</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6" w:history="1">
        <w:r w:rsidR="00A11032" w:rsidRPr="00DD487D">
          <w:rPr>
            <w:rStyle w:val="-"/>
          </w:rPr>
          <w:t>7.2  Σχέδιο δράσης</w:t>
        </w:r>
        <w:r w:rsidR="00A11032">
          <w:rPr>
            <w:noProof/>
            <w:webHidden/>
          </w:rPr>
          <w:tab/>
        </w:r>
        <w:r w:rsidR="00301749">
          <w:rPr>
            <w:noProof/>
            <w:webHidden/>
          </w:rPr>
          <w:fldChar w:fldCharType="begin"/>
        </w:r>
        <w:r w:rsidR="00A11032">
          <w:rPr>
            <w:noProof/>
            <w:webHidden/>
          </w:rPr>
          <w:instrText xml:space="preserve"> PAGEREF _Toc43722746 \h </w:instrText>
        </w:r>
        <w:r w:rsidR="00301749">
          <w:rPr>
            <w:noProof/>
            <w:webHidden/>
          </w:rPr>
        </w:r>
        <w:r w:rsidR="00301749">
          <w:rPr>
            <w:noProof/>
            <w:webHidden/>
          </w:rPr>
          <w:fldChar w:fldCharType="separate"/>
        </w:r>
        <w:r w:rsidR="00D7078F">
          <w:rPr>
            <w:noProof/>
            <w:webHidden/>
          </w:rPr>
          <w:t>74</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7" w:history="1">
        <w:r w:rsidR="00A11032" w:rsidRPr="00DD487D">
          <w:rPr>
            <w:rStyle w:val="-"/>
            <w:lang w:val="en-US"/>
          </w:rPr>
          <w:t>7</w:t>
        </w:r>
        <w:r w:rsidR="00A11032" w:rsidRPr="00DD487D">
          <w:rPr>
            <w:rStyle w:val="-"/>
          </w:rPr>
          <w:t>.3 Ειδικότερες δράσεις</w:t>
        </w:r>
        <w:r w:rsidR="00A11032">
          <w:rPr>
            <w:noProof/>
            <w:webHidden/>
          </w:rPr>
          <w:tab/>
        </w:r>
        <w:r w:rsidR="00301749">
          <w:rPr>
            <w:noProof/>
            <w:webHidden/>
          </w:rPr>
          <w:fldChar w:fldCharType="begin"/>
        </w:r>
        <w:r w:rsidR="00A11032">
          <w:rPr>
            <w:noProof/>
            <w:webHidden/>
          </w:rPr>
          <w:instrText xml:space="preserve"> PAGEREF _Toc43722747 \h </w:instrText>
        </w:r>
        <w:r w:rsidR="00301749">
          <w:rPr>
            <w:noProof/>
            <w:webHidden/>
          </w:rPr>
        </w:r>
        <w:r w:rsidR="00301749">
          <w:rPr>
            <w:noProof/>
            <w:webHidden/>
          </w:rPr>
          <w:fldChar w:fldCharType="separate"/>
        </w:r>
        <w:r w:rsidR="00D7078F">
          <w:rPr>
            <w:noProof/>
            <w:webHidden/>
          </w:rPr>
          <w:t>75</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48" w:history="1">
        <w:r w:rsidR="00A11032" w:rsidRPr="00DD487D">
          <w:rPr>
            <w:rStyle w:val="-"/>
          </w:rPr>
          <w:t>7.4  Μνημόνια ενεργειών για την υλοποίηση της δράσης της οργανωμένης απομάκρυνσης πολιτών λόγω σεισμών</w:t>
        </w:r>
        <w:r w:rsidR="00A11032">
          <w:rPr>
            <w:noProof/>
            <w:webHidden/>
          </w:rPr>
          <w:tab/>
        </w:r>
        <w:r w:rsidR="00301749">
          <w:rPr>
            <w:noProof/>
            <w:webHidden/>
          </w:rPr>
          <w:fldChar w:fldCharType="begin"/>
        </w:r>
        <w:r w:rsidR="00A11032">
          <w:rPr>
            <w:noProof/>
            <w:webHidden/>
          </w:rPr>
          <w:instrText xml:space="preserve"> PAGEREF _Toc43722748 \h </w:instrText>
        </w:r>
        <w:r w:rsidR="00301749">
          <w:rPr>
            <w:noProof/>
            <w:webHidden/>
          </w:rPr>
        </w:r>
        <w:r w:rsidR="00301749">
          <w:rPr>
            <w:noProof/>
            <w:webHidden/>
          </w:rPr>
          <w:fldChar w:fldCharType="separate"/>
        </w:r>
        <w:r w:rsidR="00D7078F">
          <w:rPr>
            <w:noProof/>
            <w:webHidden/>
          </w:rPr>
          <w:t>76</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49" w:history="1">
        <w:r w:rsidR="00A11032" w:rsidRPr="00DD487D">
          <w:rPr>
            <w:rStyle w:val="-"/>
          </w:rPr>
          <w:t>ΜΕΡΟΣ 8. ΥΠΟΣΤΗΡΙΞΗ &amp; ΕΞΕΛΙΞΗ ΣΧΕΔΙΟΥ</w:t>
        </w:r>
        <w:r w:rsidR="00A11032">
          <w:rPr>
            <w:noProof/>
            <w:webHidden/>
          </w:rPr>
          <w:tab/>
        </w:r>
        <w:r w:rsidR="00301749">
          <w:rPr>
            <w:noProof/>
            <w:webHidden/>
          </w:rPr>
          <w:fldChar w:fldCharType="begin"/>
        </w:r>
        <w:r w:rsidR="00A11032">
          <w:rPr>
            <w:noProof/>
            <w:webHidden/>
          </w:rPr>
          <w:instrText xml:space="preserve"> PAGEREF _Toc43722749 \h </w:instrText>
        </w:r>
        <w:r w:rsidR="00301749">
          <w:rPr>
            <w:noProof/>
            <w:webHidden/>
          </w:rPr>
        </w:r>
        <w:r w:rsidR="00301749">
          <w:rPr>
            <w:noProof/>
            <w:webHidden/>
          </w:rPr>
          <w:fldChar w:fldCharType="separate"/>
        </w:r>
        <w:r w:rsidR="00D7078F">
          <w:rPr>
            <w:noProof/>
            <w:webHidden/>
          </w:rPr>
          <w:t>7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50" w:history="1">
        <w:r w:rsidR="00A11032" w:rsidRPr="00DD487D">
          <w:rPr>
            <w:rStyle w:val="-"/>
          </w:rPr>
          <w:t>8.1  Εκπαίδευση</w:t>
        </w:r>
        <w:r w:rsidR="00A11032">
          <w:rPr>
            <w:noProof/>
            <w:webHidden/>
          </w:rPr>
          <w:tab/>
        </w:r>
        <w:r w:rsidR="00301749">
          <w:rPr>
            <w:noProof/>
            <w:webHidden/>
          </w:rPr>
          <w:fldChar w:fldCharType="begin"/>
        </w:r>
        <w:r w:rsidR="00A11032">
          <w:rPr>
            <w:noProof/>
            <w:webHidden/>
          </w:rPr>
          <w:instrText xml:space="preserve"> PAGEREF _Toc43722750 \h </w:instrText>
        </w:r>
        <w:r w:rsidR="00301749">
          <w:rPr>
            <w:noProof/>
            <w:webHidden/>
          </w:rPr>
        </w:r>
        <w:r w:rsidR="00301749">
          <w:rPr>
            <w:noProof/>
            <w:webHidden/>
          </w:rPr>
          <w:fldChar w:fldCharType="separate"/>
        </w:r>
        <w:r w:rsidR="00D7078F">
          <w:rPr>
            <w:noProof/>
            <w:webHidden/>
          </w:rPr>
          <w:t>7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51" w:history="1">
        <w:r w:rsidR="00A11032" w:rsidRPr="00DD487D">
          <w:rPr>
            <w:rStyle w:val="-"/>
          </w:rPr>
          <w:t>8.2  Έλεγχος Σχεδίου - Ασκήσεις</w:t>
        </w:r>
        <w:r w:rsidR="00A11032">
          <w:rPr>
            <w:noProof/>
            <w:webHidden/>
          </w:rPr>
          <w:tab/>
        </w:r>
        <w:r w:rsidR="00301749">
          <w:rPr>
            <w:noProof/>
            <w:webHidden/>
          </w:rPr>
          <w:fldChar w:fldCharType="begin"/>
        </w:r>
        <w:r w:rsidR="00A11032">
          <w:rPr>
            <w:noProof/>
            <w:webHidden/>
          </w:rPr>
          <w:instrText xml:space="preserve"> PAGEREF _Toc43722751 \h </w:instrText>
        </w:r>
        <w:r w:rsidR="00301749">
          <w:rPr>
            <w:noProof/>
            <w:webHidden/>
          </w:rPr>
        </w:r>
        <w:r w:rsidR="00301749">
          <w:rPr>
            <w:noProof/>
            <w:webHidden/>
          </w:rPr>
          <w:fldChar w:fldCharType="separate"/>
        </w:r>
        <w:r w:rsidR="00D7078F">
          <w:rPr>
            <w:noProof/>
            <w:webHidden/>
          </w:rPr>
          <w:t>77</w:t>
        </w:r>
        <w:r w:rsidR="00301749">
          <w:rPr>
            <w:noProof/>
            <w:webHidden/>
          </w:rPr>
          <w:fldChar w:fldCharType="end"/>
        </w:r>
      </w:hyperlink>
    </w:p>
    <w:p w:rsidR="00A11032" w:rsidRDefault="00C746FA">
      <w:pPr>
        <w:pStyle w:val="30"/>
        <w:rPr>
          <w:rFonts w:asciiTheme="minorHAnsi" w:eastAsiaTheme="minorEastAsia" w:hAnsiTheme="minorHAnsi" w:cstheme="minorBidi"/>
          <w:i w:val="0"/>
          <w:iCs w:val="0"/>
          <w:noProof/>
          <w:sz w:val="22"/>
          <w:szCs w:val="22"/>
        </w:rPr>
      </w:pPr>
      <w:hyperlink w:anchor="_Toc43722752" w:history="1">
        <w:r w:rsidR="00A11032" w:rsidRPr="00DD487D">
          <w:rPr>
            <w:rStyle w:val="-"/>
          </w:rPr>
          <w:t>8.2.1 Διενέργεια Ασκήσεων Πολιτικής Προστασίας σε επίπεδο Δήμων και Περιφερειών της χώρας</w:t>
        </w:r>
        <w:r w:rsidR="00A11032">
          <w:rPr>
            <w:noProof/>
            <w:webHidden/>
          </w:rPr>
          <w:tab/>
        </w:r>
        <w:r w:rsidR="00301749">
          <w:rPr>
            <w:noProof/>
            <w:webHidden/>
          </w:rPr>
          <w:fldChar w:fldCharType="begin"/>
        </w:r>
        <w:r w:rsidR="00A11032">
          <w:rPr>
            <w:noProof/>
            <w:webHidden/>
          </w:rPr>
          <w:instrText xml:space="preserve"> PAGEREF _Toc43722752 \h </w:instrText>
        </w:r>
        <w:r w:rsidR="00301749">
          <w:rPr>
            <w:noProof/>
            <w:webHidden/>
          </w:rPr>
        </w:r>
        <w:r w:rsidR="00301749">
          <w:rPr>
            <w:noProof/>
            <w:webHidden/>
          </w:rPr>
          <w:fldChar w:fldCharType="separate"/>
        </w:r>
        <w:r w:rsidR="00D7078F">
          <w:rPr>
            <w:noProof/>
            <w:webHidden/>
          </w:rPr>
          <w:t>7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53" w:history="1">
        <w:r w:rsidR="00A11032" w:rsidRPr="00DD487D">
          <w:rPr>
            <w:rStyle w:val="-"/>
          </w:rPr>
          <w:t>8.3  Αναθεώρηση &amp; Επικαιροποίηση Σχεδίου</w:t>
        </w:r>
        <w:r w:rsidR="00A11032">
          <w:rPr>
            <w:noProof/>
            <w:webHidden/>
          </w:rPr>
          <w:tab/>
        </w:r>
        <w:r w:rsidR="00301749">
          <w:rPr>
            <w:noProof/>
            <w:webHidden/>
          </w:rPr>
          <w:fldChar w:fldCharType="begin"/>
        </w:r>
        <w:r w:rsidR="00A11032">
          <w:rPr>
            <w:noProof/>
            <w:webHidden/>
          </w:rPr>
          <w:instrText xml:space="preserve"> PAGEREF _Toc43722753 \h </w:instrText>
        </w:r>
        <w:r w:rsidR="00301749">
          <w:rPr>
            <w:noProof/>
            <w:webHidden/>
          </w:rPr>
        </w:r>
        <w:r w:rsidR="00301749">
          <w:rPr>
            <w:noProof/>
            <w:webHidden/>
          </w:rPr>
          <w:fldChar w:fldCharType="separate"/>
        </w:r>
        <w:r w:rsidR="00D7078F">
          <w:rPr>
            <w:noProof/>
            <w:webHidden/>
          </w:rPr>
          <w:t>7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54" w:history="1">
        <w:r w:rsidR="00A11032" w:rsidRPr="00DD487D">
          <w:rPr>
            <w:rStyle w:val="-"/>
          </w:rPr>
          <w:t>8.4  Τήρηση στοιχείων ειδικού φακέλου καταστροφής</w:t>
        </w:r>
        <w:r w:rsidR="00A11032">
          <w:rPr>
            <w:noProof/>
            <w:webHidden/>
          </w:rPr>
          <w:tab/>
        </w:r>
        <w:r w:rsidR="00301749">
          <w:rPr>
            <w:noProof/>
            <w:webHidden/>
          </w:rPr>
          <w:fldChar w:fldCharType="begin"/>
        </w:r>
        <w:r w:rsidR="00A11032">
          <w:rPr>
            <w:noProof/>
            <w:webHidden/>
          </w:rPr>
          <w:instrText xml:space="preserve"> PAGEREF _Toc43722754 \h </w:instrText>
        </w:r>
        <w:r w:rsidR="00301749">
          <w:rPr>
            <w:noProof/>
            <w:webHidden/>
          </w:rPr>
        </w:r>
        <w:r w:rsidR="00301749">
          <w:rPr>
            <w:noProof/>
            <w:webHidden/>
          </w:rPr>
          <w:fldChar w:fldCharType="separate"/>
        </w:r>
        <w:r w:rsidR="00D7078F">
          <w:rPr>
            <w:noProof/>
            <w:webHidden/>
          </w:rPr>
          <w:t>78</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55" w:history="1">
        <w:r w:rsidR="00A11032" w:rsidRPr="00DD487D">
          <w:rPr>
            <w:rStyle w:val="-"/>
          </w:rPr>
          <w:t>ΜΕΡΟΣ 9.  ΠΕΡΙΒΟΛΗ-ΕΜΦΑΝΙΣΗ ΥΠΑΛΛΗΛΩΝ ΠΟΛΙΤΙΚΗΣ ΠΡΟΣΤΑΣΙΑΣ ΣΕ ΕΠΙΧΕΙΡΗΣΕΙΣ</w:t>
        </w:r>
        <w:r w:rsidR="00A11032">
          <w:rPr>
            <w:noProof/>
            <w:webHidden/>
          </w:rPr>
          <w:tab/>
        </w:r>
        <w:r w:rsidR="00301749">
          <w:rPr>
            <w:noProof/>
            <w:webHidden/>
          </w:rPr>
          <w:fldChar w:fldCharType="begin"/>
        </w:r>
        <w:r w:rsidR="00A11032">
          <w:rPr>
            <w:noProof/>
            <w:webHidden/>
          </w:rPr>
          <w:instrText xml:space="preserve"> PAGEREF _Toc43722755 \h </w:instrText>
        </w:r>
        <w:r w:rsidR="00301749">
          <w:rPr>
            <w:noProof/>
            <w:webHidden/>
          </w:rPr>
        </w:r>
        <w:r w:rsidR="00301749">
          <w:rPr>
            <w:noProof/>
            <w:webHidden/>
          </w:rPr>
          <w:fldChar w:fldCharType="separate"/>
        </w:r>
        <w:r w:rsidR="00D7078F">
          <w:rPr>
            <w:noProof/>
            <w:webHidden/>
          </w:rPr>
          <w:t>80</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56" w:history="1">
        <w:r w:rsidR="00A11032" w:rsidRPr="00DD487D">
          <w:rPr>
            <w:rStyle w:val="-"/>
          </w:rPr>
          <w:t>ΠΑΡΑΡΤΗΜΑ Α – ΧΑΡΤΟΓΡΑΦΙΚΟ ΥΛΙΚΟ</w:t>
        </w:r>
        <w:r w:rsidR="00A11032">
          <w:rPr>
            <w:noProof/>
            <w:webHidden/>
          </w:rPr>
          <w:tab/>
        </w:r>
        <w:r w:rsidR="00301749">
          <w:rPr>
            <w:noProof/>
            <w:webHidden/>
          </w:rPr>
          <w:fldChar w:fldCharType="begin"/>
        </w:r>
        <w:r w:rsidR="00A11032">
          <w:rPr>
            <w:noProof/>
            <w:webHidden/>
          </w:rPr>
          <w:instrText xml:space="preserve"> PAGEREF _Toc43722756 \h </w:instrText>
        </w:r>
        <w:r w:rsidR="00301749">
          <w:rPr>
            <w:noProof/>
            <w:webHidden/>
          </w:rPr>
        </w:r>
        <w:r w:rsidR="00301749">
          <w:rPr>
            <w:noProof/>
            <w:webHidden/>
          </w:rPr>
          <w:fldChar w:fldCharType="separate"/>
        </w:r>
        <w:r w:rsidR="00D7078F">
          <w:rPr>
            <w:noProof/>
            <w:webHidden/>
          </w:rPr>
          <w:t>84</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57" w:history="1">
        <w:r w:rsidR="00A11032" w:rsidRPr="00DD487D">
          <w:rPr>
            <w:rStyle w:val="-"/>
          </w:rPr>
          <w:t>ΠΑΡΑΡΤΗΜΑ Β – ΜΝΗΜΟΝΙΟ ΕΝΕΡΓΕΙΩΝ</w:t>
        </w:r>
        <w:r w:rsidR="00A11032">
          <w:rPr>
            <w:noProof/>
            <w:webHidden/>
          </w:rPr>
          <w:tab/>
        </w:r>
        <w:r w:rsidR="00301749">
          <w:rPr>
            <w:noProof/>
            <w:webHidden/>
          </w:rPr>
          <w:fldChar w:fldCharType="begin"/>
        </w:r>
        <w:r w:rsidR="00A11032">
          <w:rPr>
            <w:noProof/>
            <w:webHidden/>
          </w:rPr>
          <w:instrText xml:space="preserve"> PAGEREF _Toc43722757 \h </w:instrText>
        </w:r>
        <w:r w:rsidR="00301749">
          <w:rPr>
            <w:noProof/>
            <w:webHidden/>
          </w:rPr>
        </w:r>
        <w:r w:rsidR="00301749">
          <w:rPr>
            <w:noProof/>
            <w:webHidden/>
          </w:rPr>
          <w:fldChar w:fldCharType="separate"/>
        </w:r>
        <w:r w:rsidR="00D7078F">
          <w:rPr>
            <w:noProof/>
            <w:webHidden/>
          </w:rPr>
          <w:t>85</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58" w:history="1">
        <w:r w:rsidR="00A11032" w:rsidRPr="00DD487D">
          <w:rPr>
            <w:rStyle w:val="-"/>
          </w:rPr>
          <w:t>ΠΑΡΑΡΤΗΜΑ Β1 - ΜΝΗΜΟΝΙΟ ΕΝΕΡΓΕΙΩΝ ΚΙΝΗΤΟΠΟΙΗΣΗΣ ΤΟΥ ΔΗΜΟΥ</w:t>
        </w:r>
        <w:r w:rsidR="00E53EB5" w:rsidRPr="00E53EB5">
          <w:rPr>
            <w:rStyle w:val="-"/>
            <w:shd w:val="clear" w:color="auto" w:fill="D9D9D9" w:themeFill="background1" w:themeFillShade="D9"/>
          </w:rPr>
          <w:t xml:space="preserve"> ΟΡΧΟΜΕΝΟΥ</w:t>
        </w:r>
        <w:r w:rsidR="00A11032" w:rsidRPr="00DD487D">
          <w:rPr>
            <w:rStyle w:val="-"/>
          </w:rPr>
          <w:t xml:space="preserve"> ΓΙΑ ΤΗΝ ΑΝΤΙΜΕΤΩΠΙΣΗ ΚΙΝΔΥΝΩΝ ΛΟΓΩ ΣΕΙΣΜΟΥ</w:t>
        </w:r>
        <w:r w:rsidR="00A11032">
          <w:rPr>
            <w:noProof/>
            <w:webHidden/>
          </w:rPr>
          <w:tab/>
        </w:r>
        <w:r w:rsidR="00301749">
          <w:rPr>
            <w:noProof/>
            <w:webHidden/>
          </w:rPr>
          <w:fldChar w:fldCharType="begin"/>
        </w:r>
        <w:r w:rsidR="00A11032">
          <w:rPr>
            <w:noProof/>
            <w:webHidden/>
          </w:rPr>
          <w:instrText xml:space="preserve"> PAGEREF _Toc43722758 \h </w:instrText>
        </w:r>
        <w:r w:rsidR="00301749">
          <w:rPr>
            <w:noProof/>
            <w:webHidden/>
          </w:rPr>
        </w:r>
        <w:r w:rsidR="00301749">
          <w:rPr>
            <w:noProof/>
            <w:webHidden/>
          </w:rPr>
          <w:fldChar w:fldCharType="separate"/>
        </w:r>
        <w:r w:rsidR="00D7078F">
          <w:rPr>
            <w:noProof/>
            <w:webHidden/>
          </w:rPr>
          <w:t>86</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59" w:history="1">
        <w:r w:rsidR="00A11032" w:rsidRPr="00DD487D">
          <w:rPr>
            <w:rStyle w:val="-"/>
          </w:rPr>
          <w:t xml:space="preserve">Μνημόνιο ενεργειών Δημάρχου </w:t>
        </w:r>
        <w:r w:rsidR="00E53EB5" w:rsidRPr="00E53EB5">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59 \h </w:instrText>
        </w:r>
        <w:r w:rsidR="00301749">
          <w:rPr>
            <w:noProof/>
            <w:webHidden/>
          </w:rPr>
        </w:r>
        <w:r w:rsidR="00301749">
          <w:rPr>
            <w:noProof/>
            <w:webHidden/>
          </w:rPr>
          <w:fldChar w:fldCharType="separate"/>
        </w:r>
        <w:r w:rsidR="00D7078F">
          <w:rPr>
            <w:noProof/>
            <w:webHidden/>
          </w:rPr>
          <w:t>8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0" w:history="1">
        <w:r w:rsidR="00A11032" w:rsidRPr="00DD487D">
          <w:rPr>
            <w:rStyle w:val="-"/>
          </w:rPr>
          <w:t>Προπαρασκευαστικές δράσεις</w:t>
        </w:r>
        <w:r w:rsidR="00A11032">
          <w:rPr>
            <w:noProof/>
            <w:webHidden/>
          </w:rPr>
          <w:tab/>
        </w:r>
        <w:r w:rsidR="00301749">
          <w:rPr>
            <w:noProof/>
            <w:webHidden/>
          </w:rPr>
          <w:fldChar w:fldCharType="begin"/>
        </w:r>
        <w:r w:rsidR="00A11032">
          <w:rPr>
            <w:noProof/>
            <w:webHidden/>
          </w:rPr>
          <w:instrText xml:space="preserve"> PAGEREF _Toc43722760 \h </w:instrText>
        </w:r>
        <w:r w:rsidR="00301749">
          <w:rPr>
            <w:noProof/>
            <w:webHidden/>
          </w:rPr>
        </w:r>
        <w:r w:rsidR="00301749">
          <w:rPr>
            <w:noProof/>
            <w:webHidden/>
          </w:rPr>
          <w:fldChar w:fldCharType="separate"/>
        </w:r>
        <w:r w:rsidR="00D7078F">
          <w:rPr>
            <w:noProof/>
            <w:webHidden/>
          </w:rPr>
          <w:t>87</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1" w:history="1">
        <w:r w:rsidR="00A11032" w:rsidRPr="00DD487D">
          <w:rPr>
            <w:rStyle w:val="-"/>
          </w:rPr>
          <w:t>Προπαρασκευαστική σύγκληση Συντονιστικού Τοπικού Οργάνου για την ετοιμότητα αντιμετώπισης κινδύνων από την εκδήλωση σεισμών</w:t>
        </w:r>
        <w:r w:rsidR="00A11032">
          <w:rPr>
            <w:noProof/>
            <w:webHidden/>
          </w:rPr>
          <w:tab/>
        </w:r>
        <w:r w:rsidR="00301749">
          <w:rPr>
            <w:noProof/>
            <w:webHidden/>
          </w:rPr>
          <w:fldChar w:fldCharType="begin"/>
        </w:r>
        <w:r w:rsidR="00A11032">
          <w:rPr>
            <w:noProof/>
            <w:webHidden/>
          </w:rPr>
          <w:instrText xml:space="preserve"> PAGEREF _Toc43722761 \h </w:instrText>
        </w:r>
        <w:r w:rsidR="00301749">
          <w:rPr>
            <w:noProof/>
            <w:webHidden/>
          </w:rPr>
        </w:r>
        <w:r w:rsidR="00301749">
          <w:rPr>
            <w:noProof/>
            <w:webHidden/>
          </w:rPr>
          <w:fldChar w:fldCharType="separate"/>
        </w:r>
        <w:r w:rsidR="00D7078F">
          <w:rPr>
            <w:noProof/>
            <w:webHidden/>
          </w:rPr>
          <w:t>8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2" w:history="1">
        <w:r w:rsidR="00A11032" w:rsidRPr="00DD487D">
          <w:rPr>
            <w:rStyle w:val="-"/>
          </w:rPr>
          <w:t>Δράσεις αυξημένης ετοιμότητας εν όψει επαπειλούμενου κινδύνου για την εκδήλωση σεισμών</w:t>
        </w:r>
        <w:r w:rsidR="00A11032">
          <w:rPr>
            <w:noProof/>
            <w:webHidden/>
          </w:rPr>
          <w:tab/>
        </w:r>
        <w:r w:rsidR="00301749">
          <w:rPr>
            <w:noProof/>
            <w:webHidden/>
          </w:rPr>
          <w:fldChar w:fldCharType="begin"/>
        </w:r>
        <w:r w:rsidR="00A11032">
          <w:rPr>
            <w:noProof/>
            <w:webHidden/>
          </w:rPr>
          <w:instrText xml:space="preserve"> PAGEREF _Toc43722762 \h </w:instrText>
        </w:r>
        <w:r w:rsidR="00301749">
          <w:rPr>
            <w:noProof/>
            <w:webHidden/>
          </w:rPr>
        </w:r>
        <w:r w:rsidR="00301749">
          <w:rPr>
            <w:noProof/>
            <w:webHidden/>
          </w:rPr>
          <w:fldChar w:fldCharType="separate"/>
        </w:r>
        <w:r w:rsidR="00D7078F">
          <w:rPr>
            <w:noProof/>
            <w:webHidden/>
          </w:rPr>
          <w:t>8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3" w:history="1">
        <w:r w:rsidR="00A11032" w:rsidRPr="00DD487D">
          <w:rPr>
            <w:rStyle w:val="-"/>
          </w:rPr>
          <w:t>Δράσεις για την αντιμετώπιση εκτάκτων αναγκών μετά την εκδήλωση του σεισμού</w:t>
        </w:r>
        <w:r w:rsidR="00A11032">
          <w:rPr>
            <w:noProof/>
            <w:webHidden/>
          </w:rPr>
          <w:tab/>
        </w:r>
        <w:r w:rsidR="00301749">
          <w:rPr>
            <w:noProof/>
            <w:webHidden/>
          </w:rPr>
          <w:fldChar w:fldCharType="begin"/>
        </w:r>
        <w:r w:rsidR="00A11032">
          <w:rPr>
            <w:noProof/>
            <w:webHidden/>
          </w:rPr>
          <w:instrText xml:space="preserve"> PAGEREF _Toc43722763 \h </w:instrText>
        </w:r>
        <w:r w:rsidR="00301749">
          <w:rPr>
            <w:noProof/>
            <w:webHidden/>
          </w:rPr>
        </w:r>
        <w:r w:rsidR="00301749">
          <w:rPr>
            <w:noProof/>
            <w:webHidden/>
          </w:rPr>
          <w:fldChar w:fldCharType="separate"/>
        </w:r>
        <w:r w:rsidR="00D7078F">
          <w:rPr>
            <w:noProof/>
            <w:webHidden/>
          </w:rPr>
          <w:t>88</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4" w:history="1">
        <w:r w:rsidR="00A11032" w:rsidRPr="00DD487D">
          <w:rPr>
            <w:rStyle w:val="-"/>
          </w:rPr>
          <w:t>Δράσεις για την άμεση/βραχεία διαχείριση συνεπειών</w:t>
        </w:r>
        <w:r w:rsidR="00A11032">
          <w:rPr>
            <w:noProof/>
            <w:webHidden/>
          </w:rPr>
          <w:tab/>
        </w:r>
        <w:r w:rsidR="00301749">
          <w:rPr>
            <w:noProof/>
            <w:webHidden/>
          </w:rPr>
          <w:fldChar w:fldCharType="begin"/>
        </w:r>
        <w:r w:rsidR="00A11032">
          <w:rPr>
            <w:noProof/>
            <w:webHidden/>
          </w:rPr>
          <w:instrText xml:space="preserve"> PAGEREF _Toc43722764 \h </w:instrText>
        </w:r>
        <w:r w:rsidR="00301749">
          <w:rPr>
            <w:noProof/>
            <w:webHidden/>
          </w:rPr>
        </w:r>
        <w:r w:rsidR="00301749">
          <w:rPr>
            <w:noProof/>
            <w:webHidden/>
          </w:rPr>
          <w:fldChar w:fldCharType="separate"/>
        </w:r>
        <w:r w:rsidR="00D7078F">
          <w:rPr>
            <w:noProof/>
            <w:webHidden/>
          </w:rPr>
          <w:t>90</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65" w:history="1">
        <w:r w:rsidR="00A11032" w:rsidRPr="00DD487D">
          <w:rPr>
            <w:rStyle w:val="-"/>
          </w:rPr>
          <w:t xml:space="preserve">Μνημόνιο ενεργειών Γραφείου Πολιτικής Προστασίας του Δήμου </w:t>
        </w:r>
        <w:r w:rsidR="00E53EB5" w:rsidRPr="00E53EB5">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65 \h </w:instrText>
        </w:r>
        <w:r w:rsidR="00301749">
          <w:rPr>
            <w:noProof/>
            <w:webHidden/>
          </w:rPr>
        </w:r>
        <w:r w:rsidR="00301749">
          <w:rPr>
            <w:noProof/>
            <w:webHidden/>
          </w:rPr>
          <w:fldChar w:fldCharType="separate"/>
        </w:r>
        <w:r w:rsidR="00D7078F">
          <w:rPr>
            <w:noProof/>
            <w:webHidden/>
          </w:rPr>
          <w:t>92</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6" w:history="1">
        <w:r w:rsidR="00A11032" w:rsidRPr="00DD487D">
          <w:rPr>
            <w:rStyle w:val="-"/>
          </w:rPr>
          <w:t>Προπαρασκευαστικές δράσεις</w:t>
        </w:r>
        <w:r w:rsidR="00A11032">
          <w:rPr>
            <w:noProof/>
            <w:webHidden/>
          </w:rPr>
          <w:tab/>
        </w:r>
        <w:r w:rsidR="00301749">
          <w:rPr>
            <w:noProof/>
            <w:webHidden/>
          </w:rPr>
          <w:fldChar w:fldCharType="begin"/>
        </w:r>
        <w:r w:rsidR="00A11032">
          <w:rPr>
            <w:noProof/>
            <w:webHidden/>
          </w:rPr>
          <w:instrText xml:space="preserve"> PAGEREF _Toc43722766 \h </w:instrText>
        </w:r>
        <w:r w:rsidR="00301749">
          <w:rPr>
            <w:noProof/>
            <w:webHidden/>
          </w:rPr>
        </w:r>
        <w:r w:rsidR="00301749">
          <w:rPr>
            <w:noProof/>
            <w:webHidden/>
          </w:rPr>
          <w:fldChar w:fldCharType="separate"/>
        </w:r>
        <w:r w:rsidR="00D7078F">
          <w:rPr>
            <w:noProof/>
            <w:webHidden/>
          </w:rPr>
          <w:t>92</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7" w:history="1">
        <w:r w:rsidR="00A11032" w:rsidRPr="00DD487D">
          <w:rPr>
            <w:rStyle w:val="-"/>
          </w:rPr>
          <w:t>Προπαρασκευαστική σύγκληση Συντονιστικού Τοπικού Οργάνου για την ετοιμότητα αντιμετώπισης κινδύνων από την εκδήλωση σεισμών</w:t>
        </w:r>
        <w:r w:rsidR="00A11032">
          <w:rPr>
            <w:noProof/>
            <w:webHidden/>
          </w:rPr>
          <w:tab/>
        </w:r>
        <w:r w:rsidR="00301749">
          <w:rPr>
            <w:noProof/>
            <w:webHidden/>
          </w:rPr>
          <w:fldChar w:fldCharType="begin"/>
        </w:r>
        <w:r w:rsidR="00A11032">
          <w:rPr>
            <w:noProof/>
            <w:webHidden/>
          </w:rPr>
          <w:instrText xml:space="preserve"> PAGEREF _Toc43722767 \h </w:instrText>
        </w:r>
        <w:r w:rsidR="00301749">
          <w:rPr>
            <w:noProof/>
            <w:webHidden/>
          </w:rPr>
        </w:r>
        <w:r w:rsidR="00301749">
          <w:rPr>
            <w:noProof/>
            <w:webHidden/>
          </w:rPr>
          <w:fldChar w:fldCharType="separate"/>
        </w:r>
        <w:r w:rsidR="00D7078F">
          <w:rPr>
            <w:noProof/>
            <w:webHidden/>
          </w:rPr>
          <w:t>93</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8" w:history="1">
        <w:r w:rsidR="00A11032" w:rsidRPr="00DD487D">
          <w:rPr>
            <w:rStyle w:val="-"/>
          </w:rPr>
          <w:t>Δράσεις αυξημένης ετοιμότητας εν όψει επαπειλούμενου κινδύνου για την εκδήλωση σεισμών</w:t>
        </w:r>
        <w:r w:rsidR="00A11032">
          <w:rPr>
            <w:noProof/>
            <w:webHidden/>
          </w:rPr>
          <w:tab/>
        </w:r>
        <w:r w:rsidR="00301749">
          <w:rPr>
            <w:noProof/>
            <w:webHidden/>
          </w:rPr>
          <w:fldChar w:fldCharType="begin"/>
        </w:r>
        <w:r w:rsidR="00A11032">
          <w:rPr>
            <w:noProof/>
            <w:webHidden/>
          </w:rPr>
          <w:instrText xml:space="preserve"> PAGEREF _Toc43722768 \h </w:instrText>
        </w:r>
        <w:r w:rsidR="00301749">
          <w:rPr>
            <w:noProof/>
            <w:webHidden/>
          </w:rPr>
        </w:r>
        <w:r w:rsidR="00301749">
          <w:rPr>
            <w:noProof/>
            <w:webHidden/>
          </w:rPr>
          <w:fldChar w:fldCharType="separate"/>
        </w:r>
        <w:r w:rsidR="00D7078F">
          <w:rPr>
            <w:noProof/>
            <w:webHidden/>
          </w:rPr>
          <w:t>93</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69" w:history="1">
        <w:r w:rsidR="00A11032" w:rsidRPr="00DD487D">
          <w:rPr>
            <w:rStyle w:val="-"/>
          </w:rPr>
          <w:t>Δράσεις για την αντιμετώπιση εκτάκτων αναγκών μετά την εκδήλωση του σεισμού</w:t>
        </w:r>
        <w:r w:rsidR="00A11032">
          <w:rPr>
            <w:noProof/>
            <w:webHidden/>
          </w:rPr>
          <w:tab/>
        </w:r>
        <w:r w:rsidR="00301749">
          <w:rPr>
            <w:noProof/>
            <w:webHidden/>
          </w:rPr>
          <w:fldChar w:fldCharType="begin"/>
        </w:r>
        <w:r w:rsidR="00A11032">
          <w:rPr>
            <w:noProof/>
            <w:webHidden/>
          </w:rPr>
          <w:instrText xml:space="preserve"> PAGEREF _Toc43722769 \h </w:instrText>
        </w:r>
        <w:r w:rsidR="00301749">
          <w:rPr>
            <w:noProof/>
            <w:webHidden/>
          </w:rPr>
        </w:r>
        <w:r w:rsidR="00301749">
          <w:rPr>
            <w:noProof/>
            <w:webHidden/>
          </w:rPr>
          <w:fldChar w:fldCharType="separate"/>
        </w:r>
        <w:r w:rsidR="00D7078F">
          <w:rPr>
            <w:noProof/>
            <w:webHidden/>
          </w:rPr>
          <w:t>93</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0" w:history="1">
        <w:r w:rsidR="00A11032" w:rsidRPr="00DD487D">
          <w:rPr>
            <w:rStyle w:val="-"/>
          </w:rPr>
          <w:t>Δράσεις για την άμεση/βραχεία διαχείριση συνεπειών</w:t>
        </w:r>
        <w:r w:rsidR="00A11032">
          <w:rPr>
            <w:noProof/>
            <w:webHidden/>
          </w:rPr>
          <w:tab/>
        </w:r>
        <w:r w:rsidR="00301749">
          <w:rPr>
            <w:noProof/>
            <w:webHidden/>
          </w:rPr>
          <w:fldChar w:fldCharType="begin"/>
        </w:r>
        <w:r w:rsidR="00A11032">
          <w:rPr>
            <w:noProof/>
            <w:webHidden/>
          </w:rPr>
          <w:instrText xml:space="preserve"> PAGEREF _Toc43722770 \h </w:instrText>
        </w:r>
        <w:r w:rsidR="00301749">
          <w:rPr>
            <w:noProof/>
            <w:webHidden/>
          </w:rPr>
        </w:r>
        <w:r w:rsidR="00301749">
          <w:rPr>
            <w:noProof/>
            <w:webHidden/>
          </w:rPr>
          <w:fldChar w:fldCharType="separate"/>
        </w:r>
        <w:r w:rsidR="00D7078F">
          <w:rPr>
            <w:noProof/>
            <w:webHidden/>
          </w:rPr>
          <w:t>94</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71" w:history="1">
        <w:r w:rsidR="00A11032" w:rsidRPr="00DD487D">
          <w:rPr>
            <w:rStyle w:val="-"/>
          </w:rPr>
          <w:t xml:space="preserve">Μνημόνιο ενεργειών Τεχνικών Υπηρεσιών του Δήμου </w:t>
        </w:r>
        <w:r w:rsidR="00E53EB5" w:rsidRPr="00E53EB5">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71 \h </w:instrText>
        </w:r>
        <w:r w:rsidR="00301749">
          <w:rPr>
            <w:noProof/>
            <w:webHidden/>
          </w:rPr>
        </w:r>
        <w:r w:rsidR="00301749">
          <w:rPr>
            <w:noProof/>
            <w:webHidden/>
          </w:rPr>
          <w:fldChar w:fldCharType="separate"/>
        </w:r>
        <w:r w:rsidR="00D7078F">
          <w:rPr>
            <w:noProof/>
            <w:webHidden/>
          </w:rPr>
          <w:t>9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2" w:history="1">
        <w:r w:rsidR="00A11032" w:rsidRPr="00DD487D">
          <w:rPr>
            <w:rStyle w:val="-"/>
          </w:rPr>
          <w:t>Προπαρασκευαστικές δράσεις</w:t>
        </w:r>
        <w:r w:rsidR="00A11032">
          <w:rPr>
            <w:noProof/>
            <w:webHidden/>
          </w:rPr>
          <w:tab/>
        </w:r>
        <w:r w:rsidR="00301749">
          <w:rPr>
            <w:noProof/>
            <w:webHidden/>
          </w:rPr>
          <w:fldChar w:fldCharType="begin"/>
        </w:r>
        <w:r w:rsidR="00A11032">
          <w:rPr>
            <w:noProof/>
            <w:webHidden/>
          </w:rPr>
          <w:instrText xml:space="preserve"> PAGEREF _Toc43722772 \h </w:instrText>
        </w:r>
        <w:r w:rsidR="00301749">
          <w:rPr>
            <w:noProof/>
            <w:webHidden/>
          </w:rPr>
        </w:r>
        <w:r w:rsidR="00301749">
          <w:rPr>
            <w:noProof/>
            <w:webHidden/>
          </w:rPr>
          <w:fldChar w:fldCharType="separate"/>
        </w:r>
        <w:r w:rsidR="00D7078F">
          <w:rPr>
            <w:noProof/>
            <w:webHidden/>
          </w:rPr>
          <w:t>9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3" w:history="1">
        <w:r w:rsidR="00A11032" w:rsidRPr="00DD487D">
          <w:rPr>
            <w:rStyle w:val="-"/>
          </w:rPr>
          <w:t>Δράσεις αυξημένης ετοιμότητας εν όψει επαπειλούμενου κινδύνου για την εκδήλωση σεισμών</w:t>
        </w:r>
        <w:r w:rsidR="00A11032">
          <w:rPr>
            <w:noProof/>
            <w:webHidden/>
          </w:rPr>
          <w:tab/>
        </w:r>
        <w:r w:rsidR="00301749">
          <w:rPr>
            <w:noProof/>
            <w:webHidden/>
          </w:rPr>
          <w:fldChar w:fldCharType="begin"/>
        </w:r>
        <w:r w:rsidR="00A11032">
          <w:rPr>
            <w:noProof/>
            <w:webHidden/>
          </w:rPr>
          <w:instrText xml:space="preserve"> PAGEREF _Toc43722773 \h </w:instrText>
        </w:r>
        <w:r w:rsidR="00301749">
          <w:rPr>
            <w:noProof/>
            <w:webHidden/>
          </w:rPr>
        </w:r>
        <w:r w:rsidR="00301749">
          <w:rPr>
            <w:noProof/>
            <w:webHidden/>
          </w:rPr>
          <w:fldChar w:fldCharType="separate"/>
        </w:r>
        <w:r w:rsidR="00D7078F">
          <w:rPr>
            <w:noProof/>
            <w:webHidden/>
          </w:rPr>
          <w:t>9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4" w:history="1">
        <w:r w:rsidR="00A11032" w:rsidRPr="00DD487D">
          <w:rPr>
            <w:rStyle w:val="-"/>
          </w:rPr>
          <w:t>Δράσεις για την αντιμετώπιση εκτάκτων αναγκών μετά την εκδήλωσή του σεισμού</w:t>
        </w:r>
        <w:r w:rsidR="00A11032">
          <w:rPr>
            <w:noProof/>
            <w:webHidden/>
          </w:rPr>
          <w:tab/>
        </w:r>
        <w:r w:rsidR="00301749">
          <w:rPr>
            <w:noProof/>
            <w:webHidden/>
          </w:rPr>
          <w:fldChar w:fldCharType="begin"/>
        </w:r>
        <w:r w:rsidR="00A11032">
          <w:rPr>
            <w:noProof/>
            <w:webHidden/>
          </w:rPr>
          <w:instrText xml:space="preserve"> PAGEREF _Toc43722774 \h </w:instrText>
        </w:r>
        <w:r w:rsidR="00301749">
          <w:rPr>
            <w:noProof/>
            <w:webHidden/>
          </w:rPr>
        </w:r>
        <w:r w:rsidR="00301749">
          <w:rPr>
            <w:noProof/>
            <w:webHidden/>
          </w:rPr>
          <w:fldChar w:fldCharType="separate"/>
        </w:r>
        <w:r w:rsidR="00D7078F">
          <w:rPr>
            <w:noProof/>
            <w:webHidden/>
          </w:rPr>
          <w:t>96</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5" w:history="1">
        <w:r w:rsidR="00A11032" w:rsidRPr="00DD487D">
          <w:rPr>
            <w:rStyle w:val="-"/>
          </w:rPr>
          <w:t>Δράσεις για την άμεση/βραχεία διαχείριση συνεπειών</w:t>
        </w:r>
        <w:r w:rsidR="00A11032">
          <w:rPr>
            <w:noProof/>
            <w:webHidden/>
          </w:rPr>
          <w:tab/>
        </w:r>
        <w:r w:rsidR="00301749">
          <w:rPr>
            <w:noProof/>
            <w:webHidden/>
          </w:rPr>
          <w:fldChar w:fldCharType="begin"/>
        </w:r>
        <w:r w:rsidR="00A11032">
          <w:rPr>
            <w:noProof/>
            <w:webHidden/>
          </w:rPr>
          <w:instrText xml:space="preserve"> PAGEREF _Toc43722775 \h </w:instrText>
        </w:r>
        <w:r w:rsidR="00301749">
          <w:rPr>
            <w:noProof/>
            <w:webHidden/>
          </w:rPr>
        </w:r>
        <w:r w:rsidR="00301749">
          <w:rPr>
            <w:noProof/>
            <w:webHidden/>
          </w:rPr>
          <w:fldChar w:fldCharType="separate"/>
        </w:r>
        <w:r w:rsidR="00D7078F">
          <w:rPr>
            <w:noProof/>
            <w:webHidden/>
          </w:rPr>
          <w:t>97</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76" w:history="1">
        <w:r w:rsidR="00A11032" w:rsidRPr="00DD487D">
          <w:rPr>
            <w:rStyle w:val="-"/>
          </w:rPr>
          <w:t>ΠΑΡΑΡΤΗΜΑ Β2 - ΜΝΗΜΟΝΙΟ ΕΝΕΡΓΕΙΩΝ ΚΙΝΗΤΟΠΟΙΗΣΗΣ ΤΟΥ ΔΗΜΟΥ</w:t>
        </w:r>
        <w:r w:rsidR="00E53EB5" w:rsidRPr="00E53EB5">
          <w:rPr>
            <w:rStyle w:val="-"/>
            <w:shd w:val="clear" w:color="auto" w:fill="D9D9D9" w:themeFill="background1" w:themeFillShade="D9"/>
          </w:rPr>
          <w:t xml:space="preserve"> ΟΡΧΟΜΕΝΟΥ</w:t>
        </w:r>
        <w:r w:rsidR="00A11032" w:rsidRPr="00DD487D">
          <w:rPr>
            <w:rStyle w:val="-"/>
          </w:rPr>
          <w:t xml:space="preserve"> ΓΙΑ ΤΗΝ ΟΡΓΑΝΩΜΕΝΗ ΠΡΟΛΗΠΤΙΚΗ ΑΠΟΜΑΚΡΥΝΣΗ ΠΟΛΙΤΩΝ</w:t>
        </w:r>
        <w:r w:rsidR="00A11032">
          <w:rPr>
            <w:noProof/>
            <w:webHidden/>
          </w:rPr>
          <w:tab/>
        </w:r>
        <w:r w:rsidR="00301749">
          <w:rPr>
            <w:noProof/>
            <w:webHidden/>
          </w:rPr>
          <w:fldChar w:fldCharType="begin"/>
        </w:r>
        <w:r w:rsidR="00A11032">
          <w:rPr>
            <w:noProof/>
            <w:webHidden/>
          </w:rPr>
          <w:instrText xml:space="preserve"> PAGEREF _Toc43722776 \h </w:instrText>
        </w:r>
        <w:r w:rsidR="00301749">
          <w:rPr>
            <w:noProof/>
            <w:webHidden/>
          </w:rPr>
        </w:r>
        <w:r w:rsidR="00301749">
          <w:rPr>
            <w:noProof/>
            <w:webHidden/>
          </w:rPr>
          <w:fldChar w:fldCharType="separate"/>
        </w:r>
        <w:r w:rsidR="00D7078F">
          <w:rPr>
            <w:noProof/>
            <w:webHidden/>
          </w:rPr>
          <w:t>98</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77" w:history="1">
        <w:r w:rsidR="00A11032" w:rsidRPr="00DD487D">
          <w:rPr>
            <w:rStyle w:val="-"/>
          </w:rPr>
          <w:t xml:space="preserve">Μνημόνιο ενεργειών Δημάρχου </w:t>
        </w:r>
        <w:r w:rsidR="00E53EB5" w:rsidRPr="00E53EB5">
          <w:rPr>
            <w:rStyle w:val="-"/>
            <w:shd w:val="clear" w:color="auto" w:fill="D9D9D9" w:themeFill="background1" w:themeFillShade="D9"/>
          </w:rPr>
          <w:t>ΟΡΧΟΜΕΝΟΥ</w:t>
        </w:r>
        <w:r w:rsidR="00A11032" w:rsidRPr="00DD487D">
          <w:rPr>
            <w:rStyle w:val="-"/>
            <w:shd w:val="clear" w:color="auto" w:fill="D9D9D9" w:themeFill="background1" w:themeFillShade="D9"/>
          </w:rPr>
          <w:t xml:space="preserve"> για την οργανωμένη προληπτική απομάκρυνση πολιτών</w:t>
        </w:r>
        <w:r w:rsidR="00A11032">
          <w:rPr>
            <w:noProof/>
            <w:webHidden/>
          </w:rPr>
          <w:tab/>
        </w:r>
        <w:r w:rsidR="00301749">
          <w:rPr>
            <w:noProof/>
            <w:webHidden/>
          </w:rPr>
          <w:fldChar w:fldCharType="begin"/>
        </w:r>
        <w:r w:rsidR="00A11032">
          <w:rPr>
            <w:noProof/>
            <w:webHidden/>
          </w:rPr>
          <w:instrText xml:space="preserve"> PAGEREF _Toc43722777 \h </w:instrText>
        </w:r>
        <w:r w:rsidR="00301749">
          <w:rPr>
            <w:noProof/>
            <w:webHidden/>
          </w:rPr>
        </w:r>
        <w:r w:rsidR="00301749">
          <w:rPr>
            <w:noProof/>
            <w:webHidden/>
          </w:rPr>
          <w:fldChar w:fldCharType="separate"/>
        </w:r>
        <w:r w:rsidR="00D7078F">
          <w:rPr>
            <w:noProof/>
            <w:webHidden/>
          </w:rPr>
          <w:t>99</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8" w:history="1">
        <w:r w:rsidR="00A11032" w:rsidRPr="00DD487D">
          <w:rPr>
            <w:rStyle w:val="-"/>
          </w:rPr>
          <w:t>Δράσεις για τη λήψη απόφασης για την οργανωμένη προληπτική απομάκρυνση πολιτών</w:t>
        </w:r>
        <w:r w:rsidR="00A11032">
          <w:rPr>
            <w:noProof/>
            <w:webHidden/>
          </w:rPr>
          <w:tab/>
        </w:r>
        <w:r w:rsidR="00301749">
          <w:rPr>
            <w:noProof/>
            <w:webHidden/>
          </w:rPr>
          <w:fldChar w:fldCharType="begin"/>
        </w:r>
        <w:r w:rsidR="00A11032">
          <w:rPr>
            <w:noProof/>
            <w:webHidden/>
          </w:rPr>
          <w:instrText xml:space="preserve"> PAGEREF _Toc43722778 \h </w:instrText>
        </w:r>
        <w:r w:rsidR="00301749">
          <w:rPr>
            <w:noProof/>
            <w:webHidden/>
          </w:rPr>
        </w:r>
        <w:r w:rsidR="00301749">
          <w:rPr>
            <w:noProof/>
            <w:webHidden/>
          </w:rPr>
          <w:fldChar w:fldCharType="separate"/>
        </w:r>
        <w:r w:rsidR="00D7078F">
          <w:rPr>
            <w:noProof/>
            <w:webHidden/>
          </w:rPr>
          <w:t>99</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79" w:history="1">
        <w:r w:rsidR="00A11032" w:rsidRPr="00DD487D">
          <w:rPr>
            <w:rStyle w:val="-"/>
          </w:rPr>
          <w:t>Λήψη απόφασης για την οργανωμένη προληπτική απομάκρυνση, ή μη απομάκρυνση</w:t>
        </w:r>
        <w:r w:rsidR="00A11032">
          <w:rPr>
            <w:noProof/>
            <w:webHidden/>
          </w:rPr>
          <w:tab/>
        </w:r>
        <w:r w:rsidR="00301749">
          <w:rPr>
            <w:noProof/>
            <w:webHidden/>
          </w:rPr>
          <w:fldChar w:fldCharType="begin"/>
        </w:r>
        <w:r w:rsidR="00A11032">
          <w:rPr>
            <w:noProof/>
            <w:webHidden/>
          </w:rPr>
          <w:instrText xml:space="preserve"> PAGEREF _Toc43722779 \h </w:instrText>
        </w:r>
        <w:r w:rsidR="00301749">
          <w:rPr>
            <w:noProof/>
            <w:webHidden/>
          </w:rPr>
        </w:r>
        <w:r w:rsidR="00301749">
          <w:rPr>
            <w:noProof/>
            <w:webHidden/>
          </w:rPr>
          <w:fldChar w:fldCharType="separate"/>
        </w:r>
        <w:r w:rsidR="00D7078F">
          <w:rPr>
            <w:noProof/>
            <w:webHidden/>
          </w:rPr>
          <w:t>100</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80" w:history="1">
        <w:r w:rsidR="00A11032" w:rsidRPr="00DD487D">
          <w:rPr>
            <w:rStyle w:val="-"/>
          </w:rPr>
          <w:t>Δράσεις για την υλοποίηση της απόφασης για την οργανωμένη προληπτική απομάκρυνση πολιτών</w:t>
        </w:r>
        <w:r w:rsidR="00A11032">
          <w:rPr>
            <w:noProof/>
            <w:webHidden/>
          </w:rPr>
          <w:tab/>
        </w:r>
        <w:r w:rsidR="00301749">
          <w:rPr>
            <w:noProof/>
            <w:webHidden/>
          </w:rPr>
          <w:fldChar w:fldCharType="begin"/>
        </w:r>
        <w:r w:rsidR="00A11032">
          <w:rPr>
            <w:noProof/>
            <w:webHidden/>
          </w:rPr>
          <w:instrText xml:space="preserve"> PAGEREF _Toc43722780 \h </w:instrText>
        </w:r>
        <w:r w:rsidR="00301749">
          <w:rPr>
            <w:noProof/>
            <w:webHidden/>
          </w:rPr>
        </w:r>
        <w:r w:rsidR="00301749">
          <w:rPr>
            <w:noProof/>
            <w:webHidden/>
          </w:rPr>
          <w:fldChar w:fldCharType="separate"/>
        </w:r>
        <w:r w:rsidR="00D7078F">
          <w:rPr>
            <w:noProof/>
            <w:webHidden/>
          </w:rPr>
          <w:t>100</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1" w:history="1">
        <w:r w:rsidR="00A11032" w:rsidRPr="00DD487D">
          <w:rPr>
            <w:rStyle w:val="-"/>
          </w:rPr>
          <w:t>ΠΑΡΑΡΤΗΜΑ Γ – ΕΘΕΛΟΝΤΙΚΕΣ ΟΡΓΑΝΩΣΕΙΣ</w:t>
        </w:r>
        <w:r w:rsidR="00A11032">
          <w:rPr>
            <w:noProof/>
            <w:webHidden/>
          </w:rPr>
          <w:tab/>
        </w:r>
        <w:r w:rsidR="00301749">
          <w:rPr>
            <w:noProof/>
            <w:webHidden/>
          </w:rPr>
          <w:fldChar w:fldCharType="begin"/>
        </w:r>
        <w:r w:rsidR="00A11032">
          <w:rPr>
            <w:noProof/>
            <w:webHidden/>
          </w:rPr>
          <w:instrText xml:space="preserve"> PAGEREF _Toc43722781 \h </w:instrText>
        </w:r>
        <w:r w:rsidR="00301749">
          <w:rPr>
            <w:noProof/>
            <w:webHidden/>
          </w:rPr>
        </w:r>
        <w:r w:rsidR="00301749">
          <w:rPr>
            <w:noProof/>
            <w:webHidden/>
          </w:rPr>
          <w:fldChar w:fldCharType="separate"/>
        </w:r>
        <w:r w:rsidR="00D7078F">
          <w:rPr>
            <w:noProof/>
            <w:webHidden/>
          </w:rPr>
          <w:t>101</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2" w:history="1">
        <w:r w:rsidR="00A11032" w:rsidRPr="00DD487D">
          <w:rPr>
            <w:rStyle w:val="-"/>
          </w:rPr>
          <w:t>ΠΑΡΑΡΤΗΜΑ Δ – ΜΗΤΡΩΟ ΕΡΓΟΛΗΠΤΩΝ ΓΙΑ ΤΗΝ ΑΝΤΙΜΕΤΩΠΙΣΗ ΕΚΤΑΤΩΝ ΑΝΑΓΚΩΝ</w:t>
        </w:r>
        <w:r w:rsidR="00A11032">
          <w:rPr>
            <w:noProof/>
            <w:webHidden/>
          </w:rPr>
          <w:tab/>
        </w:r>
        <w:r w:rsidR="00301749">
          <w:rPr>
            <w:noProof/>
            <w:webHidden/>
          </w:rPr>
          <w:fldChar w:fldCharType="begin"/>
        </w:r>
        <w:r w:rsidR="00A11032">
          <w:rPr>
            <w:noProof/>
            <w:webHidden/>
          </w:rPr>
          <w:instrText xml:space="preserve"> PAGEREF _Toc43722782 \h </w:instrText>
        </w:r>
        <w:r w:rsidR="00301749">
          <w:rPr>
            <w:noProof/>
            <w:webHidden/>
          </w:rPr>
        </w:r>
        <w:r w:rsidR="00301749">
          <w:rPr>
            <w:noProof/>
            <w:webHidden/>
          </w:rPr>
          <w:fldChar w:fldCharType="separate"/>
        </w:r>
        <w:r w:rsidR="00D7078F">
          <w:rPr>
            <w:noProof/>
            <w:webHidden/>
          </w:rPr>
          <w:t>102</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3" w:history="1">
        <w:r w:rsidR="00A11032" w:rsidRPr="00DD487D">
          <w:rPr>
            <w:rStyle w:val="-"/>
          </w:rPr>
          <w:t>ΠΑΡΑΡΤΗΜΑ Ε – ΠΛΗΡΩΜΗ ΔΑΠΑΝΩΝ ΣΤΟ ΠΛΑΙΣΙΟ ΔΡΑΣΕΩΝ ΠΟΛΙΤΙΚΗΣ ΠΡΟΣΤΑΣΙΑΣ</w:t>
        </w:r>
        <w:r w:rsidR="00A11032">
          <w:rPr>
            <w:noProof/>
            <w:webHidden/>
          </w:rPr>
          <w:tab/>
        </w:r>
        <w:r w:rsidR="00301749">
          <w:rPr>
            <w:noProof/>
            <w:webHidden/>
          </w:rPr>
          <w:fldChar w:fldCharType="begin"/>
        </w:r>
        <w:r w:rsidR="00A11032">
          <w:rPr>
            <w:noProof/>
            <w:webHidden/>
          </w:rPr>
          <w:instrText xml:space="preserve"> PAGEREF _Toc43722783 \h </w:instrText>
        </w:r>
        <w:r w:rsidR="00301749">
          <w:rPr>
            <w:noProof/>
            <w:webHidden/>
          </w:rPr>
        </w:r>
        <w:r w:rsidR="00301749">
          <w:rPr>
            <w:noProof/>
            <w:webHidden/>
          </w:rPr>
          <w:fldChar w:fldCharType="separate"/>
        </w:r>
        <w:r w:rsidR="00D7078F">
          <w:rPr>
            <w:noProof/>
            <w:webHidden/>
          </w:rPr>
          <w:t>103</w:t>
        </w:r>
        <w:r w:rsidR="00301749">
          <w:rPr>
            <w:noProof/>
            <w:webHidden/>
          </w:rPr>
          <w:fldChar w:fldCharType="end"/>
        </w:r>
      </w:hyperlink>
    </w:p>
    <w:p w:rsidR="00A11032" w:rsidRDefault="00C746FA">
      <w:pPr>
        <w:pStyle w:val="22"/>
        <w:rPr>
          <w:rFonts w:asciiTheme="minorHAnsi" w:eastAsiaTheme="minorEastAsia" w:hAnsiTheme="minorHAnsi" w:cstheme="minorBidi"/>
          <w:smallCaps w:val="0"/>
          <w:noProof/>
          <w:sz w:val="22"/>
          <w:szCs w:val="22"/>
        </w:rPr>
      </w:pPr>
      <w:hyperlink w:anchor="_Toc43722784" w:history="1">
        <w:r w:rsidR="00A11032" w:rsidRPr="00DD487D">
          <w:rPr>
            <w:rStyle w:val="-"/>
            <w:lang w:val="en-US"/>
          </w:rPr>
          <w:t>E</w:t>
        </w:r>
        <w:r w:rsidR="00A11032" w:rsidRPr="00DD487D">
          <w:rPr>
            <w:rStyle w:val="-"/>
          </w:rPr>
          <w:t>1. Οδηγός χρήσης της Διαδικασίας Απευθείας Ανάθεσης (άρθρο 118 Ν.4412/2016) για την Πληρωμή Δαπανών Πολιτικής Προστασίας</w:t>
        </w:r>
        <w:r w:rsidR="00A11032">
          <w:rPr>
            <w:noProof/>
            <w:webHidden/>
          </w:rPr>
          <w:tab/>
        </w:r>
        <w:r w:rsidR="00301749">
          <w:rPr>
            <w:noProof/>
            <w:webHidden/>
          </w:rPr>
          <w:fldChar w:fldCharType="begin"/>
        </w:r>
        <w:r w:rsidR="00A11032">
          <w:rPr>
            <w:noProof/>
            <w:webHidden/>
          </w:rPr>
          <w:instrText xml:space="preserve"> PAGEREF _Toc43722784 \h </w:instrText>
        </w:r>
        <w:r w:rsidR="00301749">
          <w:rPr>
            <w:noProof/>
            <w:webHidden/>
          </w:rPr>
        </w:r>
        <w:r w:rsidR="00301749">
          <w:rPr>
            <w:noProof/>
            <w:webHidden/>
          </w:rPr>
          <w:fldChar w:fldCharType="separate"/>
        </w:r>
        <w:r w:rsidR="00D7078F">
          <w:rPr>
            <w:noProof/>
            <w:webHidden/>
          </w:rPr>
          <w:t>104</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5" w:history="1">
        <w:r w:rsidR="00A11032" w:rsidRPr="00DD487D">
          <w:rPr>
            <w:rStyle w:val="-"/>
          </w:rPr>
          <w:t xml:space="preserve">ΠΑΡΑΡΤΗΜΑ ΣΤ – ΣΤΟΙΧΕΙΑ ΕΠΙΚΟΝΩΝΙΑΣ ΞΕΝΟΔΟΧΕΙΩΝ ΚΑΙ ΛΟΙΠΩΝ ΚΑΤΑΛΥΜΑΤΩΝ ΕΝΤΟΣ    ΧΩΡΙΚΗΣ ΑΡΜΟΔΙΟΤΗΤΑΣ ΔΗΜΟΥ </w:t>
        </w:r>
        <w:r w:rsidR="00E53EB5" w:rsidRPr="00E53EB5">
          <w:rPr>
            <w:rStyle w:val="-"/>
          </w:rPr>
          <w:t>ΟΡΧΟΜΕΝΟΥ</w:t>
        </w:r>
        <w:r w:rsidR="00A11032">
          <w:rPr>
            <w:noProof/>
            <w:webHidden/>
          </w:rPr>
          <w:tab/>
        </w:r>
        <w:r w:rsidR="00301749">
          <w:rPr>
            <w:noProof/>
            <w:webHidden/>
          </w:rPr>
          <w:fldChar w:fldCharType="begin"/>
        </w:r>
        <w:r w:rsidR="00A11032">
          <w:rPr>
            <w:noProof/>
            <w:webHidden/>
          </w:rPr>
          <w:instrText xml:space="preserve"> PAGEREF _Toc43722785 \h </w:instrText>
        </w:r>
        <w:r w:rsidR="00301749">
          <w:rPr>
            <w:noProof/>
            <w:webHidden/>
          </w:rPr>
        </w:r>
        <w:r w:rsidR="00301749">
          <w:rPr>
            <w:noProof/>
            <w:webHidden/>
          </w:rPr>
          <w:fldChar w:fldCharType="separate"/>
        </w:r>
        <w:r w:rsidR="00D7078F">
          <w:rPr>
            <w:noProof/>
            <w:webHidden/>
          </w:rPr>
          <w:t>109</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6" w:history="1">
        <w:r w:rsidR="00A11032" w:rsidRPr="00DD487D">
          <w:rPr>
            <w:rStyle w:val="-"/>
          </w:rPr>
          <w:t xml:space="preserve">ΠΑΡΑΡΤΗΜΑ </w:t>
        </w:r>
        <w:r w:rsidR="00A11032" w:rsidRPr="00DD487D">
          <w:rPr>
            <w:rStyle w:val="-"/>
            <w:lang w:val="en-US"/>
          </w:rPr>
          <w:t>Z</w:t>
        </w:r>
        <w:r w:rsidR="00A11032" w:rsidRPr="00DD487D">
          <w:rPr>
            <w:rStyle w:val="-"/>
          </w:rPr>
          <w:t xml:space="preserve"> – ΑΝΑΛΥΤΙΚΗ ΚΑΤΑΣΤΑΣΗ ΤΩΝ ΟΙΚΙΣΜΩΝ ΤΟΥ ΔΗΜΟΥ </w:t>
        </w:r>
        <w:r w:rsidR="00E53EB5" w:rsidRPr="00E53EB5">
          <w:rPr>
            <w:rStyle w:val="-"/>
            <w:shd w:val="clear" w:color="auto" w:fill="D9D9D9" w:themeFill="background1" w:themeFillShade="D9"/>
          </w:rPr>
          <w:t>ΟΡΧΟΜΕΝΟΥ</w:t>
        </w:r>
        <w:r w:rsidR="00A11032">
          <w:rPr>
            <w:noProof/>
            <w:webHidden/>
          </w:rPr>
          <w:tab/>
        </w:r>
        <w:r w:rsidR="00301749">
          <w:rPr>
            <w:noProof/>
            <w:webHidden/>
          </w:rPr>
          <w:fldChar w:fldCharType="begin"/>
        </w:r>
        <w:r w:rsidR="00A11032">
          <w:rPr>
            <w:noProof/>
            <w:webHidden/>
          </w:rPr>
          <w:instrText xml:space="preserve"> PAGEREF _Toc43722786 \h </w:instrText>
        </w:r>
        <w:r w:rsidR="00301749">
          <w:rPr>
            <w:noProof/>
            <w:webHidden/>
          </w:rPr>
        </w:r>
        <w:r w:rsidR="00301749">
          <w:rPr>
            <w:noProof/>
            <w:webHidden/>
          </w:rPr>
          <w:fldChar w:fldCharType="separate"/>
        </w:r>
        <w:r w:rsidR="00D7078F">
          <w:rPr>
            <w:noProof/>
            <w:webHidden/>
          </w:rPr>
          <w:t>110</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7" w:history="1">
        <w:r w:rsidR="00A11032" w:rsidRPr="00DD487D">
          <w:rPr>
            <w:rStyle w:val="-"/>
          </w:rPr>
          <w:t>ΠΑΡΑΡΤΗΜΑ Η – ΧΩΡΟΙ ΚΑΤΑΦΥΓΗΣ ΠΛΗΘΥΣΜΟΥ ΚΑΙ ΧΩΡΟΙ ΕΝΑΠΟΘΕΣΗΣ ΑΔΡΑΝΩΝ ΥΛΙΚΩΝ</w:t>
        </w:r>
        <w:r w:rsidR="00A11032">
          <w:rPr>
            <w:noProof/>
            <w:webHidden/>
          </w:rPr>
          <w:tab/>
        </w:r>
        <w:r w:rsidR="00301749">
          <w:rPr>
            <w:noProof/>
            <w:webHidden/>
          </w:rPr>
          <w:fldChar w:fldCharType="begin"/>
        </w:r>
        <w:r w:rsidR="00A11032">
          <w:rPr>
            <w:noProof/>
            <w:webHidden/>
          </w:rPr>
          <w:instrText xml:space="preserve"> PAGEREF _Toc43722787 \h </w:instrText>
        </w:r>
        <w:r w:rsidR="00301749">
          <w:rPr>
            <w:noProof/>
            <w:webHidden/>
          </w:rPr>
        </w:r>
        <w:r w:rsidR="00301749">
          <w:rPr>
            <w:noProof/>
            <w:webHidden/>
          </w:rPr>
          <w:fldChar w:fldCharType="separate"/>
        </w:r>
        <w:r w:rsidR="00D7078F">
          <w:rPr>
            <w:noProof/>
            <w:webHidden/>
          </w:rPr>
          <w:t>111</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8" w:history="1">
        <w:r w:rsidR="00A11032" w:rsidRPr="00DD487D">
          <w:rPr>
            <w:rStyle w:val="-"/>
          </w:rPr>
          <w:t xml:space="preserve">ΣΕ ΕΠΙΠΕΔΟ ΔΗΜΟΥ </w:t>
        </w:r>
        <w:r w:rsidR="00E53EB5" w:rsidRPr="00E53EB5">
          <w:rPr>
            <w:rStyle w:val="-"/>
          </w:rPr>
          <w:t>ΟΡΧΟΜΕΝΟΥ</w:t>
        </w:r>
        <w:r w:rsidR="00A11032">
          <w:rPr>
            <w:noProof/>
            <w:webHidden/>
          </w:rPr>
          <w:tab/>
        </w:r>
        <w:r w:rsidR="00301749">
          <w:rPr>
            <w:noProof/>
            <w:webHidden/>
          </w:rPr>
          <w:fldChar w:fldCharType="begin"/>
        </w:r>
        <w:r w:rsidR="00A11032">
          <w:rPr>
            <w:noProof/>
            <w:webHidden/>
          </w:rPr>
          <w:instrText xml:space="preserve"> PAGEREF _Toc43722788 \h </w:instrText>
        </w:r>
        <w:r w:rsidR="00301749">
          <w:rPr>
            <w:noProof/>
            <w:webHidden/>
          </w:rPr>
        </w:r>
        <w:r w:rsidR="00301749">
          <w:rPr>
            <w:noProof/>
            <w:webHidden/>
          </w:rPr>
          <w:fldChar w:fldCharType="separate"/>
        </w:r>
        <w:r w:rsidR="00D7078F">
          <w:rPr>
            <w:noProof/>
            <w:webHidden/>
          </w:rPr>
          <w:t>111</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89" w:history="1">
        <w:r w:rsidR="00A11032" w:rsidRPr="00DD487D">
          <w:rPr>
            <w:rStyle w:val="-"/>
          </w:rPr>
          <w:t>ΠΑΡΑΡΤΗΜΑ Θ – ΤΗΛΕΦΩΝΙΚΟΣ ΚΑΤΑΛΟΓΟΣ ΦΟΡΕΩΝ ΚΑΙ ΥΠΗΡΕΣΙΩΝ ΣΕ ΕΠΙΠΕΔΟ ΔΗΜΟΥ</w:t>
        </w:r>
        <w:r w:rsidR="00A11032">
          <w:rPr>
            <w:noProof/>
            <w:webHidden/>
          </w:rPr>
          <w:tab/>
        </w:r>
        <w:r w:rsidR="00301749">
          <w:rPr>
            <w:noProof/>
            <w:webHidden/>
          </w:rPr>
          <w:fldChar w:fldCharType="begin"/>
        </w:r>
        <w:r w:rsidR="00A11032">
          <w:rPr>
            <w:noProof/>
            <w:webHidden/>
          </w:rPr>
          <w:instrText xml:space="preserve"> PAGEREF _Toc43722789 \h </w:instrText>
        </w:r>
        <w:r w:rsidR="00301749">
          <w:rPr>
            <w:noProof/>
            <w:webHidden/>
          </w:rPr>
        </w:r>
        <w:r w:rsidR="00301749">
          <w:rPr>
            <w:noProof/>
            <w:webHidden/>
          </w:rPr>
          <w:fldChar w:fldCharType="separate"/>
        </w:r>
        <w:r w:rsidR="00D7078F">
          <w:rPr>
            <w:noProof/>
            <w:webHidden/>
          </w:rPr>
          <w:t>112</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90" w:history="1">
        <w:r w:rsidR="00E53EB5" w:rsidRPr="00E53EB5">
          <w:rPr>
            <w:rStyle w:val="-"/>
          </w:rPr>
          <w:t>ΟΡΧΟΜΕΝΟΥ</w:t>
        </w:r>
        <w:r w:rsidR="00A11032">
          <w:rPr>
            <w:noProof/>
            <w:webHidden/>
          </w:rPr>
          <w:tab/>
        </w:r>
        <w:r w:rsidR="00301749">
          <w:rPr>
            <w:noProof/>
            <w:webHidden/>
          </w:rPr>
          <w:fldChar w:fldCharType="begin"/>
        </w:r>
        <w:r w:rsidR="00A11032">
          <w:rPr>
            <w:noProof/>
            <w:webHidden/>
          </w:rPr>
          <w:instrText xml:space="preserve"> PAGEREF _Toc43722790 \h </w:instrText>
        </w:r>
        <w:r w:rsidR="00301749">
          <w:rPr>
            <w:noProof/>
            <w:webHidden/>
          </w:rPr>
          <w:fldChar w:fldCharType="separate"/>
        </w:r>
        <w:r w:rsidR="00D7078F">
          <w:rPr>
            <w:b w:val="0"/>
            <w:bCs w:val="0"/>
            <w:noProof/>
            <w:webHidden/>
          </w:rPr>
          <w:t>Σφάλμα! Δεν έχει οριστεί σελιδοδείκτης.</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91" w:history="1">
        <w:r w:rsidR="00A11032" w:rsidRPr="00DD487D">
          <w:rPr>
            <w:rStyle w:val="-"/>
          </w:rPr>
          <w:t>ΠΑΡΑΡΤΗΜΑ Ι – ΠΡΟΤΥΠΟΙ ΠΙΝΑΚΕΣ</w:t>
        </w:r>
        <w:r w:rsidR="00A11032">
          <w:rPr>
            <w:noProof/>
            <w:webHidden/>
          </w:rPr>
          <w:tab/>
        </w:r>
        <w:r w:rsidR="00301749">
          <w:rPr>
            <w:noProof/>
            <w:webHidden/>
          </w:rPr>
          <w:fldChar w:fldCharType="begin"/>
        </w:r>
        <w:r w:rsidR="00A11032">
          <w:rPr>
            <w:noProof/>
            <w:webHidden/>
          </w:rPr>
          <w:instrText xml:space="preserve"> PAGEREF _Toc43722791 \h </w:instrText>
        </w:r>
        <w:r w:rsidR="00301749">
          <w:rPr>
            <w:noProof/>
            <w:webHidden/>
          </w:rPr>
        </w:r>
        <w:r w:rsidR="00301749">
          <w:rPr>
            <w:noProof/>
            <w:webHidden/>
          </w:rPr>
          <w:fldChar w:fldCharType="separate"/>
        </w:r>
        <w:r w:rsidR="00D7078F">
          <w:rPr>
            <w:noProof/>
            <w:webHidden/>
          </w:rPr>
          <w:t>114</w:t>
        </w:r>
        <w:r w:rsidR="00301749">
          <w:rPr>
            <w:noProof/>
            <w:webHidden/>
          </w:rPr>
          <w:fldChar w:fldCharType="end"/>
        </w:r>
      </w:hyperlink>
    </w:p>
    <w:p w:rsidR="00A11032" w:rsidRDefault="00C746FA">
      <w:pPr>
        <w:pStyle w:val="11"/>
        <w:rPr>
          <w:rFonts w:asciiTheme="minorHAnsi" w:eastAsiaTheme="minorEastAsia" w:hAnsiTheme="minorHAnsi" w:cstheme="minorBidi"/>
          <w:b w:val="0"/>
          <w:bCs w:val="0"/>
          <w:caps w:val="0"/>
          <w:noProof/>
          <w:sz w:val="22"/>
          <w:szCs w:val="22"/>
        </w:rPr>
      </w:pPr>
      <w:hyperlink w:anchor="_Toc43722792" w:history="1">
        <w:r w:rsidR="00A11032" w:rsidRPr="00DD487D">
          <w:rPr>
            <w:rStyle w:val="-"/>
          </w:rPr>
          <w:t>ΠΑΡΑΡΤΗΜΑ ΙΑ – ΠΙΝΑΚΑΣ ΑΠΟΔΕΚΤΩΝ</w:t>
        </w:r>
        <w:r w:rsidR="00A11032">
          <w:rPr>
            <w:noProof/>
            <w:webHidden/>
          </w:rPr>
          <w:tab/>
        </w:r>
        <w:r w:rsidR="00301749">
          <w:rPr>
            <w:noProof/>
            <w:webHidden/>
          </w:rPr>
          <w:fldChar w:fldCharType="begin"/>
        </w:r>
        <w:r w:rsidR="00A11032">
          <w:rPr>
            <w:noProof/>
            <w:webHidden/>
          </w:rPr>
          <w:instrText xml:space="preserve"> PAGEREF _Toc43722792 \h </w:instrText>
        </w:r>
        <w:r w:rsidR="00301749">
          <w:rPr>
            <w:noProof/>
            <w:webHidden/>
          </w:rPr>
        </w:r>
        <w:r w:rsidR="00301749">
          <w:rPr>
            <w:noProof/>
            <w:webHidden/>
          </w:rPr>
          <w:fldChar w:fldCharType="separate"/>
        </w:r>
        <w:r w:rsidR="00D7078F">
          <w:rPr>
            <w:noProof/>
            <w:webHidden/>
          </w:rPr>
          <w:t>116</w:t>
        </w:r>
        <w:r w:rsidR="00301749">
          <w:rPr>
            <w:noProof/>
            <w:webHidden/>
          </w:rPr>
          <w:fldChar w:fldCharType="end"/>
        </w:r>
      </w:hyperlink>
    </w:p>
    <w:p w:rsidR="006902A3" w:rsidRPr="006F059E" w:rsidRDefault="00301749" w:rsidP="001F63FA">
      <w:pPr>
        <w:spacing w:line="240" w:lineRule="auto"/>
      </w:pPr>
      <w:r w:rsidRPr="006F059E">
        <w:rPr>
          <w:i/>
          <w:iCs/>
          <w:caps/>
          <w:sz w:val="24"/>
          <w:szCs w:val="24"/>
        </w:rPr>
        <w:fldChar w:fldCharType="end"/>
      </w:r>
    </w:p>
    <w:p w:rsidR="0024289C" w:rsidRPr="006F059E" w:rsidRDefault="00C63C8E" w:rsidP="00C33DB4">
      <w:r w:rsidRPr="006F059E">
        <w:br w:type="page"/>
      </w:r>
      <w:bookmarkStart w:id="1" w:name="_Toc536087644"/>
      <w:bookmarkStart w:id="2" w:name="_Toc854547"/>
      <w:bookmarkStart w:id="3" w:name="_Toc854648"/>
      <w:bookmarkStart w:id="4" w:name="_Toc854958"/>
      <w:bookmarkStart w:id="5" w:name="_Toc855153"/>
      <w:bookmarkStart w:id="6" w:name="_Toc855724"/>
    </w:p>
    <w:p w:rsidR="00916B6D" w:rsidRPr="006F059E" w:rsidRDefault="00916B6D" w:rsidP="00C33DB4"/>
    <w:p w:rsidR="00916B6D" w:rsidRPr="006F059E" w:rsidRDefault="00916B6D" w:rsidP="0064715B">
      <w:pPr>
        <w:pStyle w:val="1"/>
      </w:pPr>
      <w:bookmarkStart w:id="7" w:name="_Toc43722655"/>
      <w:r w:rsidRPr="006F059E">
        <w:t>ΠΡΟΛΟΓΟΣ</w:t>
      </w:r>
      <w:bookmarkEnd w:id="7"/>
    </w:p>
    <w:p w:rsidR="00174318" w:rsidRPr="003F14A8" w:rsidRDefault="00174318" w:rsidP="00174318">
      <w:pPr>
        <w:ind w:firstLine="284"/>
      </w:pPr>
      <w:r w:rsidRPr="003F14A8">
        <w:t xml:space="preserve">Οι σεισμοί ως φαινόμενα εντάσσονται στην κατηγορία των φυσικών καταστροφών, όπως αυτές ορίζονται στο παράρτημα Α-1-1 της ΥΑ 1299/2003 </w:t>
      </w:r>
      <w:r w:rsidR="005715F2">
        <w:t xml:space="preserve">(ΦΕΚ 423Β) </w:t>
      </w:r>
      <w:r w:rsidRPr="003F14A8">
        <w:t>«Γενικό Σχέδιο Πολιτικής Προστασίας με τη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3F14A8" w:rsidRDefault="00174318" w:rsidP="00174318">
      <w:r w:rsidRPr="003F14A8">
        <w:t xml:space="preserve">Αρμόδιος φορέας για την επεξεργασία και το σχεδιασμό της αντισεισμικής πολιτικής της χώρας καθώς και για το συντονισμό των ενεργειών δημοσίου και ιδιωτικού δυναμικού για την εφαρμογή της πολιτικής αυτής σε επίπεδο πρόληψης είναι με βάση το θεσμικό του πλαίσιο ο Οργανισμός Αντισεισμικού Σχεδιασμού και Προστασίας (Ο.Α.Σ.Π.), εποπτευόμενος οργανισμός του Υπουργείου Υποδομών &amp; Μεταφορών (Ν.1349/1983, ΦΕΚ 52Α). </w:t>
      </w:r>
    </w:p>
    <w:p w:rsidR="00174318" w:rsidRPr="003F14A8" w:rsidRDefault="00174318" w:rsidP="00174318">
      <w:r w:rsidRPr="003F14A8">
        <w:t xml:space="preserve">Η επιστημονική έρευνα που αφορά τη διερεύνηση των αιτίων και των συνθηκών δημιουργίας των σεισμικών </w:t>
      </w:r>
      <w:r w:rsidR="00364684">
        <w:t>γεγονότων, πραγματοποιείται στη</w:t>
      </w:r>
      <w:r w:rsidRPr="003F14A8">
        <w:t xml:space="preserve"> χώρα μας από θεσμοθετημένους προς τούτο φορείς</w:t>
      </w:r>
      <w:r w:rsidR="00364684">
        <w:t>,</w:t>
      </w:r>
      <w:r w:rsidRPr="003F14A8">
        <w:t xml:space="preserve"> όπως το Γεωδυναμικό Ινστιτούτο του Εθνικού Αστεροσκοπείου Αθηνών, το Ινστιτούτο Γεωλογικών και Μεταλλευτικών Ερευνών (Ι.Γ.Μ.Ε.), διάφορα εργαστήρια Πανεπιστημιακών Τμημάτων (Σεισμολογίας, Τεκτονικής, Φυσικής του Εσωτερικού της Γης κ.τ.λ.).</w:t>
      </w:r>
    </w:p>
    <w:p w:rsidR="00174318" w:rsidRPr="003F14A8" w:rsidRDefault="00174318" w:rsidP="00174318">
      <w:r w:rsidRPr="003F14A8">
        <w:t>Η Γενική Γραμματεία Πολιτικής Προστασίας (ΓΓΠΠ) είναι αρμόδιος φορέας για την επεξεργασία, τον σχεδιασμό και την παρακολούθηση της πολιτικής της χώρας στον τομέα της πολιτικής προ</w:t>
      </w:r>
      <w:r w:rsidRPr="003F14A8">
        <w:softHyphen/>
        <w:t>στασίας για την αντιμετώπιση κινδύνων από την εκδήλωση σεισμών και συντονίζει το έργο και τις δράσεις όλων των εμπλεκ</w:t>
      </w:r>
      <w:r w:rsidR="00364684">
        <w:t>όμενων</w:t>
      </w:r>
      <w:r w:rsidRPr="003F14A8">
        <w:t xml:space="preserve"> φορέων στην αντιμετώπιση εκτάκτων αναγκών και στην άμεση/βραχεία διαχείριση των συνεπειών τους (Ν.3013/2002</w:t>
      </w:r>
      <w:r w:rsidR="00364684">
        <w:t>, ΦΕΚ 102 Α,</w:t>
      </w:r>
      <w:r w:rsidRPr="003F14A8">
        <w:t xml:space="preserve"> όπως αυτός έχει τροποποιηθεί και ισχύει). Η ΓΓΠΠ συνεργάζεται με άλλους φορείς, μεταξύ των οποίων </w:t>
      </w:r>
      <w:r w:rsidR="00364684">
        <w:t xml:space="preserve">είναι </w:t>
      </w:r>
      <w:r w:rsidRPr="003F14A8">
        <w:t>και ο ΟΑΣΠ ως υπε</w:t>
      </w:r>
      <w:r w:rsidR="00364684">
        <w:t>ύθυνος</w:t>
      </w:r>
      <w:r w:rsidRPr="003F14A8">
        <w:t xml:space="preserve"> για την αντισεισμική θωράκιση της χώρας, αξιοποιεί τα πορίσματα και τις προτάσεις των φορέων αυτών, τα ενσωματώνει στη γενικότερη στρατηγική της πολιτικής προστασίας και συντονίζει τη διαχείριση εκτάκτων αναγκών που προκύπτουν από σεισμούς (766/99 Γνωμοδότηση του ΝΣΚ)</w:t>
      </w:r>
      <w:r w:rsidRPr="00F70CE7">
        <w:rPr>
          <w:vertAlign w:val="superscript"/>
        </w:rPr>
        <w:footnoteReference w:id="1"/>
      </w:r>
      <w:r w:rsidRPr="003F14A8">
        <w:t>.</w:t>
      </w:r>
    </w:p>
    <w:p w:rsidR="00174318" w:rsidRPr="00174318" w:rsidRDefault="00174318" w:rsidP="00174318">
      <w:r w:rsidRPr="00174318">
        <w:t>Στο πλαίσιο αυτό, η Γενική Γραμματεία Πολιτικής Προστασίας, ως φορέας της Κεντρικής Διοίκησης, με κύρια αποστολή το συντονισμό των φορέων που εμπλέκονται σε δράσεις αντιμετώπισης κινδύνων από την εκδήλωση σεισμών</w:t>
      </w:r>
      <w:r w:rsidR="00F70CE7">
        <w:t xml:space="preserve"> και στο </w:t>
      </w:r>
      <w:r w:rsidRPr="00174318">
        <w:t>πλαίσι</w:t>
      </w:r>
      <w:r w:rsidR="00F70CE7">
        <w:t>ο</w:t>
      </w:r>
      <w:r w:rsidRPr="00174318">
        <w:t xml:space="preserve"> εφαρμογής της παραγράφου 1 του αρθ.6 του Ν.3013/2002 (όπως τροποποιήθηκε και ισχύει βάσει της παρ.2 του αρθ.104 του Ν. 4249/2014), καθώς και του Γενικού Σχεδίου Πολιτικής Προστασίας «Ξενοκράτης» (ΥΑ 1299/7-4-2003), συνέταξε το Γενικό Σχέδιο Αντιμετώπισης Εκτάκτων Αναγκών και Άμεσης/Βραχείας Διαχείρισης των Συνεπειών από την Εκδήλωση Σεισμών με την κωδική ονομασία «Εγκέλαδος»</w:t>
      </w:r>
      <w:r w:rsidR="00F70CE7">
        <w:t>,</w:t>
      </w:r>
      <w:r w:rsidRPr="00174318">
        <w:t xml:space="preserve"> βάσει του οποίου προσδιορίζονται οι ρόλοι και </w:t>
      </w:r>
      <w:r w:rsidR="00217A5B">
        <w:t xml:space="preserve">οι </w:t>
      </w:r>
      <w:r w:rsidRPr="00174318">
        <w:t>αρμοδιότητες όλων των εμπλεκ</w:t>
      </w:r>
      <w:r w:rsidR="00217A5B">
        <w:t>ό</w:t>
      </w:r>
      <w:r w:rsidRPr="00174318">
        <w:t>μ</w:t>
      </w:r>
      <w:r w:rsidR="00217A5B">
        <w:t>ε</w:t>
      </w:r>
      <w:r w:rsidRPr="00174318">
        <w:t xml:space="preserve">νων φορέων πολιτικής προστασίας, σύμφωνα με το ισχύον  θεσμικό πλαίσιο που διέπει την λειτουργία τους, και δίνονται συντονιστικές κατευθυντήριες οδηγίες που αποβλέπουν  στη συνέργεια, τη συνεργασία και τη </w:t>
      </w:r>
      <w:proofErr w:type="spellStart"/>
      <w:r w:rsidRPr="00174318">
        <w:t>διαλειτουργικότητά</w:t>
      </w:r>
      <w:proofErr w:type="spellEnd"/>
      <w:r w:rsidRPr="00174318">
        <w:t xml:space="preserve">  τους με απώτερο σκοπό την άμεση και συντονισμένη απόκρισ</w:t>
      </w:r>
      <w:r w:rsidR="00217A5B">
        <w:t>ή</w:t>
      </w:r>
      <w:r w:rsidRPr="00174318">
        <w:t xml:space="preserve"> τους για την αντιμετώπιση κινδύνων από  την εκδήλωση σεισμών. Στο κεφάλαιο 15 του ανωτέρω σχεδίου δίνονται οδηγίες σχεδίασης προς τις Περιφέρειες , τους Δήμους και τις Αποκεντρωμένες Διοικήσεις.</w:t>
      </w:r>
    </w:p>
    <w:p w:rsidR="00174318" w:rsidRPr="00174318" w:rsidRDefault="00174318" w:rsidP="00174318">
      <w:r w:rsidRPr="00174318">
        <w:lastRenderedPageBreak/>
        <w:t xml:space="preserve">Ο </w:t>
      </w:r>
      <w:r>
        <w:t xml:space="preserve">Δήμος </w:t>
      </w:r>
      <w:r w:rsidR="00E53EB5" w:rsidRPr="00E53EB5">
        <w:t xml:space="preserve">ΟΡΧΟΜΕΝΟΥ </w:t>
      </w:r>
      <w:r w:rsidRPr="00174318">
        <w:t xml:space="preserve">ακλουθώντας τις οδηγίες σχεδίασης του Γενικού Σχεδίου Αντιμετώπισης Εκτάκτων Αναγκών και Άμεσης/Βραχείας Διαχείρισης των Συνεπειών από την Εκδήλωση Σεισμών με την κωδική ονομασία «Εγκέλαδος» </w:t>
      </w:r>
      <w:proofErr w:type="spellStart"/>
      <w:r w:rsidRPr="00174318">
        <w:t>κεφ</w:t>
      </w:r>
      <w:proofErr w:type="spellEnd"/>
      <w:r w:rsidRPr="00174318">
        <w:t xml:space="preserve"> 15.2, συνέταξε το Τοπικό Σχέδιο Αντιμετώπισης Εκτάκτων Αναγκών και Άμεσης/Βραχείας Διαχείρισης των Συνεπειών από την Εκδήλωση Σεισμών</w:t>
      </w:r>
      <w:r w:rsidR="00217A5B">
        <w:t>,</w:t>
      </w:r>
      <w:r w:rsidRPr="00174318">
        <w:t xml:space="preserve"> το οποίο εγκρίθηκε από το Δημοτικό Συμβούλιο του Δήμου </w:t>
      </w:r>
      <w:r w:rsidR="00E53EB5" w:rsidRPr="00E53EB5">
        <w:t>ΟΡΧΟΜΕΝΟΥ</w:t>
      </w:r>
    </w:p>
    <w:p w:rsidR="00AA5408" w:rsidRPr="006F059E" w:rsidRDefault="00AA5408" w:rsidP="00C33DB4"/>
    <w:p w:rsidR="00916B6D" w:rsidRDefault="00916B6D">
      <w:pPr>
        <w:spacing w:line="240" w:lineRule="auto"/>
        <w:ind w:left="0" w:right="0" w:firstLine="0"/>
        <w:jc w:val="left"/>
      </w:pPr>
      <w:r w:rsidRPr="006F059E">
        <w:br w:type="page"/>
      </w:r>
    </w:p>
    <w:p w:rsidR="0030195B" w:rsidRPr="006F059E" w:rsidRDefault="0030195B" w:rsidP="0030195B"/>
    <w:p w:rsidR="0030195B" w:rsidRPr="006F059E" w:rsidRDefault="00850411" w:rsidP="0030195B">
      <w:pPr>
        <w:pStyle w:val="1"/>
      </w:pPr>
      <w:bookmarkStart w:id="8" w:name="_Toc43722656"/>
      <w:r>
        <w:t>ΓΕΝΙΚΑ</w:t>
      </w:r>
      <w:r w:rsidR="00344593">
        <w:t xml:space="preserve"> ΣΤΟΙΧΕΙΑ ΤΟΥ ΔΗΜΟΥ </w:t>
      </w:r>
      <w:bookmarkEnd w:id="8"/>
      <w:r w:rsidR="00E53EB5" w:rsidRPr="00E53EB5">
        <w:rPr>
          <w:shd w:val="clear" w:color="auto" w:fill="D9D9D9" w:themeFill="background1" w:themeFillShade="D9"/>
        </w:rPr>
        <w:t>ΟΡΧΟΜΕΝΟΥ</w:t>
      </w:r>
    </w:p>
    <w:p w:rsidR="0030195B" w:rsidRDefault="0030195B" w:rsidP="0030195B"/>
    <w:p w:rsidR="00850411" w:rsidRDefault="00850411" w:rsidP="00644CA5">
      <w:pPr>
        <w:shd w:val="clear" w:color="auto" w:fill="FFFFFF" w:themeFill="background1"/>
        <w:rPr>
          <w:shd w:val="clear" w:color="auto" w:fill="D9D9D9" w:themeFill="background1" w:themeFillShade="D9"/>
        </w:rPr>
      </w:pPr>
      <w:r>
        <w:t xml:space="preserve">Ο Δήμος </w:t>
      </w:r>
      <w:r w:rsidR="00E53EB5" w:rsidRPr="00E53EB5">
        <w:rPr>
          <w:shd w:val="clear" w:color="auto" w:fill="D9D9D9" w:themeFill="background1" w:themeFillShade="D9"/>
        </w:rPr>
        <w:t xml:space="preserve">ΟΡΧΟΜΕΝΟΥ </w:t>
      </w:r>
      <w:r w:rsidR="000F6A84">
        <w:rPr>
          <w:shd w:val="clear" w:color="auto" w:fill="FFFFFF" w:themeFill="background1"/>
        </w:rPr>
        <w:t xml:space="preserve">έχει έδρα στην </w:t>
      </w:r>
      <w:r w:rsidR="00E53EB5" w:rsidRPr="00E53EB5">
        <w:rPr>
          <w:shd w:val="clear" w:color="auto" w:fill="FFFFFF" w:themeFill="background1"/>
        </w:rPr>
        <w:t xml:space="preserve">ΟΡΧΟΜΕΝΟΥ </w:t>
      </w:r>
      <w:r w:rsidR="000F6A84">
        <w:rPr>
          <w:shd w:val="clear" w:color="auto" w:fill="FFFFFF" w:themeFill="background1"/>
        </w:rPr>
        <w:t xml:space="preserve">και </w:t>
      </w:r>
      <w:r w:rsidR="00750F0F" w:rsidRPr="00750F0F">
        <w:rPr>
          <w:shd w:val="clear" w:color="auto" w:fill="FFFFFF" w:themeFill="background1"/>
        </w:rPr>
        <w:t>ανήκει στην Περιφερειακή Ενότητα</w:t>
      </w:r>
      <w:r w:rsidR="00E53EB5">
        <w:rPr>
          <w:shd w:val="clear" w:color="auto" w:fill="D9D9D9" w:themeFill="background1" w:themeFillShade="D9"/>
        </w:rPr>
        <w:t xml:space="preserve"> ΒΟΙΩΤΙΑΣ</w:t>
      </w:r>
      <w:r w:rsidR="00644CA5" w:rsidRPr="00644CA5">
        <w:rPr>
          <w:shd w:val="clear" w:color="auto" w:fill="FFFFFF" w:themeFill="background1"/>
        </w:rPr>
        <w:t xml:space="preserve"> της Περιφέρειας</w:t>
      </w:r>
      <w:r w:rsidR="00181456">
        <w:rPr>
          <w:shd w:val="clear" w:color="auto" w:fill="FFFFFF" w:themeFill="background1"/>
        </w:rPr>
        <w:t xml:space="preserve"> </w:t>
      </w:r>
      <w:r w:rsidR="00E53EB5">
        <w:rPr>
          <w:shd w:val="clear" w:color="auto" w:fill="D9D9D9" w:themeFill="background1" w:themeFillShade="D9"/>
        </w:rPr>
        <w:t>ΣΤΕΡΕΑΣ ΕΛΛΑΔΑΣ</w:t>
      </w:r>
    </w:p>
    <w:p w:rsidR="000F6A84" w:rsidRDefault="000F6A84" w:rsidP="00644CA5">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 xml:space="preserve">έκταση </w:t>
      </w:r>
      <w:r w:rsidR="00081862" w:rsidRPr="00081862">
        <w:rPr>
          <w:shd w:val="clear" w:color="auto" w:fill="FFFFFF" w:themeFill="background1"/>
        </w:rPr>
        <w:t>436,412 km2</w:t>
      </w:r>
      <w:r w:rsidR="005E72E0">
        <w:rPr>
          <w:shd w:val="clear" w:color="auto" w:fill="FFFFFF" w:themeFill="background1"/>
        </w:rPr>
        <w:t xml:space="preserve"> , πληθυσμό </w:t>
      </w:r>
      <w:r w:rsidR="00081862">
        <w:rPr>
          <w:shd w:val="clear" w:color="auto" w:fill="FFFFFF" w:themeFill="background1"/>
        </w:rPr>
        <w:t>11.621</w:t>
      </w:r>
      <w:r w:rsidR="005E72E0">
        <w:rPr>
          <w:shd w:val="clear" w:color="auto" w:fill="FFFFFF" w:themeFill="background1"/>
        </w:rPr>
        <w:t xml:space="preserve"> κατοίκους (ΕΛΣΤΑΤ 2011) </w:t>
      </w:r>
      <w:r>
        <w:rPr>
          <w:shd w:val="clear" w:color="auto" w:fill="FFFFFF" w:themeFill="background1"/>
        </w:rPr>
        <w:t xml:space="preserve">και συνορεύει </w:t>
      </w:r>
      <w:r w:rsidR="006A2F2F">
        <w:rPr>
          <w:shd w:val="clear" w:color="auto" w:fill="FFFFFF" w:themeFill="background1"/>
        </w:rPr>
        <w:t>με τους ακόλουθους Δήμους:</w:t>
      </w:r>
    </w:p>
    <w:p w:rsidR="006A2F2F" w:rsidRPr="006A2F2F" w:rsidRDefault="006A2F2F" w:rsidP="00F8146E">
      <w:pPr>
        <w:pStyle w:val="a9"/>
        <w:numPr>
          <w:ilvl w:val="0"/>
          <w:numId w:val="31"/>
        </w:numPr>
        <w:shd w:val="clear" w:color="auto" w:fill="FFFFFF" w:themeFill="background1"/>
        <w:ind w:left="0"/>
        <w:rPr>
          <w:shd w:val="clear" w:color="auto" w:fill="D9D9D9" w:themeFill="background1" w:themeFillShade="D9"/>
        </w:rPr>
      </w:pPr>
      <w:r>
        <w:t xml:space="preserve">Δήμος </w:t>
      </w:r>
      <w:r w:rsidR="00AF689B" w:rsidRPr="00D26B43">
        <w:t>ΛΕΒΑΔΕΩΝ</w:t>
      </w:r>
    </w:p>
    <w:p w:rsidR="00AF689B" w:rsidRPr="00AF689B" w:rsidRDefault="006A2F2F" w:rsidP="00F8146E">
      <w:pPr>
        <w:pStyle w:val="a9"/>
        <w:numPr>
          <w:ilvl w:val="0"/>
          <w:numId w:val="31"/>
        </w:numPr>
        <w:shd w:val="clear" w:color="auto" w:fill="FFFFFF" w:themeFill="background1"/>
        <w:ind w:left="0"/>
      </w:pPr>
      <w:r>
        <w:t xml:space="preserve">Δήμος </w:t>
      </w:r>
      <w:r w:rsidR="00AF689B" w:rsidRPr="00D26B43">
        <w:t>ΑΛΙΑΡΤΟΥ ΘΕΣΠΙΩΝ</w:t>
      </w:r>
    </w:p>
    <w:p w:rsidR="00AF689B" w:rsidRPr="00D54232" w:rsidRDefault="006A2F2F" w:rsidP="00AF689B">
      <w:pPr>
        <w:pStyle w:val="a9"/>
        <w:numPr>
          <w:ilvl w:val="0"/>
          <w:numId w:val="31"/>
        </w:numPr>
        <w:ind w:left="0"/>
      </w:pPr>
      <w:r>
        <w:t xml:space="preserve">Δήμος </w:t>
      </w:r>
      <w:r w:rsidR="00AF689B" w:rsidRPr="00D26B43">
        <w:t>ΘΗΒΑΊΩΝ</w:t>
      </w:r>
    </w:p>
    <w:p w:rsidR="006A2F2F" w:rsidRPr="00AF689B" w:rsidRDefault="00AF689B" w:rsidP="00AF689B">
      <w:pPr>
        <w:pStyle w:val="a9"/>
        <w:numPr>
          <w:ilvl w:val="0"/>
          <w:numId w:val="31"/>
        </w:numPr>
        <w:shd w:val="clear" w:color="auto" w:fill="FFFFFF" w:themeFill="background1"/>
        <w:ind w:left="0"/>
      </w:pPr>
      <w:r>
        <w:t>Δήμος ΧΑΛΚΙΔΕΩΝ</w:t>
      </w:r>
    </w:p>
    <w:p w:rsidR="00AF689B" w:rsidRPr="000F6A84" w:rsidRDefault="00AF689B" w:rsidP="00AF689B">
      <w:pPr>
        <w:pStyle w:val="a9"/>
        <w:numPr>
          <w:ilvl w:val="0"/>
          <w:numId w:val="31"/>
        </w:numPr>
        <w:shd w:val="clear" w:color="auto" w:fill="FFFFFF" w:themeFill="background1"/>
        <w:ind w:left="0"/>
      </w:pPr>
      <w:r>
        <w:t>Δήμος ΛΟΚΡΩΝ</w:t>
      </w:r>
    </w:p>
    <w:p w:rsidR="00850411" w:rsidRDefault="00413C16" w:rsidP="0030195B">
      <w:r>
        <w:rPr>
          <w:lang w:val="en-US"/>
        </w:rPr>
        <w:t>O</w:t>
      </w:r>
      <w:r>
        <w:t>Δήμος</w:t>
      </w:r>
      <w:r w:rsidR="00AF689B" w:rsidRPr="00AF689B">
        <w:t xml:space="preserve"> </w:t>
      </w:r>
      <w:r w:rsidR="00E53EB5" w:rsidRPr="00E53EB5">
        <w:t>ΟΡΧΟΜΕΝΟΥ</w:t>
      </w:r>
      <w:r w:rsidR="00AF689B" w:rsidRPr="00AF689B">
        <w:t xml:space="preserve"> </w:t>
      </w:r>
      <w:r>
        <w:t>διαιρείται διοικητικά στις ακόλουθες Δη</w:t>
      </w:r>
      <w:r w:rsidR="00B310B5">
        <w:t xml:space="preserve">μοτικές Ενότητες και Κοινότητες, με τον αντίστοιχο μόνιμο πληθυσμό </w:t>
      </w:r>
      <w:r w:rsidR="00BF7B62">
        <w:t>(</w:t>
      </w:r>
      <w:r w:rsidR="00BF7B62" w:rsidRPr="00BF7B62">
        <w:t xml:space="preserve">ΥΑ 28549/17-04-2019 </w:t>
      </w:r>
      <w:r w:rsidR="00BF7B62">
        <w:t>-</w:t>
      </w:r>
      <w:r w:rsidR="00BF7B62" w:rsidRPr="00BF7B62">
        <w:t xml:space="preserve"> ΦΕΚ 1327Β</w:t>
      </w:r>
      <w:r w:rsidR="00BF7B62">
        <w:t>):</w:t>
      </w:r>
    </w:p>
    <w:tbl>
      <w:tblPr>
        <w:tblStyle w:val="af"/>
        <w:tblW w:w="0" w:type="auto"/>
        <w:tblInd w:w="-426" w:type="dxa"/>
        <w:tblLook w:val="04A0" w:firstRow="1" w:lastRow="0" w:firstColumn="1" w:lastColumn="0" w:noHBand="0" w:noVBand="1"/>
      </w:tblPr>
      <w:tblGrid>
        <w:gridCol w:w="4524"/>
        <w:gridCol w:w="4525"/>
      </w:tblGrid>
      <w:tr w:rsidR="00BF7B62" w:rsidRPr="00BF7B62" w:rsidTr="00BF7B62">
        <w:tc>
          <w:tcPr>
            <w:tcW w:w="4524" w:type="dxa"/>
            <w:shd w:val="clear" w:color="auto" w:fill="D9D9D9" w:themeFill="background1" w:themeFillShade="D9"/>
          </w:tcPr>
          <w:p w:rsidR="00BF7B62" w:rsidRPr="00BF7B62" w:rsidRDefault="00BF7B62" w:rsidP="00E53EB5">
            <w:pPr>
              <w:ind w:left="0" w:firstLine="0"/>
              <w:jc w:val="center"/>
              <w:rPr>
                <w:b/>
              </w:rPr>
            </w:pPr>
            <w:r w:rsidRPr="00BF7B62">
              <w:rPr>
                <w:b/>
              </w:rPr>
              <w:t xml:space="preserve">Δήμος </w:t>
            </w:r>
            <w:r w:rsidR="00E53EB5" w:rsidRPr="00E53EB5">
              <w:rPr>
                <w:b/>
                <w:shd w:val="clear" w:color="auto" w:fill="D9D9D9" w:themeFill="background1" w:themeFillShade="D9"/>
              </w:rPr>
              <w:t>ΟΡΧΟΜΕΝΟΥ</w:t>
            </w:r>
          </w:p>
        </w:tc>
        <w:tc>
          <w:tcPr>
            <w:tcW w:w="4525" w:type="dxa"/>
            <w:shd w:val="clear" w:color="auto" w:fill="D9D9D9" w:themeFill="background1" w:themeFillShade="D9"/>
          </w:tcPr>
          <w:p w:rsidR="00BF7B62" w:rsidRPr="00BF7B62" w:rsidRDefault="00BF7B62" w:rsidP="00BF7B62">
            <w:pPr>
              <w:ind w:left="0" w:firstLine="0"/>
              <w:jc w:val="center"/>
              <w:rPr>
                <w:b/>
              </w:rPr>
            </w:pPr>
            <w:r w:rsidRPr="00BF7B62">
              <w:rPr>
                <w:b/>
              </w:rPr>
              <w:t>Μόνιμος πληθυσμός</w:t>
            </w:r>
          </w:p>
        </w:tc>
      </w:tr>
      <w:tr w:rsidR="00081862" w:rsidTr="00A84AD9">
        <w:tc>
          <w:tcPr>
            <w:tcW w:w="4524" w:type="dxa"/>
            <w:shd w:val="clear" w:color="auto" w:fill="F2F2F2" w:themeFill="background1" w:themeFillShade="F2"/>
          </w:tcPr>
          <w:p w:rsidR="00081862" w:rsidRPr="006C2EE7" w:rsidRDefault="00081862" w:rsidP="002D6B1A">
            <w:pPr>
              <w:jc w:val="center"/>
            </w:pPr>
            <w:r w:rsidRPr="006C2EE7">
              <w:t>Α. Δημοτική Ενότητα ΑΚΡΑΙΦΝΙΑΣ</w:t>
            </w:r>
          </w:p>
        </w:tc>
        <w:tc>
          <w:tcPr>
            <w:tcW w:w="4525" w:type="dxa"/>
            <w:shd w:val="clear" w:color="auto" w:fill="F2F2F2" w:themeFill="background1" w:themeFillShade="F2"/>
          </w:tcPr>
          <w:p w:rsidR="00081862" w:rsidRPr="00150BC0" w:rsidRDefault="00081862" w:rsidP="00081862">
            <w:pPr>
              <w:jc w:val="center"/>
            </w:pPr>
            <w:r w:rsidRPr="00150BC0">
              <w:t>2.752</w:t>
            </w:r>
          </w:p>
        </w:tc>
      </w:tr>
      <w:tr w:rsidR="00081862" w:rsidTr="00BF7B62">
        <w:tc>
          <w:tcPr>
            <w:tcW w:w="4524" w:type="dxa"/>
          </w:tcPr>
          <w:p w:rsidR="00081862" w:rsidRPr="006C2EE7" w:rsidRDefault="00816D8C" w:rsidP="002D6B1A">
            <w:pPr>
              <w:jc w:val="center"/>
            </w:pPr>
            <w:r>
              <w:t>Τ.Κ.</w:t>
            </w:r>
            <w:r w:rsidRPr="00657863">
              <w:t xml:space="preserve"> </w:t>
            </w:r>
            <w:r w:rsidR="00081862" w:rsidRPr="006C2EE7">
              <w:t xml:space="preserve"> ΑΚΡΑΙΦΝΙΟΥ</w:t>
            </w:r>
          </w:p>
        </w:tc>
        <w:tc>
          <w:tcPr>
            <w:tcW w:w="4525" w:type="dxa"/>
          </w:tcPr>
          <w:p w:rsidR="00081862" w:rsidRPr="00150BC0" w:rsidRDefault="00081862" w:rsidP="00081862">
            <w:pPr>
              <w:jc w:val="center"/>
            </w:pPr>
            <w:r w:rsidRPr="00150BC0">
              <w:t>1.058</w:t>
            </w:r>
          </w:p>
        </w:tc>
      </w:tr>
      <w:tr w:rsidR="00081862" w:rsidTr="00BF7B62">
        <w:tc>
          <w:tcPr>
            <w:tcW w:w="4524" w:type="dxa"/>
          </w:tcPr>
          <w:p w:rsidR="00081862" w:rsidRPr="006C2EE7" w:rsidRDefault="00816D8C" w:rsidP="002D6B1A">
            <w:pPr>
              <w:jc w:val="center"/>
            </w:pPr>
            <w:r>
              <w:t>Τ.Κ.</w:t>
            </w:r>
            <w:r w:rsidRPr="00657863">
              <w:t xml:space="preserve"> </w:t>
            </w:r>
            <w:r w:rsidR="00081862" w:rsidRPr="006C2EE7">
              <w:t xml:space="preserve"> ΚΑΣΤΟΥ</w:t>
            </w:r>
          </w:p>
        </w:tc>
        <w:tc>
          <w:tcPr>
            <w:tcW w:w="4525" w:type="dxa"/>
          </w:tcPr>
          <w:p w:rsidR="00081862" w:rsidRPr="00150BC0" w:rsidRDefault="00081862" w:rsidP="00081862">
            <w:pPr>
              <w:jc w:val="center"/>
            </w:pPr>
            <w:r w:rsidRPr="00150BC0">
              <w:t>882</w:t>
            </w:r>
          </w:p>
        </w:tc>
      </w:tr>
      <w:tr w:rsidR="00081862" w:rsidTr="00BF7B62">
        <w:tc>
          <w:tcPr>
            <w:tcW w:w="4524" w:type="dxa"/>
          </w:tcPr>
          <w:p w:rsidR="00081862" w:rsidRDefault="00816D8C" w:rsidP="002D6B1A">
            <w:pPr>
              <w:jc w:val="center"/>
            </w:pPr>
            <w:r>
              <w:t>Τ.Κ.</w:t>
            </w:r>
            <w:r w:rsidRPr="00657863">
              <w:t xml:space="preserve"> </w:t>
            </w:r>
            <w:r w:rsidR="00081862" w:rsidRPr="006C2EE7">
              <w:t xml:space="preserve"> ΚΟΚΚΙΝΟΥ</w:t>
            </w:r>
          </w:p>
        </w:tc>
        <w:tc>
          <w:tcPr>
            <w:tcW w:w="4525" w:type="dxa"/>
          </w:tcPr>
          <w:p w:rsidR="00081862" w:rsidRDefault="00081862" w:rsidP="00081862">
            <w:pPr>
              <w:jc w:val="center"/>
            </w:pPr>
            <w:r w:rsidRPr="00150BC0">
              <w:t>812</w:t>
            </w:r>
          </w:p>
        </w:tc>
      </w:tr>
      <w:tr w:rsidR="00081862" w:rsidTr="00A84AD9">
        <w:tc>
          <w:tcPr>
            <w:tcW w:w="4524" w:type="dxa"/>
            <w:shd w:val="clear" w:color="auto" w:fill="F2F2F2" w:themeFill="background1" w:themeFillShade="F2"/>
          </w:tcPr>
          <w:p w:rsidR="00081862" w:rsidRDefault="00081862" w:rsidP="002D6B1A">
            <w:pPr>
              <w:ind w:left="0" w:firstLine="0"/>
              <w:jc w:val="center"/>
            </w:pPr>
            <w:r>
              <w:t xml:space="preserve">Β. Δημοτική Ενότητα </w:t>
            </w:r>
            <w:r w:rsidRPr="00081862">
              <w:t>ΟΡΧΟΜΕΝΟΥ</w:t>
            </w:r>
            <w:r>
              <w:t>.</w:t>
            </w:r>
          </w:p>
        </w:tc>
        <w:tc>
          <w:tcPr>
            <w:tcW w:w="4525" w:type="dxa"/>
            <w:shd w:val="clear" w:color="auto" w:fill="F2F2F2" w:themeFill="background1" w:themeFillShade="F2"/>
          </w:tcPr>
          <w:p w:rsidR="00081862" w:rsidRPr="00BA1C53" w:rsidRDefault="00081862" w:rsidP="00081862">
            <w:pPr>
              <w:jc w:val="center"/>
            </w:pPr>
            <w:r w:rsidRPr="00BA1C53">
              <w:t>8.869</w:t>
            </w:r>
          </w:p>
        </w:tc>
      </w:tr>
      <w:tr w:rsidR="00081862" w:rsidTr="00BF7B62">
        <w:tc>
          <w:tcPr>
            <w:tcW w:w="4524" w:type="dxa"/>
          </w:tcPr>
          <w:p w:rsidR="00081862" w:rsidRPr="00657863" w:rsidRDefault="00816D8C" w:rsidP="002D6B1A">
            <w:pPr>
              <w:jc w:val="center"/>
            </w:pPr>
            <w:r>
              <w:t>Τ.Κ.</w:t>
            </w:r>
            <w:r w:rsidR="00081862" w:rsidRPr="00657863">
              <w:t xml:space="preserve"> ΟΡΧΟΜΕΝΟΥ</w:t>
            </w:r>
          </w:p>
        </w:tc>
        <w:tc>
          <w:tcPr>
            <w:tcW w:w="4525" w:type="dxa"/>
          </w:tcPr>
          <w:p w:rsidR="00081862" w:rsidRPr="00BA1C53" w:rsidRDefault="00081862" w:rsidP="00081862">
            <w:pPr>
              <w:jc w:val="center"/>
            </w:pPr>
            <w:r w:rsidRPr="00BA1C53">
              <w:t>5.238</w:t>
            </w:r>
          </w:p>
        </w:tc>
      </w:tr>
      <w:tr w:rsidR="00081862" w:rsidTr="00BF7B62">
        <w:tc>
          <w:tcPr>
            <w:tcW w:w="4524" w:type="dxa"/>
          </w:tcPr>
          <w:p w:rsidR="00081862" w:rsidRPr="00657863" w:rsidRDefault="00816D8C" w:rsidP="002D6B1A">
            <w:pPr>
              <w:jc w:val="center"/>
            </w:pPr>
            <w:r>
              <w:t>Τ.Κ.</w:t>
            </w:r>
            <w:r w:rsidRPr="00657863">
              <w:t xml:space="preserve"> </w:t>
            </w:r>
            <w:r w:rsidR="00081862" w:rsidRPr="00657863">
              <w:t xml:space="preserve"> ΑΓ. ΔΗΜΗΤΡΙΟΥ</w:t>
            </w:r>
          </w:p>
        </w:tc>
        <w:tc>
          <w:tcPr>
            <w:tcW w:w="4525" w:type="dxa"/>
          </w:tcPr>
          <w:p w:rsidR="00081862" w:rsidRPr="00BA1C53" w:rsidRDefault="00081862" w:rsidP="00081862">
            <w:pPr>
              <w:jc w:val="center"/>
            </w:pPr>
            <w:r w:rsidRPr="00BA1C53">
              <w:t>877</w:t>
            </w:r>
          </w:p>
        </w:tc>
      </w:tr>
      <w:tr w:rsidR="00081862" w:rsidTr="00A84AD9">
        <w:tc>
          <w:tcPr>
            <w:tcW w:w="4524" w:type="dxa"/>
            <w:shd w:val="clear" w:color="auto" w:fill="F2F2F2" w:themeFill="background1" w:themeFillShade="F2"/>
          </w:tcPr>
          <w:p w:rsidR="00081862" w:rsidRPr="00657863" w:rsidRDefault="00816D8C" w:rsidP="002D6B1A">
            <w:pPr>
              <w:jc w:val="center"/>
            </w:pPr>
            <w:r>
              <w:t>Τ.Κ.</w:t>
            </w:r>
            <w:r w:rsidRPr="00657863">
              <w:t xml:space="preserve"> </w:t>
            </w:r>
            <w:r w:rsidR="00081862" w:rsidRPr="00657863">
              <w:t xml:space="preserve"> ΑΓ. ΣΠΥΡΙΔΩΝΟΣ</w:t>
            </w:r>
          </w:p>
        </w:tc>
        <w:tc>
          <w:tcPr>
            <w:tcW w:w="4525" w:type="dxa"/>
            <w:shd w:val="clear" w:color="auto" w:fill="F2F2F2" w:themeFill="background1" w:themeFillShade="F2"/>
          </w:tcPr>
          <w:p w:rsidR="00081862" w:rsidRPr="00BA1C53" w:rsidRDefault="00081862" w:rsidP="00081862">
            <w:pPr>
              <w:jc w:val="center"/>
            </w:pPr>
            <w:r w:rsidRPr="00BA1C53">
              <w:t>328</w:t>
            </w:r>
          </w:p>
        </w:tc>
      </w:tr>
      <w:tr w:rsidR="00081862" w:rsidTr="00BF7B62">
        <w:tc>
          <w:tcPr>
            <w:tcW w:w="4524" w:type="dxa"/>
          </w:tcPr>
          <w:p w:rsidR="00081862" w:rsidRPr="00657863" w:rsidRDefault="00816D8C" w:rsidP="002D6B1A">
            <w:pPr>
              <w:jc w:val="center"/>
            </w:pPr>
            <w:r>
              <w:t>Τ.Κ.</w:t>
            </w:r>
            <w:r w:rsidRPr="00657863">
              <w:t xml:space="preserve"> </w:t>
            </w:r>
            <w:r w:rsidR="00081862" w:rsidRPr="00657863">
              <w:t xml:space="preserve">  ΔΙΟΝΥΣΟΥ</w:t>
            </w:r>
          </w:p>
        </w:tc>
        <w:tc>
          <w:tcPr>
            <w:tcW w:w="4525" w:type="dxa"/>
          </w:tcPr>
          <w:p w:rsidR="00081862" w:rsidRPr="00BA1C53" w:rsidRDefault="00081862" w:rsidP="00081862">
            <w:pPr>
              <w:jc w:val="center"/>
            </w:pPr>
            <w:r w:rsidRPr="00BA1C53">
              <w:t>572</w:t>
            </w:r>
          </w:p>
        </w:tc>
      </w:tr>
      <w:tr w:rsidR="00081862" w:rsidTr="00BF7B62">
        <w:tc>
          <w:tcPr>
            <w:tcW w:w="4524" w:type="dxa"/>
          </w:tcPr>
          <w:p w:rsidR="00081862" w:rsidRPr="00657863" w:rsidRDefault="00816D8C" w:rsidP="002D6B1A">
            <w:pPr>
              <w:jc w:val="center"/>
            </w:pPr>
            <w:r>
              <w:t>Τ.Κ.</w:t>
            </w:r>
            <w:r w:rsidRPr="00657863">
              <w:t xml:space="preserve"> </w:t>
            </w:r>
            <w:r w:rsidR="00081862" w:rsidRPr="00657863">
              <w:t xml:space="preserve"> ΚΑΡΥΑΣ</w:t>
            </w:r>
          </w:p>
        </w:tc>
        <w:tc>
          <w:tcPr>
            <w:tcW w:w="4525" w:type="dxa"/>
          </w:tcPr>
          <w:p w:rsidR="00081862" w:rsidRPr="00BA1C53" w:rsidRDefault="00081862" w:rsidP="00081862">
            <w:pPr>
              <w:jc w:val="center"/>
            </w:pPr>
            <w:r w:rsidRPr="00BA1C53">
              <w:t>264</w:t>
            </w:r>
          </w:p>
        </w:tc>
      </w:tr>
      <w:tr w:rsidR="00081862" w:rsidTr="00BF7B62">
        <w:tc>
          <w:tcPr>
            <w:tcW w:w="4524" w:type="dxa"/>
          </w:tcPr>
          <w:p w:rsidR="00081862" w:rsidRPr="00657863" w:rsidRDefault="00816D8C" w:rsidP="002D6B1A">
            <w:pPr>
              <w:jc w:val="center"/>
            </w:pPr>
            <w:r>
              <w:t>Τ.Κ.</w:t>
            </w:r>
            <w:r w:rsidRPr="00657863">
              <w:t xml:space="preserve"> </w:t>
            </w:r>
            <w:r w:rsidR="00081862" w:rsidRPr="00657863">
              <w:t>ΛΟΥΤΣΙΟΥ</w:t>
            </w:r>
          </w:p>
        </w:tc>
        <w:tc>
          <w:tcPr>
            <w:tcW w:w="4525" w:type="dxa"/>
          </w:tcPr>
          <w:p w:rsidR="00081862" w:rsidRPr="00BA1C53" w:rsidRDefault="00081862" w:rsidP="00081862">
            <w:pPr>
              <w:jc w:val="center"/>
            </w:pPr>
            <w:r w:rsidRPr="00BA1C53">
              <w:t>308</w:t>
            </w:r>
          </w:p>
        </w:tc>
      </w:tr>
      <w:tr w:rsidR="00081862" w:rsidTr="00BF7B62">
        <w:tc>
          <w:tcPr>
            <w:tcW w:w="4524" w:type="dxa"/>
          </w:tcPr>
          <w:p w:rsidR="00081862" w:rsidRPr="00657863" w:rsidRDefault="00816D8C" w:rsidP="002D6B1A">
            <w:pPr>
              <w:jc w:val="center"/>
            </w:pPr>
            <w:r>
              <w:t>Τ.Κ.</w:t>
            </w:r>
            <w:r w:rsidRPr="00657863">
              <w:t xml:space="preserve"> </w:t>
            </w:r>
            <w:r w:rsidR="00081862" w:rsidRPr="00657863">
              <w:t>ΠΑΥΛΟΥ</w:t>
            </w:r>
          </w:p>
        </w:tc>
        <w:tc>
          <w:tcPr>
            <w:tcW w:w="4525" w:type="dxa"/>
          </w:tcPr>
          <w:p w:rsidR="00081862" w:rsidRPr="00BA1C53" w:rsidRDefault="00081862" w:rsidP="00081862">
            <w:pPr>
              <w:jc w:val="center"/>
            </w:pPr>
            <w:r w:rsidRPr="00BA1C53">
              <w:t>1.186</w:t>
            </w:r>
          </w:p>
        </w:tc>
      </w:tr>
      <w:tr w:rsidR="00081862" w:rsidTr="00BF7B62">
        <w:tc>
          <w:tcPr>
            <w:tcW w:w="4524" w:type="dxa"/>
          </w:tcPr>
          <w:p w:rsidR="00081862" w:rsidRDefault="00816D8C" w:rsidP="002D6B1A">
            <w:pPr>
              <w:jc w:val="center"/>
            </w:pPr>
            <w:r>
              <w:t>Τ.Κ.</w:t>
            </w:r>
            <w:r w:rsidRPr="00657863">
              <w:t xml:space="preserve"> </w:t>
            </w:r>
            <w:r w:rsidR="00081862" w:rsidRPr="00657863">
              <w:t>Πύργου</w:t>
            </w:r>
          </w:p>
        </w:tc>
        <w:tc>
          <w:tcPr>
            <w:tcW w:w="4525" w:type="dxa"/>
          </w:tcPr>
          <w:p w:rsidR="00081862" w:rsidRDefault="00081862" w:rsidP="00081862">
            <w:pPr>
              <w:jc w:val="center"/>
            </w:pPr>
            <w:r w:rsidRPr="00BA1C53">
              <w:t>96</w:t>
            </w:r>
          </w:p>
        </w:tc>
      </w:tr>
    </w:tbl>
    <w:p w:rsidR="00850411" w:rsidRDefault="002B049A" w:rsidP="0030195B">
      <w:r w:rsidRPr="0012135F">
        <w:t xml:space="preserve">Στο </w:t>
      </w:r>
      <w:r w:rsidRPr="0012135F">
        <w:rPr>
          <w:b/>
        </w:rPr>
        <w:t xml:space="preserve">Παράρτημα </w:t>
      </w:r>
      <w:r w:rsidR="0012135F" w:rsidRPr="0012135F">
        <w:rPr>
          <w:b/>
        </w:rPr>
        <w:t>Ζ</w:t>
      </w:r>
      <w:r w:rsidRPr="0012135F">
        <w:t xml:space="preserve"> παρατίθεται ανα</w:t>
      </w:r>
      <w:r w:rsidR="003373AB" w:rsidRPr="0012135F">
        <w:t xml:space="preserve">λυτική κατάσταση και </w:t>
      </w:r>
      <w:r w:rsidRPr="0012135F">
        <w:t>όλων των οικισμών του Δήμου</w:t>
      </w:r>
      <w:r w:rsidR="00E53EB5" w:rsidRPr="00E53EB5">
        <w:t xml:space="preserve"> ΟΡΧΟΜΕΝΟΥ </w:t>
      </w:r>
      <w:r>
        <w:t>με τον αντίστοιχο πληθυσμό (ΕΛΣΤΑΤ 2011)</w:t>
      </w:r>
    </w:p>
    <w:p w:rsidR="00B10D1B" w:rsidRDefault="005E72E0" w:rsidP="0030195B">
      <w:r>
        <w:t xml:space="preserve">Ο </w:t>
      </w:r>
      <w:r w:rsidR="00FC060A" w:rsidRPr="00051C4D">
        <w:t>Οργανισμ</w:t>
      </w:r>
      <w:r w:rsidR="00FC060A">
        <w:t>ός</w:t>
      </w:r>
      <w:r>
        <w:t xml:space="preserve"> Εσωτερικής Υ</w:t>
      </w:r>
      <w:r w:rsidR="00FC060A" w:rsidRPr="00051C4D">
        <w:t>πηρεσίας του Δήμου</w:t>
      </w:r>
      <w:r w:rsidR="00181456">
        <w:t xml:space="preserve"> </w:t>
      </w:r>
      <w:r w:rsidR="00E53EB5" w:rsidRPr="00E53EB5">
        <w:rPr>
          <w:shd w:val="clear" w:color="auto" w:fill="D9D9D9" w:themeFill="background1" w:themeFillShade="D9"/>
        </w:rPr>
        <w:t>ΟΡΧΟΜΕΝΟΥ</w:t>
      </w:r>
      <w:r w:rsidR="00181456">
        <w:rPr>
          <w:shd w:val="clear" w:color="auto" w:fill="D9D9D9" w:themeFill="background1" w:themeFillShade="D9"/>
        </w:rPr>
        <w:t xml:space="preserve"> </w:t>
      </w:r>
      <w:r w:rsidR="00B64B8A">
        <w:t xml:space="preserve">εγκρίθηκε με </w:t>
      </w:r>
      <w:r w:rsidR="00FC060A">
        <w:t xml:space="preserve">την ……./…-…-…. </w:t>
      </w:r>
      <w:r w:rsidR="00B64B8A">
        <w:t>Απόφαση Γενικού Γραμματέα Αποκεντρωμένης Διοίκησης</w:t>
      </w:r>
      <w:r w:rsidR="00B20FD3">
        <w:t xml:space="preserve"> ………………….</w:t>
      </w:r>
      <w:r w:rsidR="00B64B8A">
        <w:t xml:space="preserve"> και </w:t>
      </w:r>
      <w:r w:rsidR="00B20FD3">
        <w:t xml:space="preserve">τροποποιήθηκε με τις ακόλουθες αποφάσεις α) ………………………. β)……………………….., </w:t>
      </w:r>
    </w:p>
    <w:p w:rsidR="00081862" w:rsidRDefault="002D6B1A" w:rsidP="00081862">
      <w:pPr>
        <w:spacing w:line="240" w:lineRule="auto"/>
        <w:ind w:left="0" w:right="0" w:firstLine="0"/>
        <w:jc w:val="left"/>
      </w:pPr>
      <w:r>
        <w:t>Τη</w:t>
      </w:r>
      <w:r w:rsidR="00081862">
        <w:t xml:space="preserve"> Δήμαρχο ΟΡΧΟΜΕΝΟΥ«ΚΑΡΑΛΗ ΠΑΡΑΣΚΕΥΗ» επικουρούν οι ακόλουθοι Αντιδήμαρχοι</w:t>
      </w:r>
    </w:p>
    <w:p w:rsidR="00081862" w:rsidRDefault="00081862" w:rsidP="00081862">
      <w:pPr>
        <w:spacing w:line="240" w:lineRule="auto"/>
        <w:ind w:left="0" w:right="0" w:firstLine="0"/>
        <w:jc w:val="left"/>
      </w:pPr>
      <w:r>
        <w:t xml:space="preserve">Αντιδήμαρχος </w:t>
      </w:r>
      <w:proofErr w:type="spellStart"/>
      <w:r>
        <w:t>Βαγγενάς</w:t>
      </w:r>
      <w:proofErr w:type="spellEnd"/>
      <w:r w:rsidR="00181456">
        <w:t xml:space="preserve"> </w:t>
      </w:r>
      <w:r w:rsidR="002D6B1A">
        <w:t>Δημήτριος</w:t>
      </w:r>
      <w:r>
        <w:t xml:space="preserve"> με αρμοδιότητες Πρασίνου - Καθαριότητας</w:t>
      </w:r>
    </w:p>
    <w:p w:rsidR="00081862" w:rsidRDefault="00081862" w:rsidP="00081862">
      <w:pPr>
        <w:spacing w:line="240" w:lineRule="auto"/>
        <w:ind w:left="0" w:right="0" w:firstLine="0"/>
        <w:jc w:val="left"/>
      </w:pPr>
      <w:r>
        <w:t>Αντιδήμαρχος Γαλάνης Γρηγόρης με αρμοδιότητες Πολιτικής Προστασίας</w:t>
      </w:r>
    </w:p>
    <w:p w:rsidR="00081862" w:rsidRDefault="00081862" w:rsidP="00081862">
      <w:pPr>
        <w:spacing w:line="240" w:lineRule="auto"/>
        <w:ind w:left="0" w:right="0" w:firstLine="0"/>
        <w:jc w:val="left"/>
      </w:pPr>
      <w:r>
        <w:t xml:space="preserve">Αντιδήμαρχος </w:t>
      </w:r>
      <w:proofErr w:type="spellStart"/>
      <w:r>
        <w:t>Ξυρογιάννης</w:t>
      </w:r>
      <w:proofErr w:type="spellEnd"/>
      <w:r w:rsidR="00181456">
        <w:t xml:space="preserve"> </w:t>
      </w:r>
      <w:r w:rsidRPr="00081862">
        <w:t>Γρηγόρης</w:t>
      </w:r>
      <w:r>
        <w:t xml:space="preserve"> με αρμοδιότητες Έργων </w:t>
      </w:r>
    </w:p>
    <w:p w:rsidR="00081862" w:rsidRDefault="00081862" w:rsidP="00081862">
      <w:pPr>
        <w:spacing w:line="240" w:lineRule="auto"/>
        <w:ind w:left="0" w:right="0" w:firstLine="0"/>
        <w:jc w:val="left"/>
      </w:pPr>
      <w:r>
        <w:t xml:space="preserve">Αντιδήμαρχος </w:t>
      </w:r>
      <w:proofErr w:type="spellStart"/>
      <w:r>
        <w:t>Ζυγογιάννης</w:t>
      </w:r>
      <w:proofErr w:type="spellEnd"/>
      <w:r>
        <w:t xml:space="preserve"> Κωνσταντίνος  με αρμοδιότητες Δ.Ε. Ακραιφνίας</w:t>
      </w:r>
    </w:p>
    <w:p w:rsidR="00F80589" w:rsidRDefault="0083108F" w:rsidP="003373AB">
      <w:pPr>
        <w:spacing w:line="240" w:lineRule="auto"/>
        <w:ind w:left="0" w:right="0" w:firstLine="0"/>
        <w:jc w:val="left"/>
      </w:pPr>
      <w:r>
        <w:t>Στα διοικητικά όρια του Δήμου έχουν την έδρα τους οι ακόλουθοι φορείς και υπηρεσίες</w:t>
      </w:r>
      <w:r w:rsidR="005E72E0">
        <w:t>:</w:t>
      </w:r>
    </w:p>
    <w:p w:rsidR="0083108F" w:rsidRDefault="0083108F" w:rsidP="00F8146E">
      <w:pPr>
        <w:pStyle w:val="a9"/>
        <w:numPr>
          <w:ilvl w:val="0"/>
          <w:numId w:val="32"/>
        </w:numPr>
        <w:spacing w:line="240" w:lineRule="auto"/>
        <w:ind w:left="0" w:right="0"/>
        <w:jc w:val="left"/>
      </w:pPr>
      <w:r>
        <w:t>Αστυνομικό Τμήμα</w:t>
      </w:r>
      <w:r w:rsidR="000959D6">
        <w:t xml:space="preserve"> ΟΡΧΟΜΕΝΟΥ</w:t>
      </w:r>
    </w:p>
    <w:p w:rsidR="0083108F" w:rsidRDefault="00181456" w:rsidP="00F8146E">
      <w:pPr>
        <w:pStyle w:val="a9"/>
        <w:numPr>
          <w:ilvl w:val="0"/>
          <w:numId w:val="32"/>
        </w:numPr>
        <w:spacing w:line="240" w:lineRule="auto"/>
        <w:ind w:left="0" w:right="0"/>
        <w:jc w:val="left"/>
      </w:pPr>
      <w:r>
        <w:t>Πυροσβεστικές Υπηρεσίες</w:t>
      </w:r>
      <w:r w:rsidR="0083108F">
        <w:t xml:space="preserve"> </w:t>
      </w:r>
      <w:r w:rsidR="005F24C7">
        <w:t>Λιβαδειάς</w:t>
      </w:r>
      <w:r>
        <w:t xml:space="preserve"> και Θηβών </w:t>
      </w:r>
    </w:p>
    <w:p w:rsidR="00181456" w:rsidRDefault="00181456" w:rsidP="00181456">
      <w:pPr>
        <w:pStyle w:val="a9"/>
        <w:numPr>
          <w:ilvl w:val="0"/>
          <w:numId w:val="32"/>
        </w:numPr>
        <w:spacing w:line="240" w:lineRule="auto"/>
        <w:ind w:left="0" w:right="0"/>
        <w:jc w:val="left"/>
      </w:pPr>
      <w:r>
        <w:t>Περιφερειακό Ιατρείο Ακραιφνίου</w:t>
      </w:r>
    </w:p>
    <w:p w:rsidR="00DC1CE9" w:rsidRDefault="00181456" w:rsidP="00181456">
      <w:pPr>
        <w:pStyle w:val="a9"/>
        <w:numPr>
          <w:ilvl w:val="0"/>
          <w:numId w:val="32"/>
        </w:numPr>
        <w:spacing w:line="240" w:lineRule="auto"/>
        <w:ind w:left="0" w:right="0"/>
        <w:jc w:val="left"/>
      </w:pPr>
      <w:r w:rsidRPr="00541539">
        <w:t xml:space="preserve">Περιφερειακό Ιατρείο </w:t>
      </w:r>
      <w:r>
        <w:t>Ορχομενού</w:t>
      </w:r>
    </w:p>
    <w:p w:rsidR="00F80589" w:rsidRDefault="00F80589" w:rsidP="003373AB">
      <w:pPr>
        <w:spacing w:line="240" w:lineRule="auto"/>
        <w:ind w:left="0" w:right="0" w:firstLine="0"/>
        <w:jc w:val="left"/>
      </w:pPr>
    </w:p>
    <w:p w:rsidR="003373AB" w:rsidRDefault="003373AB" w:rsidP="003373AB">
      <w:pPr>
        <w:spacing w:line="240" w:lineRule="auto"/>
        <w:ind w:left="0" w:right="0" w:firstLine="0"/>
        <w:jc w:val="left"/>
      </w:pPr>
      <w:r>
        <w:t xml:space="preserve">Αναλυτικό χαρτογραφικό υλικό παρατίθεται στο </w:t>
      </w:r>
      <w:r w:rsidRPr="000412BE">
        <w:rPr>
          <w:b/>
        </w:rPr>
        <w:t>Παράρτημα Α</w:t>
      </w:r>
      <w:r>
        <w:t xml:space="preserve"> του παρόντος</w:t>
      </w:r>
      <w:r w:rsidR="005E72E0">
        <w:t>.</w:t>
      </w:r>
    </w:p>
    <w:p w:rsidR="00850411" w:rsidRDefault="00850411" w:rsidP="0030195B"/>
    <w:p w:rsidR="000734F4" w:rsidRDefault="000734F4">
      <w:pPr>
        <w:spacing w:line="240" w:lineRule="auto"/>
        <w:ind w:left="0" w:right="0" w:firstLine="0"/>
        <w:jc w:val="left"/>
      </w:pPr>
    </w:p>
    <w:p w:rsidR="0030195B" w:rsidRDefault="0030195B">
      <w:pPr>
        <w:spacing w:line="240" w:lineRule="auto"/>
        <w:ind w:left="0" w:right="0" w:firstLine="0"/>
        <w:jc w:val="left"/>
      </w:pPr>
      <w:r>
        <w:br w:type="page"/>
      </w:r>
    </w:p>
    <w:p w:rsidR="00A6268B" w:rsidRDefault="00A6268B" w:rsidP="00E375B9">
      <w:pPr>
        <w:pStyle w:val="1"/>
      </w:pPr>
      <w:bookmarkStart w:id="9" w:name="_Toc7690991"/>
      <w:bookmarkStart w:id="10" w:name="_Toc7723343"/>
    </w:p>
    <w:p w:rsidR="0024289C" w:rsidRPr="006F059E" w:rsidRDefault="00735498" w:rsidP="00E375B9">
      <w:pPr>
        <w:pStyle w:val="1"/>
      </w:pPr>
      <w:r>
        <w:rPr>
          <w:noProof/>
        </w:rPr>
        <mc:AlternateContent>
          <mc:Choice Requires="wps">
            <w:drawing>
              <wp:anchor distT="0" distB="0" distL="114300" distR="114300" simplePos="0" relativeHeight="251646464" behindDoc="0" locked="0" layoutInCell="1" allowOverlap="1" wp14:anchorId="321E1995" wp14:editId="47C84836">
                <wp:simplePos x="0" y="0"/>
                <wp:positionH relativeFrom="column">
                  <wp:posOffset>3322320</wp:posOffset>
                </wp:positionH>
                <wp:positionV relativeFrom="paragraph">
                  <wp:posOffset>31750</wp:posOffset>
                </wp:positionV>
                <wp:extent cx="2223135" cy="1284605"/>
                <wp:effectExtent l="0" t="0" r="11430" b="10795"/>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135" cy="1284605"/>
                        </a:xfrm>
                        <a:prstGeom prst="rect">
                          <a:avLst/>
                        </a:prstGeom>
                        <a:solidFill>
                          <a:srgbClr val="C6D9F1"/>
                        </a:solidFill>
                        <a:ln w="9525">
                          <a:solidFill>
                            <a:srgbClr val="000000"/>
                          </a:solidFill>
                          <a:miter lim="800000"/>
                          <a:headEnd/>
                          <a:tailEnd/>
                        </a:ln>
                      </wps:spPr>
                      <wps:txbx>
                        <w:txbxContent>
                          <w:p w:rsidR="00C746FA" w:rsidRDefault="00C746FA" w:rsidP="00E5551C">
                            <w:pPr>
                              <w:pStyle w:val="af0"/>
                            </w:pPr>
                          </w:p>
                          <w:p w:rsidR="00C746FA" w:rsidRDefault="00C746FA" w:rsidP="00E5551C">
                            <w:pPr>
                              <w:pStyle w:val="af0"/>
                            </w:pPr>
                            <w:r w:rsidRPr="0072291D">
                              <w:t xml:space="preserve">ΜΕΡΟΣ </w:t>
                            </w:r>
                            <w:r>
                              <w:t>1</w:t>
                            </w:r>
                          </w:p>
                          <w:p w:rsidR="00C746FA" w:rsidRDefault="00C746FA" w:rsidP="00E5551C">
                            <w:pPr>
                              <w:pStyle w:val="af0"/>
                            </w:pPr>
                          </w:p>
                          <w:p w:rsidR="00C746FA" w:rsidRPr="0072291D" w:rsidRDefault="00C746FA" w:rsidP="00E5551C">
                            <w:pPr>
                              <w:pStyle w:val="af0"/>
                            </w:pPr>
                            <w:r w:rsidRPr="0072291D">
                              <w:t>ΕΙΣΑΓΩΓΗ</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61.6pt;margin-top:2.5pt;width:175.05pt;height:101.15pt;z-index:2516464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" fillcolor="#c6d9f1">
                <v:textbox>
                  <w:txbxContent>
                    <w:p w:rsidR="00C746FA" w:rsidRDefault="00C746FA" w:rsidP="00E5551C">
                      <w:pPr>
                        <w:pStyle w:val="af0"/>
                      </w:pPr>
                    </w:p>
                    <w:p w:rsidR="00C746FA" w:rsidRDefault="00C746FA" w:rsidP="00E5551C">
                      <w:pPr>
                        <w:pStyle w:val="af0"/>
                      </w:pPr>
                      <w:r w:rsidRPr="0072291D">
                        <w:t xml:space="preserve">ΜΕΡΟΣ </w:t>
                      </w:r>
                      <w:r>
                        <w:t>1</w:t>
                      </w:r>
                    </w:p>
                    <w:p w:rsidR="00C746FA" w:rsidRDefault="00C746FA" w:rsidP="00E5551C">
                      <w:pPr>
                        <w:pStyle w:val="af0"/>
                      </w:pPr>
                    </w:p>
                    <w:p w:rsidR="00C746FA" w:rsidRPr="0072291D" w:rsidRDefault="00C746FA" w:rsidP="00E5551C">
                      <w:pPr>
                        <w:pStyle w:val="af0"/>
                      </w:pPr>
                      <w:r w:rsidRPr="0072291D">
                        <w:t>ΕΙΣΑΓΩΓΗ</w:t>
                      </w:r>
                    </w:p>
                  </w:txbxContent>
                </v:textbox>
              </v:shape>
            </w:pict>
          </mc:Fallback>
        </mc:AlternateContent>
      </w:r>
      <w:bookmarkEnd w:id="9"/>
      <w:bookmarkEnd w:id="10"/>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1" w:name="_Toc43722657"/>
      <w:r w:rsidRPr="006F059E">
        <w:t>ΜΕΡΟΣ</w:t>
      </w:r>
      <w:r w:rsidR="0064715B">
        <w:t xml:space="preserve"> 1</w:t>
      </w:r>
      <w:r w:rsidRPr="006F059E">
        <w:t>. ΕΙΣΑΓΩΓΗ</w:t>
      </w:r>
      <w:bookmarkEnd w:id="1"/>
      <w:bookmarkEnd w:id="2"/>
      <w:bookmarkEnd w:id="3"/>
      <w:bookmarkEnd w:id="4"/>
      <w:bookmarkEnd w:id="5"/>
      <w:bookmarkEnd w:id="6"/>
      <w:bookmarkEnd w:id="11"/>
    </w:p>
    <w:p w:rsidR="007A6221" w:rsidRPr="007A6221" w:rsidRDefault="007A6221" w:rsidP="007A6221"/>
    <w:p w:rsidR="00EC3745" w:rsidRPr="006F059E" w:rsidRDefault="00693958" w:rsidP="00D75574">
      <w:pPr>
        <w:pStyle w:val="2"/>
      </w:pPr>
      <w:bookmarkStart w:id="12" w:name="_Toc43722658"/>
      <w:r w:rsidRPr="006F059E">
        <w:t>1.</w:t>
      </w:r>
      <w:r w:rsidR="00B52C49" w:rsidRPr="006F059E">
        <w:t>1 Ιστορικό σ</w:t>
      </w:r>
      <w:r w:rsidR="00EC3745" w:rsidRPr="006F059E">
        <w:t>ύνταξης</w:t>
      </w:r>
      <w:r w:rsidR="00B52C49" w:rsidRPr="006F059E">
        <w:t xml:space="preserve"> προηγουμένων εκδόσεων</w:t>
      </w:r>
      <w:bookmarkEnd w:id="12"/>
    </w:p>
    <w:p w:rsidR="00A6268B" w:rsidRPr="003F14A8" w:rsidRDefault="00A6268B" w:rsidP="00A6268B">
      <w:pPr>
        <w:pStyle w:val="a7"/>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Β). </w:t>
      </w:r>
    </w:p>
    <w:p w:rsidR="00073827" w:rsidRDefault="00A6268B" w:rsidP="00A6268B">
      <w:pPr>
        <w:pStyle w:val="a7"/>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181456">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7"/>
      </w:pPr>
      <w:r>
        <w:t xml:space="preserve">Το παρόν σχέδιο συντάχθηκε από το Γραφείο Πολιτικής Προστασίας του Δήμου </w:t>
      </w:r>
      <w:r w:rsidR="00E53EB5" w:rsidRPr="00E53EB5">
        <w:rPr>
          <w:shd w:val="clear" w:color="auto" w:fill="D9D9D9" w:themeFill="background1" w:themeFillShade="D9"/>
        </w:rPr>
        <w:t xml:space="preserve">ΟΡΧΟΜΕΝΟΥ </w:t>
      </w:r>
      <w:r w:rsidR="009623A8" w:rsidRPr="006F059E">
        <w:t xml:space="preserve">Από </w:t>
      </w:r>
      <w:r w:rsidR="00C04D80">
        <w:t xml:space="preserve">τον Δήμο </w:t>
      </w:r>
      <w:r w:rsidR="00E53EB5" w:rsidRPr="00E53EB5">
        <w:rPr>
          <w:shd w:val="clear" w:color="auto" w:fill="D9D9D9" w:themeFill="background1" w:themeFillShade="D9"/>
        </w:rPr>
        <w:t>ΟΡΧΟΜΕΝΟΥ</w:t>
      </w:r>
      <w:r w:rsidR="00181456">
        <w:rPr>
          <w:shd w:val="clear" w:color="auto" w:fill="D9D9D9" w:themeFill="background1" w:themeFillShade="D9"/>
        </w:rPr>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και Άμεσης/Βραχείας Διαχείρισης Συνεπειών από την Εκδήλωση Σεισμών με την κωδική ονομασία «ΕΓΚ</w:t>
      </w:r>
      <w:r w:rsidR="007A6221">
        <w:t>Ε</w:t>
      </w:r>
      <w:r w:rsidR="00073827">
        <w:t>ΛΑΔΟΣ»</w:t>
      </w:r>
      <w:r w:rsidR="00073827" w:rsidRPr="006F059E">
        <w:t xml:space="preserve"> της ΓΓΠΠ</w:t>
      </w:r>
      <w:r w:rsidR="00073827">
        <w:t>.</w:t>
      </w:r>
    </w:p>
    <w:p w:rsidR="00A6268B" w:rsidRPr="003F14A8" w:rsidRDefault="00A6268B" w:rsidP="00A6268B">
      <w:pPr>
        <w:pStyle w:val="a7"/>
      </w:pPr>
      <w:r w:rsidRPr="003F14A8">
        <w:t>Ειδικότερα</w:t>
      </w:r>
      <w:r w:rsidR="007A6221">
        <w:t>,</w:t>
      </w:r>
      <w:r w:rsidRPr="003F14A8">
        <w:t xml:space="preserve"> στη σύνταξη και έκδοση του παρόντος συμμετείχαν οι εξής:</w:t>
      </w:r>
    </w:p>
    <w:p w:rsidR="00062909" w:rsidRPr="00CB4998" w:rsidRDefault="000959D6" w:rsidP="00A6268B">
      <w:pPr>
        <w:pStyle w:val="a9"/>
        <w:numPr>
          <w:ilvl w:val="0"/>
          <w:numId w:val="26"/>
        </w:numPr>
        <w:spacing w:line="240" w:lineRule="auto"/>
        <w:ind w:right="0"/>
        <w:jc w:val="left"/>
      </w:pPr>
      <w:r>
        <w:rPr>
          <w:b/>
        </w:rPr>
        <w:t xml:space="preserve">Τζουβελέκης Δημήτριος </w:t>
      </w:r>
      <w:r w:rsidR="00062909" w:rsidRPr="002875B8">
        <w:t xml:space="preserve">, </w:t>
      </w:r>
      <w:r w:rsidR="00062909">
        <w:t xml:space="preserve">Προϊστάμενος </w:t>
      </w:r>
      <w:r>
        <w:t xml:space="preserve">Τμήματος Περιβάλλοντος Καθαριότητας και </w:t>
      </w:r>
      <w:r w:rsidR="00062909">
        <w:t>Πολιτικής Προστασίας</w:t>
      </w:r>
    </w:p>
    <w:p w:rsidR="00CB4998" w:rsidRPr="002875B8" w:rsidRDefault="00CB4998" w:rsidP="00CB4998">
      <w:pPr>
        <w:pStyle w:val="a9"/>
        <w:spacing w:line="240" w:lineRule="auto"/>
        <w:ind w:left="278" w:right="0" w:firstLine="0"/>
        <w:jc w:val="left"/>
      </w:pPr>
    </w:p>
    <w:p w:rsidR="00EC3745" w:rsidRPr="006F059E" w:rsidRDefault="00693958" w:rsidP="00D75574">
      <w:pPr>
        <w:pStyle w:val="2"/>
      </w:pPr>
      <w:bookmarkStart w:id="13" w:name="_Toc43722659"/>
      <w:r w:rsidRPr="006F059E">
        <w:t>1.</w:t>
      </w:r>
      <w:r w:rsidR="00626EC0" w:rsidRPr="006F059E">
        <w:t>2</w:t>
      </w:r>
      <w:r w:rsidR="00EC3745" w:rsidRPr="006F059E">
        <w:t xml:space="preserve"> Χαρακτηρισμός βαθμού ασφαλείας:</w:t>
      </w:r>
      <w:bookmarkEnd w:id="13"/>
    </w:p>
    <w:p w:rsidR="00EC3745" w:rsidRPr="006F059E" w:rsidRDefault="00EC3745" w:rsidP="00E375B9">
      <w:pPr>
        <w:pStyle w:val="a7"/>
      </w:pPr>
      <w:r w:rsidRPr="006F059E">
        <w:t>ΑΔΙΑΒΑΘΜΗΤΟ</w:t>
      </w:r>
    </w:p>
    <w:p w:rsidR="00EC3745" w:rsidRPr="006F059E" w:rsidRDefault="00693958" w:rsidP="00D75574">
      <w:pPr>
        <w:pStyle w:val="2"/>
      </w:pPr>
      <w:bookmarkStart w:id="14" w:name="_Toc43722660"/>
      <w:r w:rsidRPr="006F059E">
        <w:t>1.</w:t>
      </w:r>
      <w:r w:rsidR="00626EC0" w:rsidRPr="006F059E">
        <w:t>3</w:t>
      </w:r>
      <w:r w:rsidR="00EC3745" w:rsidRPr="006F059E">
        <w:t xml:space="preserve"> Πίνακας Διανομής</w:t>
      </w:r>
      <w:bookmarkEnd w:id="14"/>
    </w:p>
    <w:p w:rsidR="00EC3745" w:rsidRPr="006F059E" w:rsidRDefault="00EC3745" w:rsidP="00E375B9">
      <w:pPr>
        <w:pStyle w:val="a7"/>
      </w:pPr>
      <w:r w:rsidRPr="006F059E">
        <w:t xml:space="preserve">Παρατίθεται στο </w:t>
      </w:r>
      <w:r w:rsidRPr="006F059E">
        <w:rPr>
          <w:b/>
        </w:rPr>
        <w:t xml:space="preserve">Παράρτημα </w:t>
      </w:r>
      <w:r w:rsidR="00CD352F">
        <w:rPr>
          <w:b/>
        </w:rPr>
        <w:t>Ι</w:t>
      </w:r>
      <w:r w:rsidR="00D5431A">
        <w:rPr>
          <w:b/>
          <w:lang w:val="en-US"/>
        </w:rPr>
        <w:t>A</w:t>
      </w:r>
      <w:r w:rsidRPr="006F059E">
        <w:t>.</w:t>
      </w:r>
    </w:p>
    <w:p w:rsidR="00EC3745" w:rsidRPr="006F059E" w:rsidRDefault="00693958" w:rsidP="00D75574">
      <w:pPr>
        <w:pStyle w:val="2"/>
      </w:pPr>
      <w:bookmarkStart w:id="15" w:name="_Toc43722661"/>
      <w:r w:rsidRPr="006F059E">
        <w:t>1.</w:t>
      </w:r>
      <w:r w:rsidR="00626EC0" w:rsidRPr="006F059E">
        <w:t>4</w:t>
      </w:r>
      <w:r w:rsidR="00EC3745" w:rsidRPr="006F059E">
        <w:t xml:space="preserve"> Έναρξη ισχύος και εξουσιοδότηση εφαρμογής του Σχεδίου</w:t>
      </w:r>
      <w:bookmarkEnd w:id="15"/>
    </w:p>
    <w:p w:rsidR="004409B6" w:rsidRPr="006F059E" w:rsidRDefault="005C5423" w:rsidP="004409B6">
      <w:pPr>
        <w:pStyle w:val="a7"/>
      </w:pPr>
      <w:r>
        <w:t xml:space="preserve">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Σεισμών </w:t>
      </w:r>
      <w:r>
        <w:t>του</w:t>
      </w:r>
      <w:r w:rsidRPr="00062909">
        <w:t xml:space="preserve"> Δήμου </w:t>
      </w:r>
      <w:r w:rsidR="00E53EB5" w:rsidRPr="00E53EB5">
        <w:t xml:space="preserve">ΟΡΧΟΜΕΝΟΥ </w:t>
      </w:r>
      <w:r>
        <w:t>υποβλήθηκε</w:t>
      </w:r>
      <w:r w:rsidR="004409B6">
        <w:t xml:space="preserve"> από το Γραφείο Πολιτικής Προστασίας</w:t>
      </w:r>
      <w:r w:rsidR="00181456">
        <w:t xml:space="preserve"> </w:t>
      </w:r>
      <w:r w:rsidR="004409B6">
        <w:t>του</w:t>
      </w:r>
      <w:r w:rsidR="004409B6" w:rsidRPr="00062909">
        <w:t xml:space="preserve"> Δήμου </w:t>
      </w:r>
      <w:r w:rsidR="00E53EB5" w:rsidRPr="00E53EB5">
        <w:t xml:space="preserve">ΟΡΧΟΜΕΝΟΥ </w:t>
      </w:r>
      <w:r w:rsidR="004409B6">
        <w:t xml:space="preserve">την </w:t>
      </w:r>
      <w:r w:rsidR="00181456">
        <w:rPr>
          <w:b/>
        </w:rPr>
        <w:t>14</w:t>
      </w:r>
      <w:r w:rsidR="004409B6" w:rsidRPr="006F059E">
        <w:rPr>
          <w:b/>
        </w:rPr>
        <w:t>/</w:t>
      </w:r>
      <w:r w:rsidR="000959D6">
        <w:rPr>
          <w:b/>
        </w:rPr>
        <w:t>12</w:t>
      </w:r>
      <w:r w:rsidR="004409B6" w:rsidRPr="006F059E">
        <w:rPr>
          <w:b/>
        </w:rPr>
        <w:t>/</w:t>
      </w:r>
      <w:r w:rsidR="004409B6">
        <w:rPr>
          <w:b/>
        </w:rPr>
        <w:t>2020</w:t>
      </w:r>
      <w:r w:rsidR="00AF689B" w:rsidRPr="00AF689B">
        <w:rPr>
          <w:b/>
        </w:rPr>
        <w:t xml:space="preserve"> </w:t>
      </w:r>
      <w:r w:rsidR="00B76F1E" w:rsidRPr="00B76F1E">
        <w:t>στην Εκτελεστική Επιτροπή</w:t>
      </w:r>
      <w:r w:rsidR="00AF689B" w:rsidRPr="00AF689B">
        <w:t xml:space="preserve"> </w:t>
      </w:r>
      <w:r w:rsidR="00B76F1E">
        <w:t>του</w:t>
      </w:r>
      <w:r w:rsidR="00B76F1E" w:rsidRPr="00062909">
        <w:t xml:space="preserve"> Δήμου </w:t>
      </w:r>
      <w:r w:rsidR="00E53EB5" w:rsidRPr="00E53EB5">
        <w:t>ΟΡΧΟΜΕΝΟΥ</w:t>
      </w:r>
      <w:r w:rsidR="00B76F1E">
        <w:t xml:space="preserve">. Η </w:t>
      </w:r>
      <w:r w:rsidR="00B76F1E" w:rsidRPr="00B76F1E">
        <w:t>Εκτελεστική Επιτροπή</w:t>
      </w:r>
      <w:r w:rsidR="00181456">
        <w:t xml:space="preserve"> </w:t>
      </w:r>
      <w:r w:rsidR="00B76F1E">
        <w:t>του</w:t>
      </w:r>
      <w:r w:rsidR="00B76F1E" w:rsidRPr="00062909">
        <w:t xml:space="preserve"> Δήμου </w:t>
      </w:r>
      <w:r w:rsidR="00E53EB5" w:rsidRPr="00E53EB5">
        <w:t>ΟΡΧΟΜΕΝΟΥ</w:t>
      </w:r>
      <w:r w:rsidR="00B76F1E">
        <w:t>, εισηγήθηκε την</w:t>
      </w:r>
      <w:r w:rsidR="00B76F1E" w:rsidRPr="00181456">
        <w:rPr>
          <w:b/>
          <w:highlight w:val="yellow"/>
        </w:rPr>
        <w:t>…../</w:t>
      </w:r>
      <w:r w:rsidR="000959D6" w:rsidRPr="00181456">
        <w:rPr>
          <w:b/>
          <w:highlight w:val="yellow"/>
        </w:rPr>
        <w:t>12</w:t>
      </w:r>
      <w:r w:rsidR="00B76F1E" w:rsidRPr="00181456">
        <w:rPr>
          <w:b/>
          <w:highlight w:val="yellow"/>
        </w:rPr>
        <w:t>/2020</w:t>
      </w:r>
      <w:r w:rsidR="00B76F1E">
        <w:rPr>
          <w:b/>
        </w:rPr>
        <w:t xml:space="preserve"> </w:t>
      </w:r>
      <w:r w:rsidR="00B76F1E" w:rsidRPr="003D5D22">
        <w:t>το παρόν σχέδιο στο</w:t>
      </w:r>
      <w:r w:rsidR="00181456">
        <w:t xml:space="preserve"> </w:t>
      </w:r>
      <w:r w:rsidR="003D5D22" w:rsidRPr="006F059E">
        <w:t>Δημοτικό Συμβούλιο</w:t>
      </w:r>
      <w:r w:rsidR="003D5D22">
        <w:t xml:space="preserve">, το οποίο και ενέκρινε το παρόν Σχέδιο </w:t>
      </w:r>
      <w:r w:rsidR="008D1C78" w:rsidRPr="00F85CB1">
        <w:t xml:space="preserve">Αντιμετώπισης </w:t>
      </w:r>
      <w:r w:rsidR="008D1C78" w:rsidRPr="00F85CB1">
        <w:lastRenderedPageBreak/>
        <w:t xml:space="preserve">Εκτάκτων Αναγκών </w:t>
      </w:r>
      <w:r w:rsidR="008D1C78">
        <w:t>και Άμεσης/Βραχείας Διαχείρισης Συνεπειών από την Εκδήλωση Σεισμών</w:t>
      </w:r>
      <w:r w:rsidR="00181456">
        <w:t xml:space="preserve"> </w:t>
      </w:r>
      <w:r w:rsidR="003D5D22">
        <w:t>του</w:t>
      </w:r>
      <w:r w:rsidR="003D5D22" w:rsidRPr="00062909">
        <w:t xml:space="preserve"> Δήμου </w:t>
      </w:r>
      <w:r w:rsidR="005C2E32" w:rsidRPr="005C2E32">
        <w:t>ΟΡΧΟΜΕΝΟΥ</w:t>
      </w:r>
      <w:r w:rsidR="00C32C77">
        <w:t xml:space="preserve"> στην συνεδρίαση του Δημοτικού Συμβουλίου της </w:t>
      </w:r>
      <w:r w:rsidR="00C32C77" w:rsidRPr="00181456">
        <w:rPr>
          <w:b/>
          <w:highlight w:val="yellow"/>
        </w:rPr>
        <w:t>…../</w:t>
      </w:r>
      <w:r w:rsidR="000959D6" w:rsidRPr="00181456">
        <w:rPr>
          <w:b/>
          <w:highlight w:val="yellow"/>
        </w:rPr>
        <w:t>12</w:t>
      </w:r>
      <w:r w:rsidR="00C32C77" w:rsidRPr="00181456">
        <w:rPr>
          <w:b/>
          <w:highlight w:val="yellow"/>
        </w:rPr>
        <w:t>/2020.</w:t>
      </w:r>
    </w:p>
    <w:p w:rsidR="00EC3745" w:rsidRPr="006F059E" w:rsidRDefault="001807AB" w:rsidP="00E375B9">
      <w:pPr>
        <w:pStyle w:val="a7"/>
      </w:pPr>
      <w:r>
        <w:t>Η</w:t>
      </w:r>
      <w:r w:rsidR="00EC3745" w:rsidRPr="006F059E">
        <w:t xml:space="preserve">μερομηνία έναρξης ισχύος του παρόντος </w:t>
      </w:r>
      <w:r w:rsidR="00E4367C">
        <w:t xml:space="preserve">Σχεδίου </w:t>
      </w:r>
      <w:r w:rsidR="008D1C78" w:rsidRPr="00F85CB1">
        <w:t xml:space="preserve">Αντιμετώπισης Εκτάκτων Αναγκών </w:t>
      </w:r>
      <w:r w:rsidR="008D1C78">
        <w:t>και Άμεσης/Βραχείας Διαχείρισης Συνεπειών από την Εκδήλωση Σεισμών</w:t>
      </w:r>
      <w:r w:rsidR="00181456">
        <w:t xml:space="preserve"> </w:t>
      </w:r>
      <w:r w:rsidR="00E4367C">
        <w:t>του</w:t>
      </w:r>
      <w:r w:rsidR="00062909" w:rsidRPr="00062909">
        <w:t xml:space="preserve"> Δήμου </w:t>
      </w:r>
      <w:r w:rsidR="005C2E32" w:rsidRPr="005C2E32">
        <w:t xml:space="preserve">ΟΡΧΟΜΕΝΟΥ </w:t>
      </w:r>
      <w:r w:rsidR="00EC3745" w:rsidRPr="006F059E">
        <w:t xml:space="preserve">ορίζεται η </w:t>
      </w:r>
      <w:r w:rsidR="00E4367C" w:rsidRPr="00181456">
        <w:rPr>
          <w:b/>
          <w:highlight w:val="yellow"/>
        </w:rPr>
        <w:t>…..</w:t>
      </w:r>
      <w:r w:rsidR="00055226" w:rsidRPr="00181456">
        <w:rPr>
          <w:b/>
          <w:highlight w:val="yellow"/>
        </w:rPr>
        <w:t>/</w:t>
      </w:r>
      <w:r w:rsidR="000959D6" w:rsidRPr="00181456">
        <w:rPr>
          <w:b/>
          <w:highlight w:val="yellow"/>
        </w:rPr>
        <w:t>12</w:t>
      </w:r>
      <w:r w:rsidR="00EC3745" w:rsidRPr="00181456">
        <w:rPr>
          <w:b/>
          <w:highlight w:val="yellow"/>
        </w:rPr>
        <w:t>/</w:t>
      </w:r>
      <w:r w:rsidR="00E4367C" w:rsidRPr="00181456">
        <w:rPr>
          <w:b/>
          <w:highlight w:val="yellow"/>
        </w:rPr>
        <w:t>2020</w:t>
      </w:r>
      <w:r>
        <w:rPr>
          <w:b/>
        </w:rPr>
        <w:t>.</w:t>
      </w:r>
    </w:p>
    <w:p w:rsidR="001E1AA5" w:rsidRDefault="00567126" w:rsidP="00E375B9">
      <w:pPr>
        <w:pStyle w:val="a7"/>
      </w:pPr>
      <w:r w:rsidRPr="006F059E">
        <w:t>Τ</w:t>
      </w:r>
      <w:r w:rsidR="007500A0" w:rsidRPr="006F059E">
        <w:t>ο παρόν Σ</w:t>
      </w:r>
      <w:r w:rsidR="00A5583A" w:rsidRPr="006F059E">
        <w:t xml:space="preserve">χέδιο συντάχτηκε </w:t>
      </w:r>
      <w:r w:rsidR="0010484C">
        <w:t>από το Γραφείο Πολιτικής Προστασίας</w:t>
      </w:r>
      <w:r w:rsidR="00181456">
        <w:t xml:space="preserve"> </w:t>
      </w:r>
      <w:r w:rsidR="0010484C">
        <w:t>του</w:t>
      </w:r>
      <w:r w:rsidR="0010484C" w:rsidRPr="00062909">
        <w:t xml:space="preserve"> Δήμου </w:t>
      </w:r>
      <w:r w:rsidR="005C2E32" w:rsidRPr="005C2E32">
        <w:t xml:space="preserve">ΟΡΧΟΜΕΝΟΥ </w:t>
      </w:r>
      <w:r w:rsidR="001E1AA5">
        <w:t xml:space="preserve">σύμφωνα με τις οδηγίες σχεδίασης της ΓΓΠΠ, όπως αυτές αναφέρονται αναλυτικά </w:t>
      </w:r>
      <w:r w:rsidR="00D66649">
        <w:t>στην παράγραφο 15.2 του Γενικού Σχεδίου</w:t>
      </w:r>
      <w:r w:rsidR="00D66649" w:rsidRPr="006F059E">
        <w:t xml:space="preserve"> Αντιμετώπιση</w:t>
      </w:r>
      <w:r w:rsidR="00D66649">
        <w:t>ς</w:t>
      </w:r>
      <w:r w:rsidR="00D66649" w:rsidRPr="006F059E">
        <w:t xml:space="preserve"> Εκτάκτων Αναγκών </w:t>
      </w:r>
      <w:r w:rsidR="000E7738">
        <w:t xml:space="preserve">και Άμεσης/Βραχείας Διαχείρισης Συνεπειών από την Εκδήλωση Σεισμών </w:t>
      </w:r>
      <w:r w:rsidR="008D1C78">
        <w:t xml:space="preserve">με την </w:t>
      </w:r>
      <w:r w:rsidR="008D1C78" w:rsidRPr="00627A33">
        <w:t>κωδική ονομασία «ΕΓΚ</w:t>
      </w:r>
      <w:r w:rsidR="001807AB">
        <w:t>Ε</w:t>
      </w:r>
      <w:r w:rsidR="008D1C78" w:rsidRPr="00627A33">
        <w:t>ΛΑΔΟΣ</w:t>
      </w:r>
      <w:r w:rsidR="00D66649" w:rsidRPr="00627A33">
        <w:t xml:space="preserve">» της ΓΓΠΠ, το οποίο διαβίβασε με </w:t>
      </w:r>
      <w:r w:rsidR="001807AB">
        <w:t xml:space="preserve">το </w:t>
      </w:r>
      <w:r w:rsidR="00D66649" w:rsidRPr="00627A33">
        <w:t xml:space="preserve">υπ’ αριθ. </w:t>
      </w:r>
      <w:r w:rsidR="008D1C78" w:rsidRPr="00627A33">
        <w:t xml:space="preserve">717/30-1-2020 (ΑΔΑ: 6Θ4Φ46ΜΤΛΒ-9ΓΓ) </w:t>
      </w:r>
      <w:r w:rsidR="00D66649" w:rsidRPr="00627A33">
        <w:t xml:space="preserve"> έγγραφό </w:t>
      </w:r>
      <w:r w:rsidR="001807AB">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Συνεπειών από την Εκδήλωση Σεισμών της ΓΓΠΠ, το οποίο διαβίβασε με </w:t>
      </w:r>
      <w:r w:rsidR="001807AB">
        <w:t xml:space="preserve">το </w:t>
      </w:r>
      <w:r w:rsidR="000E7738" w:rsidRPr="00627A33">
        <w:t>υπ’ αριθ. ……… (ΑΔΑ: ……………..-….)</w:t>
      </w:r>
      <w:r w:rsidR="001807AB">
        <w:t xml:space="preserve"> όμοιο</w:t>
      </w:r>
      <w:r w:rsidR="00036CB7" w:rsidRPr="00627A33">
        <w:t>.</w:t>
      </w:r>
    </w:p>
    <w:p w:rsidR="00483802" w:rsidRPr="006F059E" w:rsidRDefault="00483802" w:rsidP="00483802">
      <w:pPr>
        <w:pStyle w:val="a7"/>
        <w:ind w:left="-142" w:firstLine="0"/>
      </w:pPr>
    </w:p>
    <w:p w:rsidR="00EC3745" w:rsidRPr="006F059E" w:rsidRDefault="00693958" w:rsidP="00D75574">
      <w:pPr>
        <w:pStyle w:val="2"/>
      </w:pPr>
      <w:bookmarkStart w:id="16" w:name="_Toc43722662"/>
      <w:r w:rsidRPr="006F059E">
        <w:t>1.</w:t>
      </w:r>
      <w:r w:rsidR="00626EC0" w:rsidRPr="006F059E">
        <w:t>5</w:t>
      </w:r>
      <w:r w:rsidR="00EC3745" w:rsidRPr="006F059E">
        <w:t>Οδηγίες για την ενεργοποίηση και εφαρμογή του Σχεδίου</w:t>
      </w:r>
      <w:bookmarkEnd w:id="16"/>
    </w:p>
    <w:p w:rsidR="00B7557E" w:rsidRPr="006F059E" w:rsidRDefault="00B7557E" w:rsidP="00E375B9">
      <w:pPr>
        <w:pStyle w:val="a7"/>
      </w:pPr>
      <w:r w:rsidRPr="006F059E">
        <w:t xml:space="preserve">Ο συντονισμός της διάθεσης των μέσων </w:t>
      </w:r>
      <w:r w:rsidR="0042624E">
        <w:t>του</w:t>
      </w:r>
      <w:r w:rsidR="0042624E" w:rsidRPr="00062909">
        <w:t xml:space="preserve"> Δήμου </w:t>
      </w:r>
      <w:r w:rsidR="005C2E32" w:rsidRPr="005C2E32">
        <w:t xml:space="preserve">ΟΡΧΟΜΕΝΟΥ </w:t>
      </w:r>
      <w:r w:rsidRPr="006F059E">
        <w:t xml:space="preserve">για την </w:t>
      </w:r>
      <w:r w:rsidR="000E7738">
        <w:t>αντιμετώπιση εκτάκτων αναγκών και την άμεση/βραχεία διαχείριση των συνεπειών από την εκδήλωση σεισμού</w:t>
      </w:r>
      <w:r w:rsidRPr="006F059E">
        <w:t xml:space="preserve">, αποτελεί αρμοδιότητα </w:t>
      </w:r>
      <w:r w:rsidR="001A1B10">
        <w:t>του Δημά</w:t>
      </w:r>
      <w:r w:rsidRPr="006F059E">
        <w:t>ρχο</w:t>
      </w:r>
      <w:r w:rsidR="001A1B10">
        <w:t xml:space="preserve">υ </w:t>
      </w:r>
      <w:r w:rsidR="005C2E32" w:rsidRPr="005C2E32">
        <w:t xml:space="preserve">ΟΡΧΟΜΕΝΟΥ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7"/>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5C2E32" w:rsidRPr="005C2E32">
        <w:t xml:space="preserve">ΟΡΧΟΜΕΝΟΥ </w:t>
      </w:r>
      <w:r w:rsidR="0084383F" w:rsidRPr="00AD7A1E">
        <w:t>για επιπτώσεις από την εκδήλωση σεισμού</w:t>
      </w:r>
      <w:r w:rsidR="0064401C">
        <w:t>,</w:t>
      </w:r>
      <w:r w:rsidR="0084383F">
        <w:t xml:space="preserve"> από</w:t>
      </w:r>
      <w:r w:rsidR="0084383F" w:rsidRPr="00AD7A1E">
        <w:t xml:space="preserve"> τη</w:t>
      </w:r>
      <w:r w:rsidR="0084383F">
        <w:t>ν</w:t>
      </w:r>
      <w:r w:rsidR="00181456">
        <w:t xml:space="preserve"> </w:t>
      </w:r>
      <w:r w:rsidR="000412BE">
        <w:t xml:space="preserve">αρμόδια κατά τόπο υπηρεσία της </w:t>
      </w:r>
      <w:proofErr w:type="spellStart"/>
      <w:r w:rsidR="0084383F" w:rsidRPr="00AD7A1E">
        <w:t>ΕΛ.ΑΣ</w:t>
      </w:r>
      <w:r w:rsidR="001807AB">
        <w:t>,</w:t>
      </w:r>
      <w:r w:rsidR="0084383F">
        <w:t>η</w:t>
      </w:r>
      <w:proofErr w:type="spellEnd"/>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σεισμού, από τις κατά τόπους υπηρεσίες του Δήμου  </w:t>
      </w:r>
      <w:r w:rsidR="005C2E32" w:rsidRPr="005C2E32">
        <w:t>ΟΡΧΟΜΕΝΟΥ</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5C2E32" w:rsidRPr="005C2E32">
        <w:t>ΟΡΧΟΜΕΝΟΥ</w:t>
      </w:r>
      <w:r w:rsidR="0084383F" w:rsidRPr="00627A33">
        <w:t>.</w:t>
      </w:r>
    </w:p>
    <w:p w:rsidR="009932EA" w:rsidRPr="006F059E" w:rsidRDefault="003E0FF8" w:rsidP="00E375B9">
      <w:pPr>
        <w:pStyle w:val="a7"/>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181456">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7"/>
      </w:pPr>
      <w:r>
        <w:t>Ως συντονισμός στο παρόν</w:t>
      </w:r>
      <w:r w:rsidR="00181456">
        <w:t xml:space="preserve"> </w:t>
      </w:r>
      <w:r w:rsidR="00C228EF" w:rsidRPr="006F059E">
        <w:t>Σχέδιο</w:t>
      </w:r>
      <w:r w:rsidR="00181456">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Σεισμών </w:t>
      </w:r>
      <w:r w:rsidR="001F7DA7">
        <w:t>του</w:t>
      </w:r>
      <w:r w:rsidR="001F7DA7" w:rsidRPr="00062909">
        <w:t xml:space="preserve"> Δήμου </w:t>
      </w:r>
      <w:r w:rsidR="005C2E32" w:rsidRPr="005C2E32">
        <w:t>ΟΡΧΟΜΕΝΟΥ</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5C2E32" w:rsidRPr="005C2E32">
        <w:t>ΟΡΧΟΜΕΝΟΥ</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7"/>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7"/>
      </w:pPr>
      <w:r w:rsidRPr="006F059E">
        <w:br w:type="page"/>
      </w:r>
    </w:p>
    <w:p w:rsidR="00E7224F" w:rsidRPr="006F059E" w:rsidRDefault="00735498" w:rsidP="00E375B9">
      <w:pPr>
        <w:pStyle w:val="1"/>
      </w:pPr>
      <w:bookmarkStart w:id="17" w:name="_Toc7690998"/>
      <w:bookmarkStart w:id="18" w:name="_Toc7723350"/>
      <w:r>
        <w:rPr>
          <w:noProof/>
        </w:rPr>
        <w:lastRenderedPageBreak/>
        <mc:AlternateContent>
          <mc:Choice Requires="wps">
            <w:drawing>
              <wp:anchor distT="0" distB="0" distL="114300" distR="114300" simplePos="0" relativeHeight="251647488" behindDoc="0" locked="0" layoutInCell="1" allowOverlap="1" wp14:anchorId="69872CB6" wp14:editId="01CB2DF1">
                <wp:simplePos x="0" y="0"/>
                <wp:positionH relativeFrom="column">
                  <wp:posOffset>3485515</wp:posOffset>
                </wp:positionH>
                <wp:positionV relativeFrom="paragraph">
                  <wp:posOffset>92075</wp:posOffset>
                </wp:positionV>
                <wp:extent cx="2223770" cy="1500505"/>
                <wp:effectExtent l="0" t="0" r="11430" b="23495"/>
                <wp:wrapNone/>
                <wp:docPr id="2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500505"/>
                        </a:xfrm>
                        <a:prstGeom prst="rect">
                          <a:avLst/>
                        </a:prstGeom>
                        <a:solidFill>
                          <a:srgbClr val="C6D9F1"/>
                        </a:solidFill>
                        <a:ln w="9525">
                          <a:solidFill>
                            <a:srgbClr val="000000"/>
                          </a:solidFill>
                          <a:miter lim="800000"/>
                          <a:headEnd/>
                          <a:tailEnd/>
                        </a:ln>
                      </wps:spPr>
                      <wps:txbx>
                        <w:txbxContent>
                          <w:p w:rsidR="00C746FA" w:rsidRDefault="00C746FA" w:rsidP="00E5551C">
                            <w:pPr>
                              <w:pStyle w:val="af0"/>
                            </w:pPr>
                          </w:p>
                          <w:p w:rsidR="00C746FA" w:rsidRDefault="00C746FA" w:rsidP="00E5551C">
                            <w:pPr>
                              <w:pStyle w:val="af0"/>
                            </w:pPr>
                            <w:r w:rsidRPr="0072291D">
                              <w:t xml:space="preserve">ΜΕΡΟΣ </w:t>
                            </w:r>
                            <w:r>
                              <w:t>2</w:t>
                            </w:r>
                          </w:p>
                          <w:p w:rsidR="00C746FA" w:rsidRDefault="00C746FA" w:rsidP="00E5551C">
                            <w:pPr>
                              <w:pStyle w:val="af0"/>
                            </w:pPr>
                          </w:p>
                          <w:p w:rsidR="00C746FA" w:rsidRPr="0072291D" w:rsidRDefault="00C746FA" w:rsidP="00E5551C">
                            <w:pPr>
                              <w:pStyle w:val="af0"/>
                            </w:pPr>
                            <w:r w:rsidRPr="002250A2">
                              <w:t>ΣΚΟΠΟΣ / ΣΤΟΧΟΙ / ΑΝΑΛΥΣΗ ΚΙΝΔΥΝΟΥ</w:t>
                            </w:r>
                            <w:r>
                              <w:t>/ ΙΔΕΑ ΕΠΙΧΕΙΡΗΣΕΩΝ</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4" o:spid="_x0000_s1027" type="#_x0000_t202" style="position:absolute;left:0;text-align:left;margin-left:274.45pt;margin-top:7.25pt;width:175.1pt;height:118.15pt;z-index:2516474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" fillcolor="#c6d9f1">
                <v:textbox>
                  <w:txbxContent>
                    <w:p w:rsidR="00C746FA" w:rsidRDefault="00C746FA" w:rsidP="00E5551C">
                      <w:pPr>
                        <w:pStyle w:val="af0"/>
                      </w:pPr>
                    </w:p>
                    <w:p w:rsidR="00C746FA" w:rsidRDefault="00C746FA" w:rsidP="00E5551C">
                      <w:pPr>
                        <w:pStyle w:val="af0"/>
                      </w:pPr>
                      <w:r w:rsidRPr="0072291D">
                        <w:t xml:space="preserve">ΜΕΡΟΣ </w:t>
                      </w:r>
                      <w:r>
                        <w:t>2</w:t>
                      </w:r>
                    </w:p>
                    <w:p w:rsidR="00C746FA" w:rsidRDefault="00C746FA" w:rsidP="00E5551C">
                      <w:pPr>
                        <w:pStyle w:val="af0"/>
                      </w:pPr>
                    </w:p>
                    <w:p w:rsidR="00C746FA" w:rsidRPr="0072291D" w:rsidRDefault="00C746FA" w:rsidP="00E5551C">
                      <w:pPr>
                        <w:pStyle w:val="af0"/>
                      </w:pPr>
                      <w:r w:rsidRPr="002250A2">
                        <w:t>ΣΚΟΠΟΣ / ΣΤΟΧΟΙ / ΑΝΑΛΥΣΗ ΚΙΝΔΥΝΟΥ</w:t>
                      </w:r>
                      <w:r>
                        <w:t>/ ΙΔΕΑ ΕΠΙΧΕΙΡΗΣΕΩΝ</w:t>
                      </w:r>
                    </w:p>
                  </w:txbxContent>
                </v:textbox>
              </v:shape>
            </w:pict>
          </mc:Fallback>
        </mc:AlternateContent>
      </w:r>
      <w:bookmarkEnd w:id="17"/>
      <w:bookmarkEnd w:id="18"/>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19" w:name="_Toc43722663"/>
      <w:r w:rsidRPr="006F059E">
        <w:t xml:space="preserve">ΜΕΡΟΣ </w:t>
      </w:r>
      <w:r w:rsidR="0064715B">
        <w:t>2.</w:t>
      </w:r>
      <w:r w:rsidR="002250A2" w:rsidRPr="006F059E">
        <w:t>ΣΚΟΠΟΣ / ΣΤΟΧΟΙ / ΑΝΑΛΥΣΗ ΚΙΝΔΥΝΟΥ / ΙΔΕΑ ΕΠΙΧΕΙΡΗΣΕΩΝ</w:t>
      </w:r>
      <w:bookmarkEnd w:id="19"/>
    </w:p>
    <w:p w:rsidR="00EC3745" w:rsidRPr="006F059E" w:rsidRDefault="00693958" w:rsidP="00D75574">
      <w:pPr>
        <w:pStyle w:val="2"/>
      </w:pPr>
      <w:bookmarkStart w:id="20" w:name="_Toc43722664"/>
      <w:r w:rsidRPr="006F059E">
        <w:t>2.</w:t>
      </w:r>
      <w:r w:rsidR="00EC3745" w:rsidRPr="006F059E">
        <w:t>1 Σκοπός</w:t>
      </w:r>
      <w:bookmarkEnd w:id="20"/>
    </w:p>
    <w:p w:rsidR="0084383F" w:rsidRDefault="00EC3745" w:rsidP="0084383F">
      <w:pPr>
        <w:pStyle w:val="a7"/>
      </w:pPr>
      <w:r w:rsidRPr="006F059E">
        <w:t xml:space="preserve">Με το </w:t>
      </w:r>
      <w:r w:rsidR="00E1093B">
        <w:t>Σ</w:t>
      </w:r>
      <w:r w:rsidR="00E1093B" w:rsidRPr="006F059E">
        <w:t>χέδιο</w:t>
      </w:r>
      <w:r w:rsidR="00181456">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Σεισμών </w:t>
      </w:r>
      <w:r w:rsidR="00E1093B">
        <w:t>του</w:t>
      </w:r>
      <w:r w:rsidR="00E1093B" w:rsidRPr="00062909">
        <w:t xml:space="preserve"> Δήμου </w:t>
      </w:r>
      <w:r w:rsidR="005C2E32" w:rsidRPr="005C2E32">
        <w:t xml:space="preserve">ΟΡΧΟΜΕΝΟΥ </w:t>
      </w:r>
      <w:r w:rsidRPr="006F059E">
        <w:t xml:space="preserve">επιδιώκεται </w:t>
      </w:r>
      <w:r w:rsidR="0084383F" w:rsidRPr="003F14A8">
        <w:t>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7"/>
      </w:pPr>
      <w:r w:rsidRPr="006F059E">
        <w:t xml:space="preserve">Προϋπόθεση για την επίτευξη του σκοπού αυτού είναι η συνέργεια, η συνεργασία και η </w:t>
      </w:r>
      <w:proofErr w:type="spellStart"/>
      <w:r w:rsidRPr="006F059E">
        <w:t>διαλειτουργικότητα</w:t>
      </w:r>
      <w:proofErr w:type="spellEnd"/>
      <w:r w:rsidRPr="006F059E">
        <w:t xml:space="preserve"> των </w:t>
      </w:r>
      <w:r w:rsidR="00A436D8">
        <w:t>εμπλεκόμενων</w:t>
      </w:r>
      <w:r w:rsidRPr="006F059E">
        <w:t xml:space="preserve"> Φορέων σε</w:t>
      </w:r>
      <w:r w:rsidR="00B52C49" w:rsidRPr="006F059E">
        <w:t xml:space="preserve"> Τοπικό επίπεδο</w:t>
      </w:r>
      <w:r w:rsidRPr="006F059E">
        <w:t>.</w:t>
      </w:r>
    </w:p>
    <w:p w:rsidR="00EC3745" w:rsidRPr="006F059E" w:rsidRDefault="00693958" w:rsidP="00D75574">
      <w:pPr>
        <w:pStyle w:val="2"/>
      </w:pPr>
      <w:bookmarkStart w:id="21" w:name="_Toc43722665"/>
      <w:r w:rsidRPr="006F059E">
        <w:t>2.</w:t>
      </w:r>
      <w:r w:rsidR="00EC3745" w:rsidRPr="006F059E">
        <w:t>2 Αντικειμενικοί Στόχοι</w:t>
      </w:r>
      <w:bookmarkEnd w:id="21"/>
    </w:p>
    <w:p w:rsidR="00EC3745" w:rsidRPr="006F059E" w:rsidRDefault="00EC3745" w:rsidP="007E1A31">
      <w:pPr>
        <w:pStyle w:val="a7"/>
        <w:numPr>
          <w:ilvl w:val="0"/>
          <w:numId w:val="16"/>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84383F">
      <w:pPr>
        <w:pStyle w:val="a7"/>
        <w:numPr>
          <w:ilvl w:val="0"/>
          <w:numId w:val="16"/>
        </w:numPr>
      </w:pPr>
      <w:r w:rsidRPr="003F14A8">
        <w:t>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σεισμών</w:t>
      </w:r>
      <w:r>
        <w:t>.</w:t>
      </w:r>
    </w:p>
    <w:p w:rsidR="00EC3745" w:rsidRDefault="00EC3745" w:rsidP="007E1A31">
      <w:pPr>
        <w:pStyle w:val="a7"/>
        <w:numPr>
          <w:ilvl w:val="0"/>
          <w:numId w:val="16"/>
        </w:numPr>
      </w:pPr>
      <w:r w:rsidRPr="006F059E">
        <w:t xml:space="preserve">Συντονισμένη δράση των </w:t>
      </w:r>
      <w:r w:rsidR="00A436D8">
        <w:t>εμπλεκόμενων</w:t>
      </w:r>
      <w:r w:rsidRPr="006F059E">
        <w:t xml:space="preserve"> Φορέων </w:t>
      </w:r>
      <w:r w:rsidR="009242DD">
        <w:t>σε τοπικό επίπεδο</w:t>
      </w:r>
      <w:r w:rsidR="00181456">
        <w:t xml:space="preserve"> </w:t>
      </w:r>
      <w:r w:rsidRPr="006F059E">
        <w:t xml:space="preserve">στην αντιμετώπιση </w:t>
      </w:r>
      <w:r w:rsidR="0084383F" w:rsidRPr="003F14A8">
        <w:t>εκτάκτων αναγκών και την άμεση/βραχεία διαχείριση των συνεπειών από την εκδήλωση σεισμών</w:t>
      </w:r>
      <w:r w:rsidRPr="006F059E">
        <w:t>.</w:t>
      </w:r>
    </w:p>
    <w:p w:rsidR="00EC3745" w:rsidRPr="006F059E" w:rsidRDefault="00693958" w:rsidP="00D75574">
      <w:pPr>
        <w:pStyle w:val="2"/>
      </w:pPr>
      <w:bookmarkStart w:id="22" w:name="_Toc43722666"/>
      <w:r w:rsidRPr="006F059E">
        <w:t>2.</w:t>
      </w:r>
      <w:r w:rsidR="00EC3745" w:rsidRPr="006F059E">
        <w:t>3 Ανάλυση Κινδύνου – Κατάσταση – Παραδοχές – Προϋποθέσεις- Παράμετροι Σχεδιασμού</w:t>
      </w:r>
      <w:bookmarkEnd w:id="22"/>
    </w:p>
    <w:p w:rsidR="00EC3745" w:rsidRPr="006F059E" w:rsidRDefault="00693958" w:rsidP="001D33FA">
      <w:pPr>
        <w:pStyle w:val="3"/>
      </w:pPr>
      <w:bookmarkStart w:id="23" w:name="_Toc43722667"/>
      <w:r w:rsidRPr="006F059E">
        <w:t>2.</w:t>
      </w:r>
      <w:r w:rsidR="00EC3745" w:rsidRPr="006F059E">
        <w:t>3.1 Ανάλυση Κινδύνου</w:t>
      </w:r>
      <w:bookmarkEnd w:id="23"/>
    </w:p>
    <w:p w:rsidR="00257A1F" w:rsidRPr="003F14A8" w:rsidRDefault="00257A1F" w:rsidP="00257A1F">
      <w:pPr>
        <w:pStyle w:val="a7"/>
      </w:pPr>
      <w:r w:rsidRPr="003F14A8">
        <w:t>Ο σεισμός είναι φαινόμενο το οποίο εκδηλώνεται συνήθως χωρίς σαφή προειδοποίηση, δεν μπορεί να αποτραπεί και</w:t>
      </w:r>
      <w:r w:rsidR="00A403BD">
        <w:t>,</w:t>
      </w:r>
      <w:r w:rsidRPr="003F14A8">
        <w:t xml:space="preserve"> παρά τη μικρή χρονική διάρκει</w:t>
      </w:r>
      <w:r w:rsidR="00A403BD">
        <w:t>ά</w:t>
      </w:r>
      <w:r w:rsidRPr="003F14A8">
        <w:t xml:space="preserve"> του, μπορεί να προκαλέσει μεγάλες υλικές ζημιές στις υποδομές και στο δομικό πλούτο της χώρας με επακόλουθα τραυματισμούς και απώλειες ανθρώπινων ζωών.</w:t>
      </w:r>
    </w:p>
    <w:p w:rsidR="00257A1F" w:rsidRPr="003F14A8" w:rsidRDefault="00257A1F" w:rsidP="00257A1F">
      <w:pPr>
        <w:pStyle w:val="a7"/>
      </w:pPr>
      <w:r w:rsidRPr="003F14A8">
        <w:t>Εκδηλώνεται με τη μορφή βίαιης κίνηση</w:t>
      </w:r>
      <w:r w:rsidR="00A403BD">
        <w:t>ς</w:t>
      </w:r>
      <w:r w:rsidRPr="003F14A8">
        <w:t xml:space="preserve"> του εδάφους, ή και </w:t>
      </w:r>
      <w:r w:rsidR="00A403BD">
        <w:t xml:space="preserve">με </w:t>
      </w:r>
      <w:r w:rsidRPr="003F14A8">
        <w:t>την εμφάνιση σεισμικού ρήγματος στην επιφάνεια του εδάφους και εντάσσεται στην κατηγορία των φυσικών καταστροφών. Οι κύριες κατά κανόνα επιπτώσεις που μπορεί να προκληθούν από σεισμό</w:t>
      </w:r>
      <w:r w:rsidR="00A403BD">
        <w:t>,</w:t>
      </w:r>
      <w:r w:rsidRPr="003F14A8">
        <w:t xml:space="preserve"> σύμφωνα με το Γενικό Σχέδιο «Ξενοκράτης» (ΥΑ 1299/7-4-2003</w:t>
      </w:r>
      <w:r w:rsidR="00D60A09">
        <w:t>,</w:t>
      </w:r>
      <w:r w:rsidRPr="003F14A8">
        <w:t xml:space="preserve"> ΦΕΚ 423Β) είναι καταρρεύ</w:t>
      </w:r>
      <w:r w:rsidR="00A403BD">
        <w:t xml:space="preserve">σεις κτιρίων, ζημιές σε κτίρια, </w:t>
      </w:r>
      <w:r w:rsidRPr="003F14A8">
        <w:t>εργοστάσια-βιομηχανίες, αρχαιολογικούς χώρους-μουσεία, εγκαταστάσεις παραγωγής ενέργειας και δίκτυα μεταφοράς, διακοπή συγκοινωνιών, αποκλεισμός περιοχών, πυρκαγιές, εγκλωβισμός ατόμων, τραυματισμός και θάνατος πολιτών.</w:t>
      </w:r>
    </w:p>
    <w:p w:rsidR="00257A1F" w:rsidRPr="003F14A8" w:rsidRDefault="00257A1F" w:rsidP="00257A1F">
      <w:pPr>
        <w:pStyle w:val="a7"/>
      </w:pPr>
      <w:r w:rsidRPr="003F14A8">
        <w:lastRenderedPageBreak/>
        <w:t xml:space="preserve">Οι περισσότεροι σεισμοί οφείλονται στις κινήσεις των </w:t>
      </w:r>
      <w:proofErr w:type="spellStart"/>
      <w:r w:rsidRPr="003F14A8">
        <w:t>λιθοσφαιρικών</w:t>
      </w:r>
      <w:proofErr w:type="spellEnd"/>
      <w:r w:rsidRPr="003F14A8">
        <w:t xml:space="preserve"> πλακών, και κατά συνέπεια οι ζώνες έντονης σεισμικής δράσης ουσιαστικά ταυτίζονται με τις παρυφές των πλακών.</w:t>
      </w:r>
    </w:p>
    <w:p w:rsidR="00257A1F" w:rsidRPr="003F14A8" w:rsidRDefault="00257A1F" w:rsidP="00257A1F">
      <w:pPr>
        <w:pStyle w:val="a7"/>
      </w:pPr>
      <w:r w:rsidRPr="003F14A8">
        <w:t xml:space="preserve">Ο Ελληνικός χώρος βρίσκεται στα όρια επαφής και σύγκλισης της </w:t>
      </w:r>
      <w:proofErr w:type="spellStart"/>
      <w:r w:rsidRPr="003F14A8">
        <w:t>Ευρασιατικής</w:t>
      </w:r>
      <w:proofErr w:type="spellEnd"/>
      <w:r w:rsidRPr="003F14A8">
        <w:t xml:space="preserve"> πλάκας με την Αφρικανική, γι' αυτό και είναι χώρος μεγάλης σεισμικότητας. Η σεισμικότητα ενός τόπου καθορίζεται από τη συχνότητα εμφάνισης των σεισμών και από τα μεγέθη τους. Σύμφωνα με στατιστικά στοιχεία η Ελλάδα, από άποψη σεισμικότητας, κατέχει την πρώτη θέση στη Μεσόγειο και στην Ευρώπη καθώς και την έκτη θέση σε παγκόσμιο επίπεδο.</w:t>
      </w:r>
    </w:p>
    <w:p w:rsidR="00257A1F" w:rsidRPr="003F14A8" w:rsidRDefault="00257A1F" w:rsidP="00257A1F">
      <w:pPr>
        <w:pStyle w:val="a7"/>
      </w:pPr>
      <w:r w:rsidRPr="003F14A8">
        <w:t>Τα αποτελέσματα και οι βλάβες που προκαλεί μία σεισμική δόνηση στις κατασκευές εξαρτώνται από διάφορες παραμέτρους</w:t>
      </w:r>
      <w:r w:rsidR="00132207">
        <w:t>,</w:t>
      </w:r>
      <w:r w:rsidRPr="003F14A8">
        <w:t xml:space="preserve"> όπως το μέγεθος του σεισμού, το βάθος της εστίας, τη θέση του επικέντρου, την απόσταση της εστίας από τον τόπο παρατήρησης, το μέσο διάδοσης των σεισμικών κυμάτων, το έδαφος θεμελίωσης αλλά και από τα ποιοτικά χαρακτηριστικά (τρωτότητα κατασκευής) και από τις ιδιότητες των ίδιων των κατασκευών (Ο.Α.Σ.Π. 2007, Σεισμός-Η γνώση είναι προστασία). </w:t>
      </w:r>
    </w:p>
    <w:p w:rsidR="00257A1F" w:rsidRPr="003F14A8" w:rsidRDefault="00257A1F" w:rsidP="00257A1F">
      <w:pPr>
        <w:pStyle w:val="a7"/>
      </w:pPr>
      <w:r w:rsidRPr="003F14A8">
        <w:rPr>
          <w:noProof/>
        </w:rPr>
        <w:drawing>
          <wp:inline distT="0" distB="0" distL="0" distR="0" wp14:anchorId="6AAE38A3" wp14:editId="38BFA700">
            <wp:extent cx="5608955" cy="4709243"/>
            <wp:effectExtent l="19050" t="0" r="0" b="0"/>
            <wp:docPr id="3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608955" cy="4709243"/>
                    </a:xfrm>
                    <a:prstGeom prst="rect">
                      <a:avLst/>
                    </a:prstGeom>
                    <a:noFill/>
                    <a:ln w="9525">
                      <a:noFill/>
                      <a:miter lim="800000"/>
                      <a:headEnd/>
                      <a:tailEnd/>
                    </a:ln>
                  </pic:spPr>
                </pic:pic>
              </a:graphicData>
            </a:graphic>
          </wp:inline>
        </w:drawing>
      </w:r>
    </w:p>
    <w:p w:rsidR="00257A1F" w:rsidRPr="003F14A8" w:rsidRDefault="00257A1F" w:rsidP="00132207">
      <w:pPr>
        <w:pStyle w:val="a7"/>
        <w:ind w:left="567" w:hanging="993"/>
        <w:rPr>
          <w:i/>
          <w:szCs w:val="24"/>
        </w:rPr>
      </w:pPr>
      <w:r w:rsidRPr="003F14A8">
        <w:rPr>
          <w:b/>
          <w:i/>
          <w:szCs w:val="24"/>
        </w:rPr>
        <w:t>Εικόνα 1</w:t>
      </w:r>
      <w:r w:rsidR="00132207">
        <w:rPr>
          <w:b/>
          <w:i/>
          <w:szCs w:val="24"/>
        </w:rPr>
        <w:t>.</w:t>
      </w:r>
      <w:r w:rsidRPr="003F14A8">
        <w:rPr>
          <w:i/>
          <w:szCs w:val="24"/>
        </w:rPr>
        <w:t xml:space="preserve"> Χάρτης Ζωνών Σεισμικής Επικινδυνότητας της Ελλάδας (YA Δ17α/115/9/ΦΝ275/7-8-2003, ΦΕΚ 1154Β)</w:t>
      </w:r>
    </w:p>
    <w:p w:rsidR="00257A1F" w:rsidRPr="003F14A8" w:rsidRDefault="00257A1F" w:rsidP="00257A1F">
      <w:pPr>
        <w:pStyle w:val="a7"/>
      </w:pPr>
    </w:p>
    <w:p w:rsidR="00257A1F" w:rsidRPr="003F14A8" w:rsidRDefault="00257A1F" w:rsidP="00257A1F">
      <w:pPr>
        <w:pStyle w:val="a7"/>
      </w:pPr>
      <w:r w:rsidRPr="003F14A8">
        <w:t>Σημειώνεται ότι, σύμφωνα με τον Ελληνικό Αντισεισμικό Κανονισμό (ΕΑΚ 2000 – ΥΑ Δ17α/141/3/ΦΝ275/15-12-1999</w:t>
      </w:r>
      <w:r w:rsidR="00D60A09">
        <w:t xml:space="preserve"> (Φ</w:t>
      </w:r>
      <w:r w:rsidRPr="003F14A8">
        <w:t>ΕΚ 2184Α</w:t>
      </w:r>
      <w:r w:rsidR="00D60A09">
        <w:t>)</w:t>
      </w:r>
      <w:r w:rsidRPr="003F14A8">
        <w:t xml:space="preserve">, όπως έχει τροποποιηθεί και ισχύει) η χώρα υποδιαιρείται σε τρεις Ζώνες Σεισμικής Επικινδυνότητας Ι, ΙΙ, ΙΙΙ. </w:t>
      </w:r>
    </w:p>
    <w:p w:rsidR="00257A1F" w:rsidRPr="003F14A8" w:rsidRDefault="002E2351" w:rsidP="00257A1F">
      <w:pPr>
        <w:pStyle w:val="a7"/>
      </w:pPr>
      <w:r>
        <w:t>Τα</w:t>
      </w:r>
      <w:r w:rsidR="00257A1F" w:rsidRPr="003F14A8">
        <w:t xml:space="preserve"> όρια των Ζωνών Σεισμικής Επικινδυνότητας καθορίζονται στο</w:t>
      </w:r>
      <w:r w:rsidR="00132207">
        <w:t>ν</w:t>
      </w:r>
      <w:r w:rsidR="00257A1F" w:rsidRPr="003F14A8">
        <w:t xml:space="preserve"> αντίστοιχο Χάρτη, ο οποίος αποτελεί αναπόσπαστο τμήμα του Αντισεισμικού Κανονισμού. Ο χάρτης αυτός προσδιορίζει τη </w:t>
      </w:r>
      <w:r w:rsidR="00257A1F" w:rsidRPr="003F14A8">
        <w:lastRenderedPageBreak/>
        <w:t xml:space="preserve">σεισμική παράμετρο σχεδιασμού, δηλ. την μέγιστη αναμενόμενη εδαφική επιτάχυνση (PGA), με βάση την οποία σχεδιάζονται οι κατασκευές σε κάθε περιοχή. </w:t>
      </w:r>
    </w:p>
    <w:p w:rsidR="00257A1F" w:rsidRDefault="00257A1F" w:rsidP="00257A1F">
      <w:pPr>
        <w:pStyle w:val="a7"/>
      </w:pPr>
      <w:r w:rsidRPr="003F14A8">
        <w:t>Σύμφωνα με την τελευταία τροποποίηση του ανωτέρω Χάρτη (YA Δ17α/115/9/ΦΝ275/7-8-2003, ΦΕΚ 1154Β) ο Ελληνικός χώρος κατανέμεται σε τρεις Ζώνες Σεισμικής Επικινδυνότητας με αντίστοιχες τιμές ενεργών εδαφικών επιταχύνσεων σχεδιασμού 0,16 g για την πρώτη ζώνη, 0,24 g για τη δεύτερη ζώνη και 0,36 g για την τρίτη ζώνη. Η κατανομή των ζωνών αυτών παρουσιάζεται στο χάρτη της εικόνας 1. Στον χάρτη της εικόνας 2, παρουσιάζονται οι ζώνες σεισμικής επικινδυνότητας σε σχέση με τα όρια των Δήμων της χώρας, σύμφωνα με τα όσα προβλέπονται στην Υπουργική Απόφαση Δ17α/115/9/ΦΝ275/7-8-2003 (ΦΕΚ 1154Β)</w:t>
      </w:r>
      <w:r w:rsidR="00132207">
        <w:t>.</w:t>
      </w:r>
    </w:p>
    <w:p w:rsidR="00AD3CAC" w:rsidRDefault="00257A1F" w:rsidP="00E375B9">
      <w:pPr>
        <w:pStyle w:val="a7"/>
        <w:rPr>
          <w:b/>
        </w:rPr>
      </w:pPr>
      <w:r w:rsidRPr="00257A1F">
        <w:rPr>
          <w:b/>
          <w:noProof/>
        </w:rPr>
        <w:drawing>
          <wp:inline distT="0" distB="0" distL="0" distR="0" wp14:anchorId="2B76770E" wp14:editId="7AC21592">
            <wp:extent cx="5608955" cy="5576625"/>
            <wp:effectExtent l="19050" t="0" r="0" b="0"/>
            <wp:docPr id="5" name="Εικόνα 2" descr="C:\Users\dalexandris\AppData\Local\Microsoft\Windows\INetCache\Content.Outlook\AN018E0M\Χαρτογραφική απεικόνιση ΕΑΚ 2003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lexandris\AppData\Local\Microsoft\Windows\INetCache\Content.Outlook\AN018E0M\Χαρτογραφική απεικόνιση ΕΑΚ 2003 NEW.jpg"/>
                    <pic:cNvPicPr>
                      <a:picLocks noChangeAspect="1" noChangeArrowheads="1"/>
                    </pic:cNvPicPr>
                  </pic:nvPicPr>
                  <pic:blipFill>
                    <a:blip r:embed="rId13" cstate="print"/>
                    <a:srcRect/>
                    <a:stretch>
                      <a:fillRect/>
                    </a:stretch>
                  </pic:blipFill>
                  <pic:spPr bwMode="auto">
                    <a:xfrm>
                      <a:off x="0" y="0"/>
                      <a:ext cx="5608955" cy="5576625"/>
                    </a:xfrm>
                    <a:prstGeom prst="rect">
                      <a:avLst/>
                    </a:prstGeom>
                    <a:noFill/>
                    <a:ln w="9525">
                      <a:noFill/>
                      <a:miter lim="800000"/>
                      <a:headEnd/>
                      <a:tailEnd/>
                    </a:ln>
                  </pic:spPr>
                </pic:pic>
              </a:graphicData>
            </a:graphic>
          </wp:inline>
        </w:drawing>
      </w:r>
    </w:p>
    <w:p w:rsidR="00257A1F" w:rsidRDefault="00132207" w:rsidP="00F1564D">
      <w:pPr>
        <w:pStyle w:val="a7"/>
        <w:ind w:firstLine="0"/>
        <w:rPr>
          <w:i/>
        </w:rPr>
      </w:pPr>
      <w:r w:rsidRPr="00132207">
        <w:rPr>
          <w:b/>
          <w:i/>
        </w:rPr>
        <w:t>Εικόνα 2.</w:t>
      </w:r>
      <w:r w:rsidRPr="00132207">
        <w:rPr>
          <w:i/>
        </w:rPr>
        <w:t>Χάρτηςζωνών σεισμικής επικινδυνότητας σε σχέση με τα όρια των Δήμων της χώρας.</w:t>
      </w:r>
    </w:p>
    <w:p w:rsidR="00F1564D" w:rsidRPr="00132207" w:rsidRDefault="00F1564D" w:rsidP="00E375B9">
      <w:pPr>
        <w:pStyle w:val="a7"/>
        <w:rPr>
          <w:i/>
        </w:rPr>
      </w:pPr>
    </w:p>
    <w:p w:rsidR="008A6199" w:rsidRPr="00AD3CAC" w:rsidRDefault="009E282E" w:rsidP="00E375B9">
      <w:pPr>
        <w:pStyle w:val="a7"/>
        <w:rPr>
          <w:b/>
        </w:rPr>
      </w:pPr>
      <w:r w:rsidRPr="00AD3CAC">
        <w:rPr>
          <w:b/>
        </w:rPr>
        <w:t>Με βάση τ</w:t>
      </w:r>
      <w:r w:rsidR="00257A1F">
        <w:rPr>
          <w:b/>
        </w:rPr>
        <w:t>ην</w:t>
      </w:r>
      <w:r w:rsidR="00181456">
        <w:rPr>
          <w:b/>
        </w:rPr>
        <w:t xml:space="preserve"> </w:t>
      </w:r>
      <w:r w:rsidR="00257A1F" w:rsidRPr="00257A1F">
        <w:rPr>
          <w:b/>
        </w:rPr>
        <w:t>YA Δ17α/115/9/ΦΝ275/7-8-2003</w:t>
      </w:r>
      <w:r w:rsidR="00472020">
        <w:rPr>
          <w:b/>
        </w:rPr>
        <w:t xml:space="preserve"> (</w:t>
      </w:r>
      <w:r w:rsidR="00257A1F" w:rsidRPr="00257A1F">
        <w:rPr>
          <w:b/>
        </w:rPr>
        <w:t>ΦΕΚ 1154Β</w:t>
      </w:r>
      <w:r w:rsidR="00472020">
        <w:rPr>
          <w:b/>
        </w:rPr>
        <w:t>)</w:t>
      </w:r>
      <w:r w:rsidRPr="00AD3CAC">
        <w:rPr>
          <w:b/>
        </w:rPr>
        <w:t xml:space="preserve"> ο Δήμος </w:t>
      </w:r>
      <w:r w:rsidR="005C2E32" w:rsidRPr="005C2E32">
        <w:rPr>
          <w:b/>
        </w:rPr>
        <w:t>ΟΡΧΟΜΕΝΟΥ</w:t>
      </w:r>
      <w:r w:rsidRPr="00AD3CAC">
        <w:rPr>
          <w:b/>
        </w:rPr>
        <w:t xml:space="preserve"> ανήκει </w:t>
      </w:r>
      <w:r w:rsidR="00257A1F">
        <w:rPr>
          <w:b/>
        </w:rPr>
        <w:t xml:space="preserve">στη ζώνη </w:t>
      </w:r>
      <w:r w:rsidR="00257A1F" w:rsidRPr="00AD3CAC">
        <w:rPr>
          <w:b/>
        </w:rPr>
        <w:t>«</w:t>
      </w:r>
      <w:r w:rsidR="000959D6">
        <w:rPr>
          <w:b/>
          <w:shd w:val="clear" w:color="auto" w:fill="D9D9D9" w:themeFill="background1" w:themeFillShade="D9"/>
        </w:rPr>
        <w:t>0,24</w:t>
      </w:r>
      <w:r w:rsidR="000959D6">
        <w:rPr>
          <w:b/>
          <w:shd w:val="clear" w:color="auto" w:fill="D9D9D9" w:themeFill="background1" w:themeFillShade="D9"/>
          <w:lang w:val="en-US"/>
        </w:rPr>
        <w:t>g</w:t>
      </w:r>
      <w:r w:rsidR="00257A1F" w:rsidRPr="00AD3CAC">
        <w:rPr>
          <w:b/>
        </w:rPr>
        <w:t xml:space="preserve">» </w:t>
      </w:r>
      <w:r w:rsidR="00257A1F">
        <w:rPr>
          <w:b/>
        </w:rPr>
        <w:t>σεισμικής επικινδυνότητας.</w:t>
      </w:r>
    </w:p>
    <w:p w:rsidR="009E282E" w:rsidRDefault="009E282E" w:rsidP="00E375B9">
      <w:pPr>
        <w:pStyle w:val="a7"/>
      </w:pPr>
    </w:p>
    <w:p w:rsidR="00322C8A" w:rsidRDefault="00322C8A" w:rsidP="00E375B9">
      <w:pPr>
        <w:pStyle w:val="a7"/>
      </w:pPr>
    </w:p>
    <w:p w:rsidR="009E282E" w:rsidRPr="006F059E" w:rsidRDefault="009E282E" w:rsidP="00E375B9">
      <w:pPr>
        <w:pStyle w:val="a7"/>
      </w:pPr>
    </w:p>
    <w:p w:rsidR="00EC3745" w:rsidRPr="006F059E" w:rsidRDefault="007F1174" w:rsidP="001D33FA">
      <w:pPr>
        <w:pStyle w:val="3"/>
      </w:pPr>
      <w:bookmarkStart w:id="24" w:name="_Toc43722668"/>
      <w:r w:rsidRPr="006F059E">
        <w:lastRenderedPageBreak/>
        <w:t xml:space="preserve">2.3.2 </w:t>
      </w:r>
      <w:r w:rsidR="00EC3745" w:rsidRPr="006F059E">
        <w:t>Κατάσταση – Παραδοχές – Προϋποθέσεις- Παράμετροι Σχεδιασμού</w:t>
      </w:r>
      <w:bookmarkEnd w:id="24"/>
    </w:p>
    <w:p w:rsidR="0095226D" w:rsidRPr="006F059E" w:rsidRDefault="00EC3745" w:rsidP="00E375B9">
      <w:pPr>
        <w:pStyle w:val="a7"/>
        <w:rPr>
          <w:b/>
        </w:rPr>
      </w:pPr>
      <w:r w:rsidRPr="006F059E">
        <w:rPr>
          <w:b/>
        </w:rPr>
        <w:t xml:space="preserve">Κατάσταση: </w:t>
      </w:r>
    </w:p>
    <w:p w:rsidR="001A017E" w:rsidRPr="003F14A8" w:rsidRDefault="001A017E" w:rsidP="001A017E">
      <w:pPr>
        <w:pStyle w:val="a7"/>
      </w:pPr>
      <w:r w:rsidRPr="003F14A8">
        <w:t xml:space="preserve">Οι σεισμοί είναι ένα φαινόμενο που εντάσσεται στην κατηγορία των φυσικών καταστροφών. </w:t>
      </w:r>
    </w:p>
    <w:p w:rsidR="001A017E" w:rsidRPr="003F14A8" w:rsidRDefault="001A017E" w:rsidP="001A017E">
      <w:pPr>
        <w:pStyle w:val="a7"/>
      </w:pPr>
      <w:r w:rsidRPr="003F14A8">
        <w:t>Εκδηλώνονται συνήθως χωρίς σαφή προειδοποίηση, δεν μπορούν να αποτραπούν και παρά τη μικρή χρονική διάρκει</w:t>
      </w:r>
      <w:r w:rsidR="00D90C2C">
        <w:t>ά</w:t>
      </w:r>
      <w:r w:rsidRPr="003F14A8">
        <w:t xml:space="preserve"> του</w:t>
      </w:r>
      <w:r w:rsidR="00D90C2C">
        <w:t>ς</w:t>
      </w:r>
      <w:r w:rsidRPr="003F14A8">
        <w:t>, μπορεί να προκαλέσ</w:t>
      </w:r>
      <w:r w:rsidR="00D90C2C">
        <w:t>ουν</w:t>
      </w:r>
      <w:r w:rsidRPr="003F14A8">
        <w:t xml:space="preserve"> μεγάλες υλικές ζημιές στις ανθρώπινες υποδομές με επακόλουθα σοβαρούς τραυματισμούς και απώλειες ανθρώπινων ζωών.</w:t>
      </w:r>
    </w:p>
    <w:p w:rsidR="001A017E" w:rsidRPr="003F14A8" w:rsidRDefault="001A017E" w:rsidP="001A017E">
      <w:pPr>
        <w:pStyle w:val="a7"/>
      </w:pPr>
      <w:r w:rsidRPr="003F14A8">
        <w:t xml:space="preserve">Επίσης, η εκδήλωση ενός σεισμού δύναται να προκαλέσει επαγόμενες φυσικές ή τεχνολογικές καταστροφές, όπως </w:t>
      </w:r>
      <w:proofErr w:type="spellStart"/>
      <w:r w:rsidRPr="003F14A8">
        <w:t>κατολισθητικά</w:t>
      </w:r>
      <w:proofErr w:type="spellEnd"/>
      <w:r w:rsidRPr="003F14A8">
        <w:t xml:space="preserve"> φαινόμενα, διαρροή επικίνδυνων υλικών, θαλάσσια κύματα βαρύτητας (</w:t>
      </w:r>
      <w:proofErr w:type="spellStart"/>
      <w:r w:rsidRPr="003F14A8">
        <w:t>τσουνάμι</w:t>
      </w:r>
      <w:proofErr w:type="spellEnd"/>
      <w:r w:rsidRPr="003F14A8">
        <w:t>), κλπ.</w:t>
      </w:r>
    </w:p>
    <w:p w:rsidR="001A017E" w:rsidRPr="003F14A8" w:rsidRDefault="001A017E" w:rsidP="001A017E">
      <w:pPr>
        <w:pStyle w:val="a7"/>
      </w:pPr>
      <w:r w:rsidRPr="003F14A8">
        <w:t>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w:t>
      </w:r>
    </w:p>
    <w:p w:rsidR="001A017E" w:rsidRPr="003F14A8" w:rsidRDefault="001A017E" w:rsidP="001A017E">
      <w:pPr>
        <w:pStyle w:val="a7"/>
      </w:pPr>
    </w:p>
    <w:p w:rsidR="001A017E" w:rsidRPr="003F14A8" w:rsidRDefault="001A017E" w:rsidP="001A017E">
      <w:pPr>
        <w:pStyle w:val="a7"/>
        <w:rPr>
          <w:b/>
        </w:rPr>
      </w:pPr>
      <w:r w:rsidRPr="003F14A8">
        <w:rPr>
          <w:b/>
        </w:rPr>
        <w:t xml:space="preserve">Παραδοχές: </w:t>
      </w:r>
    </w:p>
    <w:p w:rsidR="001A017E" w:rsidRPr="003F14A8" w:rsidRDefault="001A017E" w:rsidP="001A017E">
      <w:pPr>
        <w:pStyle w:val="a7"/>
        <w:tabs>
          <w:tab w:val="left" w:pos="5697"/>
        </w:tabs>
      </w:pPr>
      <w:r w:rsidRPr="003F14A8">
        <w:t>Οι σεισμοί δύνα</w:t>
      </w:r>
      <w:r w:rsidR="00D90C2C">
        <w:t>ν</w:t>
      </w:r>
      <w:r w:rsidRPr="003F14A8">
        <w:t>ται να προκαλέσουν:</w:t>
      </w:r>
      <w:r>
        <w:tab/>
      </w:r>
    </w:p>
    <w:p w:rsidR="001A017E" w:rsidRPr="003F14A8" w:rsidRDefault="001A017E" w:rsidP="001A017E">
      <w:pPr>
        <w:pStyle w:val="a7"/>
        <w:numPr>
          <w:ilvl w:val="0"/>
          <w:numId w:val="36"/>
        </w:numPr>
        <w:ind w:left="0"/>
      </w:pPr>
      <w:r w:rsidRPr="003F14A8">
        <w:t xml:space="preserve">Τραυματισμούς και απώλειες ανθρώπινων ζωών και αίσθημα ανασφάλειας </w:t>
      </w:r>
      <w:r w:rsidR="00D90C2C">
        <w:t>στον</w:t>
      </w:r>
      <w:r w:rsidRPr="003F14A8">
        <w:t xml:space="preserve"> πολίτη.</w:t>
      </w:r>
    </w:p>
    <w:p w:rsidR="001A017E" w:rsidRPr="003F14A8" w:rsidRDefault="001A017E" w:rsidP="001A017E">
      <w:pPr>
        <w:pStyle w:val="a7"/>
        <w:numPr>
          <w:ilvl w:val="0"/>
          <w:numId w:val="36"/>
        </w:numPr>
        <w:ind w:left="0"/>
      </w:pPr>
      <w:r w:rsidRPr="003F14A8">
        <w:t>Καταστροφές στις υποδομές και στον δομικό πλούτο της χώρας</w:t>
      </w:r>
    </w:p>
    <w:p w:rsidR="001A017E" w:rsidRPr="003F14A8" w:rsidRDefault="001A017E" w:rsidP="001A017E">
      <w:pPr>
        <w:pStyle w:val="a7"/>
        <w:numPr>
          <w:ilvl w:val="0"/>
          <w:numId w:val="36"/>
        </w:numPr>
        <w:ind w:left="0"/>
      </w:pPr>
      <w:r w:rsidRPr="003F14A8">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7"/>
        <w:tabs>
          <w:tab w:val="left" w:pos="5697"/>
        </w:tabs>
      </w:pPr>
      <w:r>
        <w:tab/>
      </w:r>
    </w:p>
    <w:p w:rsidR="00B53C25" w:rsidRPr="006F059E" w:rsidRDefault="00EC3745" w:rsidP="00E375B9">
      <w:pPr>
        <w:pStyle w:val="a7"/>
        <w:rPr>
          <w:b/>
        </w:rPr>
      </w:pPr>
      <w:r w:rsidRPr="006F059E">
        <w:rPr>
          <w:b/>
        </w:rPr>
        <w:t xml:space="preserve">Προϋποθέσεις: </w:t>
      </w:r>
    </w:p>
    <w:p w:rsidR="00EC3745" w:rsidRPr="006F059E" w:rsidRDefault="00EC3745" w:rsidP="00E375B9">
      <w:pPr>
        <w:pStyle w:val="a7"/>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και Άμεσης/Βραχείας Διαχείρισης Συνεπειών από την Εκδήλωση Σεισμών</w:t>
      </w:r>
      <w:r w:rsidR="00181456">
        <w:t xml:space="preserve"> </w:t>
      </w:r>
      <w:r w:rsidR="00695F5A">
        <w:t>του</w:t>
      </w:r>
      <w:r w:rsidR="00695F5A" w:rsidRPr="00062909">
        <w:t xml:space="preserve"> Δήμου </w:t>
      </w:r>
      <w:r w:rsidR="005C2E32" w:rsidRPr="005C2E32">
        <w:t xml:space="preserve">ΟΡΧΟΜΕΝΟΥ </w:t>
      </w:r>
      <w:r w:rsidRPr="006F059E">
        <w:t>είναι οι ακόλουθες:</w:t>
      </w:r>
    </w:p>
    <w:p w:rsidR="00EC3745" w:rsidRPr="006F059E" w:rsidRDefault="00EC3745" w:rsidP="00172E21">
      <w:pPr>
        <w:pStyle w:val="a7"/>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r w:rsidR="00D90C2C">
        <w:t>.</w:t>
      </w:r>
    </w:p>
    <w:p w:rsidR="006F5F57" w:rsidRPr="006F059E" w:rsidRDefault="00EC3745" w:rsidP="006F5F57">
      <w:pPr>
        <w:pStyle w:val="a7"/>
        <w:ind w:left="-142" w:hanging="284"/>
      </w:pPr>
      <w:r w:rsidRPr="006F059E">
        <w:t>•</w:t>
      </w:r>
      <w:r w:rsidRPr="006F059E">
        <w:tab/>
      </w:r>
      <w:r w:rsidR="006F5F57" w:rsidRPr="006F059E">
        <w:t xml:space="preserve">Η αναθεώρηση – </w:t>
      </w:r>
      <w:proofErr w:type="spellStart"/>
      <w:r w:rsidR="006F5F57" w:rsidRPr="006F059E">
        <w:t>επικαιροποίηση</w:t>
      </w:r>
      <w:proofErr w:type="spellEnd"/>
      <w:r w:rsidR="006F5F57" w:rsidRPr="006F059E">
        <w:t xml:space="preserve">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 xml:space="preserve">σύνταξη ή </w:t>
      </w:r>
      <w:proofErr w:type="spellStart"/>
      <w:r w:rsidR="006F5F57" w:rsidRPr="006F059E">
        <w:t>επικαιροποίηση</w:t>
      </w:r>
      <w:proofErr w:type="spellEnd"/>
      <w:r w:rsidR="006F5F57" w:rsidRPr="006F059E">
        <w:t xml:space="preserve"> των αντίστοιχων μνημονίων ενεργειών</w:t>
      </w:r>
      <w:r w:rsidR="00D90C2C">
        <w:t>.</w:t>
      </w:r>
    </w:p>
    <w:p w:rsidR="00EC3745" w:rsidRPr="006F059E" w:rsidRDefault="006F5F57" w:rsidP="006F5F57">
      <w:pPr>
        <w:pStyle w:val="a7"/>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από την εκδήλωση σεισμών</w:t>
      </w:r>
      <w:r w:rsidR="00EC3745" w:rsidRPr="006F059E">
        <w:t>.</w:t>
      </w:r>
    </w:p>
    <w:p w:rsidR="00EC3745" w:rsidRPr="006F059E" w:rsidRDefault="00EC3745" w:rsidP="00172E21">
      <w:pPr>
        <w:pStyle w:val="a7"/>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D90C2C">
        <w:t xml:space="preserve"> σε κάθε στάδιο επιχειρήσεων.</w:t>
      </w:r>
    </w:p>
    <w:p w:rsidR="00EC3745" w:rsidRDefault="00EC3745" w:rsidP="00172E21">
      <w:pPr>
        <w:pStyle w:val="a7"/>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00181456">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7"/>
        <w:ind w:left="-142" w:hanging="284"/>
      </w:pPr>
    </w:p>
    <w:p w:rsidR="00194E86" w:rsidRPr="006F059E" w:rsidRDefault="00EC3745" w:rsidP="00E375B9">
      <w:pPr>
        <w:pStyle w:val="a7"/>
        <w:rPr>
          <w:b/>
        </w:rPr>
      </w:pPr>
      <w:r w:rsidRPr="006F059E">
        <w:rPr>
          <w:b/>
        </w:rPr>
        <w:t xml:space="preserve">Παράμετροι Σχεδιασμού: </w:t>
      </w:r>
    </w:p>
    <w:p w:rsidR="00B66D46" w:rsidRPr="003F14A8" w:rsidRDefault="00B66D46" w:rsidP="00B66D46">
      <w:pPr>
        <w:pStyle w:val="a7"/>
        <w:ind w:left="-142" w:hanging="284"/>
      </w:pPr>
      <w:r w:rsidRPr="003F14A8">
        <w:t>•</w:t>
      </w:r>
      <w:r w:rsidRPr="003F14A8">
        <w:tab/>
        <w:t>Εκδήλωση σεισμού με συνέπειες στις υποδομές, στις κατοικίες, καθώς και στην υγεία των πολιτών</w:t>
      </w:r>
    </w:p>
    <w:p w:rsidR="00B66D46" w:rsidRPr="003F14A8" w:rsidRDefault="00B66D46" w:rsidP="00B66D46">
      <w:pPr>
        <w:pStyle w:val="a7"/>
        <w:ind w:left="-142" w:hanging="284"/>
      </w:pPr>
      <w:r w:rsidRPr="003F14A8">
        <w:t>•</w:t>
      </w:r>
      <w:r w:rsidRPr="003F14A8">
        <w:tab/>
        <w:t>Εμπλοκή φορέων σε Κεντρικό, Περιφερειακό και Τοπικό επίπεδο</w:t>
      </w:r>
    </w:p>
    <w:p w:rsidR="00B66D46" w:rsidRPr="003F14A8" w:rsidRDefault="00B66D46" w:rsidP="00B66D46">
      <w:pPr>
        <w:pStyle w:val="a7"/>
        <w:ind w:left="-142" w:hanging="284"/>
      </w:pPr>
      <w:r w:rsidRPr="003F14A8">
        <w:t>•</w:t>
      </w:r>
      <w:r w:rsidRPr="003F14A8">
        <w:tab/>
        <w:t>Αδυναμία άμεσης/βραχείας διαχείρισης των συνεπειών σε τοπικό επίπεδο</w:t>
      </w:r>
    </w:p>
    <w:p w:rsidR="00457818" w:rsidRPr="00457818" w:rsidRDefault="00457818" w:rsidP="008574E8">
      <w:pPr>
        <w:pStyle w:val="a7"/>
        <w:spacing w:after="0" w:line="240" w:lineRule="auto"/>
        <w:ind w:left="-425" w:right="45"/>
        <w:rPr>
          <w:sz w:val="14"/>
          <w:szCs w:val="14"/>
        </w:rPr>
      </w:pPr>
    </w:p>
    <w:p w:rsidR="00EC3745" w:rsidRPr="006F059E" w:rsidRDefault="00693958" w:rsidP="00D75574">
      <w:pPr>
        <w:pStyle w:val="2"/>
      </w:pPr>
      <w:bookmarkStart w:id="25" w:name="_Toc43722669"/>
      <w:r w:rsidRPr="006F059E">
        <w:lastRenderedPageBreak/>
        <w:t>2.</w:t>
      </w:r>
      <w:r w:rsidR="00EC3745" w:rsidRPr="006F059E">
        <w:t>4 Ιδέα Επιχειρήσεων</w:t>
      </w:r>
      <w:bookmarkEnd w:id="25"/>
    </w:p>
    <w:p w:rsidR="00EC3745" w:rsidRPr="006F059E" w:rsidRDefault="00EC3745" w:rsidP="00E375B9">
      <w:pPr>
        <w:pStyle w:val="a7"/>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181456">
        <w:t xml:space="preserve"> </w:t>
      </w:r>
      <w:r w:rsidR="003200D3">
        <w:t>του</w:t>
      </w:r>
      <w:r w:rsidR="003200D3" w:rsidRPr="00062909">
        <w:t xml:space="preserve"> Δήμου </w:t>
      </w:r>
      <w:r w:rsidR="005C2E32" w:rsidRPr="005C2E32">
        <w:t xml:space="preserve">ΟΡΧΟΜΕΝΟΥ </w:t>
      </w:r>
      <w:r w:rsidR="009C5FB7" w:rsidRPr="006F059E">
        <w:t>δρομολογούνται οι ακόλουθες κύριες δράσεις</w:t>
      </w:r>
      <w:r w:rsidRPr="006F059E">
        <w:t>:</w:t>
      </w:r>
    </w:p>
    <w:p w:rsidR="002E6A65" w:rsidRPr="003F14A8" w:rsidRDefault="002E6A65" w:rsidP="002E6A65">
      <w:pPr>
        <w:pStyle w:val="a7"/>
        <w:ind w:firstLine="0"/>
      </w:pPr>
      <w:r w:rsidRPr="003F14A8">
        <w:t xml:space="preserve">Α] δράσεις αποτελεσματικής αντιμετώπισης εκτάκτων αναγκών από την εκδήλωση σεισμών και </w:t>
      </w:r>
    </w:p>
    <w:p w:rsidR="002E6A65" w:rsidRPr="003F14A8" w:rsidRDefault="002E6A65" w:rsidP="002E6A65">
      <w:pPr>
        <w:pStyle w:val="a7"/>
        <w:ind w:firstLine="0"/>
      </w:pPr>
      <w:r w:rsidRPr="003F14A8">
        <w:t>Β] δράσεις άμεσης/βραχείας διαχείριση</w:t>
      </w:r>
      <w:r w:rsidR="00D90C2C">
        <w:t>ς</w:t>
      </w:r>
      <w:r w:rsidRPr="003F14A8">
        <w:t xml:space="preserve"> των συνεπειών τους</w:t>
      </w:r>
    </w:p>
    <w:p w:rsidR="005C2832" w:rsidRPr="006F059E" w:rsidRDefault="00EC3745" w:rsidP="00457818">
      <w:pPr>
        <w:pStyle w:val="a7"/>
      </w:pPr>
      <w:r w:rsidRPr="006F059E">
        <w:t xml:space="preserve">Βασική αρχή εφαρμογής του </w:t>
      </w:r>
      <w:r w:rsidR="003200D3" w:rsidRPr="006F059E">
        <w:t xml:space="preserve">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181456">
        <w:t xml:space="preserve"> </w:t>
      </w:r>
      <w:r w:rsidR="003200D3">
        <w:t>του</w:t>
      </w:r>
      <w:r w:rsidR="003200D3" w:rsidRPr="00062909">
        <w:t xml:space="preserve"> Δήμου </w:t>
      </w:r>
      <w:r w:rsidR="005C2E32" w:rsidRPr="005C2E32">
        <w:t xml:space="preserve">ΟΡΧΟΜΕΝΟΥ </w:t>
      </w:r>
      <w:r w:rsidRPr="006F059E">
        <w:t xml:space="preserve">είναι η συνεργασία όλων των </w:t>
      </w:r>
      <w:r w:rsidR="00A436D8">
        <w:t>εμπλεκόμενων</w:t>
      </w:r>
      <w:r w:rsidRPr="006F059E">
        <w:t xml:space="preserve"> Φορέων</w:t>
      </w:r>
      <w:r w:rsidR="003200D3">
        <w:t xml:space="preserve"> σε τοπικό επίπεδο</w:t>
      </w:r>
      <w:r w:rsidRPr="006F059E">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735498" w:rsidP="006418E6">
      <w:pPr>
        <w:pStyle w:val="a7"/>
      </w:pPr>
      <w:bookmarkStart w:id="26" w:name="_Toc507411076"/>
      <w:bookmarkStart w:id="27" w:name="_Toc507411578"/>
      <w:r>
        <w:rPr>
          <w:noProof/>
        </w:rPr>
        <w:lastRenderedPageBreak/>
        <mc:AlternateContent>
          <mc:Choice Requires="wps">
            <w:drawing>
              <wp:anchor distT="0" distB="0" distL="114300" distR="114300" simplePos="0" relativeHeight="251654656" behindDoc="0" locked="0" layoutInCell="1" allowOverlap="1" wp14:anchorId="02C278CE" wp14:editId="79A12690">
                <wp:simplePos x="0" y="0"/>
                <wp:positionH relativeFrom="column">
                  <wp:posOffset>3490595</wp:posOffset>
                </wp:positionH>
                <wp:positionV relativeFrom="paragraph">
                  <wp:posOffset>83820</wp:posOffset>
                </wp:positionV>
                <wp:extent cx="2223770" cy="1967230"/>
                <wp:effectExtent l="0" t="0" r="11430" b="13970"/>
                <wp:wrapNone/>
                <wp:docPr id="2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967230"/>
                        </a:xfrm>
                        <a:prstGeom prst="rect">
                          <a:avLst/>
                        </a:prstGeom>
                        <a:solidFill>
                          <a:srgbClr val="C6D9F1"/>
                        </a:solidFill>
                        <a:ln w="9525">
                          <a:solidFill>
                            <a:srgbClr val="000000"/>
                          </a:solidFill>
                          <a:miter lim="800000"/>
                          <a:headEnd/>
                          <a:tailEnd/>
                        </a:ln>
                      </wps:spPr>
                      <wps:txbx>
                        <w:txbxContent>
                          <w:p w:rsidR="00C746FA" w:rsidRDefault="00C746FA" w:rsidP="00E5551C">
                            <w:pPr>
                              <w:pStyle w:val="af0"/>
                            </w:pPr>
                          </w:p>
                          <w:p w:rsidR="00C746FA" w:rsidRDefault="00C746FA" w:rsidP="00E5551C">
                            <w:pPr>
                              <w:pStyle w:val="af0"/>
                              <w:rPr>
                                <w:lang w:val="en-US"/>
                              </w:rPr>
                            </w:pPr>
                          </w:p>
                          <w:p w:rsidR="00C746FA" w:rsidRPr="005C2832" w:rsidRDefault="00C746FA" w:rsidP="00E5551C">
                            <w:pPr>
                              <w:pStyle w:val="af0"/>
                            </w:pPr>
                            <w:r w:rsidRPr="0072291D">
                              <w:t xml:space="preserve">ΜΕΡΟΣ </w:t>
                            </w:r>
                            <w:r>
                              <w:t>3</w:t>
                            </w:r>
                          </w:p>
                          <w:p w:rsidR="00C746FA" w:rsidRDefault="00C746FA" w:rsidP="00E5551C">
                            <w:pPr>
                              <w:pStyle w:val="af0"/>
                            </w:pPr>
                          </w:p>
                          <w:p w:rsidR="00C746FA" w:rsidRDefault="00C746FA" w:rsidP="00E5551C">
                            <w:pPr>
                              <w:pStyle w:val="af0"/>
                            </w:pPr>
                            <w:r w:rsidRPr="005C2832">
                              <w:t xml:space="preserve">ΡΟΛΟΙ, ΑΡΜΟΔΙΟΤΗΤΕΣ ΚΑΙ ΚΥΡΙΕΣ ΔΡΑΣΕΙΣ </w:t>
                            </w:r>
                            <w:r>
                              <w:t>ΤΟΥ ΔΗΜΟΥ</w:t>
                            </w:r>
                          </w:p>
                          <w:p w:rsidR="00C746FA" w:rsidRPr="0072291D" w:rsidRDefault="00C746FA" w:rsidP="00E5551C">
                            <w:pPr>
                              <w:pStyle w:val="af0"/>
                            </w:pPr>
                            <w:r>
                              <w:t>«ΟΝΟΜΑ ΔΗΜ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1" o:spid="_x0000_s1028" type="#_x0000_t202" style="position:absolute;left:0;text-align:left;margin-left:274.85pt;margin-top:6.6pt;width:175.1pt;height:154.9pt;z-index:2516546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" fillcolor="#c6d9f1">
                <v:textbox>
                  <w:txbxContent>
                    <w:p w:rsidR="00C746FA" w:rsidRDefault="00C746FA" w:rsidP="00E5551C">
                      <w:pPr>
                        <w:pStyle w:val="af0"/>
                      </w:pPr>
                    </w:p>
                    <w:p w:rsidR="00C746FA" w:rsidRDefault="00C746FA" w:rsidP="00E5551C">
                      <w:pPr>
                        <w:pStyle w:val="af0"/>
                        <w:rPr>
                          <w:lang w:val="en-US"/>
                        </w:rPr>
                      </w:pPr>
                    </w:p>
                    <w:p w:rsidR="00C746FA" w:rsidRPr="005C2832" w:rsidRDefault="00C746FA" w:rsidP="00E5551C">
                      <w:pPr>
                        <w:pStyle w:val="af0"/>
                      </w:pPr>
                      <w:r w:rsidRPr="0072291D">
                        <w:t xml:space="preserve">ΜΕΡΟΣ </w:t>
                      </w:r>
                      <w:r>
                        <w:t>3</w:t>
                      </w:r>
                    </w:p>
                    <w:p w:rsidR="00C746FA" w:rsidRDefault="00C746FA" w:rsidP="00E5551C">
                      <w:pPr>
                        <w:pStyle w:val="af0"/>
                      </w:pPr>
                    </w:p>
                    <w:p w:rsidR="00C746FA" w:rsidRDefault="00C746FA" w:rsidP="00E5551C">
                      <w:pPr>
                        <w:pStyle w:val="af0"/>
                      </w:pPr>
                      <w:r w:rsidRPr="005C2832">
                        <w:t xml:space="preserve">ΡΟΛΟΙ, ΑΡΜΟΔΙΟΤΗΤΕΣ ΚΑΙ ΚΥΡΙΕΣ ΔΡΑΣΕΙΣ </w:t>
                      </w:r>
                      <w:r>
                        <w:t>ΤΟΥ ΔΗΜΟΥ</w:t>
                      </w:r>
                    </w:p>
                    <w:p w:rsidR="00C746FA" w:rsidRPr="0072291D" w:rsidRDefault="00C746FA" w:rsidP="00E5551C">
                      <w:pPr>
                        <w:pStyle w:val="af0"/>
                      </w:pPr>
                      <w:r>
                        <w:t>«ΟΝΟΜΑ ΔΗΜΟΥ»</w:t>
                      </w:r>
                    </w:p>
                  </w:txbxContent>
                </v:textbox>
              </v:shape>
            </w:pict>
          </mc:Fallback>
        </mc:AlternateConten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8" w:name="_Toc43722670"/>
      <w:r w:rsidRPr="006F059E">
        <w:t xml:space="preserve">ΜΕΡΟΣ </w:t>
      </w:r>
      <w:r w:rsidR="00232FAE" w:rsidRPr="00B8325B">
        <w:t>3</w:t>
      </w:r>
      <w:r w:rsidRPr="006F059E">
        <w:t>. ΡΟΛΟΙ, ΑΡΜΟΔΙΟΤΗΤΕΣ ΚΑΙ ΚΥΡΙΕΣ ΔΡΑΣΕΙΣ</w:t>
      </w:r>
      <w:r w:rsidR="00023251">
        <w:t xml:space="preserve">ΤΟΥ ΔΗΜΟΥ </w:t>
      </w:r>
      <w:r w:rsidR="000959D6">
        <w:rPr>
          <w:i/>
          <w:shd w:val="clear" w:color="auto" w:fill="D9D9D9" w:themeFill="background1" w:themeFillShade="D9"/>
        </w:rPr>
        <w:t>ΟΡΧΟΜΕΝΟΥ</w:t>
      </w:r>
      <w:r w:rsidRPr="006F059E">
        <w:t xml:space="preserve">, ΓΙΑ ΤΗΝ ΑΝΤΙΜΕΤΩΠΙΣΗ </w:t>
      </w:r>
      <w:r w:rsidR="00656D5F">
        <w:t xml:space="preserve">ΕΚΤΑΚΤΩΝ ΑΝΑΓΚΩΝ ΚΑΙ </w:t>
      </w:r>
      <w:r w:rsidR="00D90C2C">
        <w:t xml:space="preserve">ΤΗΝ </w:t>
      </w:r>
      <w:r w:rsidR="00656D5F">
        <w:t>ΑΜΕΣΗ/ΒΡΑΧΕΙΑ ΔΙΑΧΕΙΡΙΣΗ ΣΥΝΕΠΕΙΩΝ ΑΠΟ ΤΗΝ ΕΚΔΗΛΩΣΗ ΣΕΙΣΜΩΝ</w:t>
      </w:r>
      <w:bookmarkEnd w:id="28"/>
    </w:p>
    <w:bookmarkEnd w:id="26"/>
    <w:bookmarkEnd w:id="27"/>
    <w:p w:rsidR="006418E6" w:rsidRDefault="006418E6" w:rsidP="00B66D46">
      <w:pPr>
        <w:pStyle w:val="a7"/>
      </w:pPr>
    </w:p>
    <w:p w:rsidR="00B66D46" w:rsidRPr="003F14A8" w:rsidRDefault="005D1B19" w:rsidP="00B66D46">
      <w:pPr>
        <w:pStyle w:val="a7"/>
      </w:pPr>
      <w:r>
        <w:t xml:space="preserve">Ο Δήμος </w:t>
      </w:r>
      <w:r w:rsidR="005C2E32" w:rsidRPr="005C2E32">
        <w:rPr>
          <w:shd w:val="clear" w:color="auto" w:fill="D9D9D9" w:themeFill="background1" w:themeFillShade="D9"/>
        </w:rPr>
        <w:t xml:space="preserve">ΟΡΧΟΜΕΝΟΥ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656D5F">
        <w:t>σεισμ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181456">
        <w:t xml:space="preserve"> </w:t>
      </w:r>
      <w:r w:rsidR="00D90C2C">
        <w:t>και</w:t>
      </w:r>
      <w:r w:rsidR="00181456">
        <w:t xml:space="preserve">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7"/>
      </w:pPr>
      <w:r w:rsidRPr="006F059E">
        <w:t xml:space="preserve">Οι δράσεις πολιτικής προστασίας </w:t>
      </w:r>
      <w:r w:rsidR="001E327F">
        <w:t xml:space="preserve">του Δήμου </w:t>
      </w:r>
      <w:r w:rsidR="005C2E32" w:rsidRPr="005C2E32">
        <w:rPr>
          <w:shd w:val="clear" w:color="auto" w:fill="D9D9D9" w:themeFill="background1" w:themeFillShade="D9"/>
        </w:rPr>
        <w:t xml:space="preserve">ΟΡΧΟΜΕΝΟΥ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6F059E" w:rsidRDefault="00C32CA7" w:rsidP="00E375B9">
      <w:pPr>
        <w:pStyle w:val="a7"/>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5C2E32" w:rsidRPr="005C2E32">
        <w:rPr>
          <w:shd w:val="clear" w:color="auto" w:fill="D9D9D9" w:themeFill="background1" w:themeFillShade="D9"/>
        </w:rPr>
        <w:t xml:space="preserve">ΟΡΧΟΜΕΝΟΥ </w:t>
      </w:r>
      <w:r w:rsidRPr="006F059E">
        <w:t xml:space="preserve">για την αντιμετώπιση </w:t>
      </w:r>
      <w:r w:rsidR="009E4B10" w:rsidRPr="006F059E">
        <w:t xml:space="preserve">κινδύνων από την εκδήλωση </w:t>
      </w:r>
      <w:r w:rsidR="008A3666">
        <w:t>σεισμώ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181456">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FB04CC" w:rsidRPr="006F059E" w:rsidRDefault="00FB04CC" w:rsidP="00E375B9">
      <w:pPr>
        <w:pStyle w:val="a7"/>
      </w:pPr>
    </w:p>
    <w:p w:rsidR="00083F03" w:rsidRPr="006F059E" w:rsidRDefault="00EE3DE7" w:rsidP="00D75574">
      <w:pPr>
        <w:pStyle w:val="2"/>
      </w:pPr>
      <w:bookmarkStart w:id="29" w:name="_Toc507411580"/>
      <w:bookmarkStart w:id="30" w:name="_Toc43722671"/>
      <w:r w:rsidRPr="00EE3DE7">
        <w:t>3</w:t>
      </w:r>
      <w:r w:rsidR="007C17D5" w:rsidRPr="006F059E">
        <w:t>.1</w:t>
      </w:r>
      <w:r w:rsidR="00B17B87" w:rsidRPr="006F059E">
        <w:t>Π</w:t>
      </w:r>
      <w:r w:rsidR="00083F03" w:rsidRPr="006F059E">
        <w:t xml:space="preserve">ροπαρασκευαστικές δράσεις </w:t>
      </w:r>
      <w:bookmarkEnd w:id="29"/>
      <w:r w:rsidR="00216825">
        <w:t xml:space="preserve">του Δήμου </w:t>
      </w:r>
      <w:bookmarkEnd w:id="30"/>
      <w:r w:rsidR="005C2E32" w:rsidRPr="005C2E32">
        <w:rPr>
          <w:shd w:val="clear" w:color="auto" w:fill="D9D9D9" w:themeFill="background1" w:themeFillShade="D9"/>
        </w:rPr>
        <w:t>ΟΡΧΟΜΕΝΟΥ</w:t>
      </w:r>
    </w:p>
    <w:p w:rsidR="00AB3223" w:rsidRDefault="00AB3223" w:rsidP="00E375B9">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00181456">
        <w:t xml:space="preserve"> </w:t>
      </w:r>
      <w:r w:rsidR="00216825">
        <w:t xml:space="preserve">ο Δήμος </w:t>
      </w:r>
      <w:r w:rsidR="005C2E32" w:rsidRPr="005C2E32">
        <w:rPr>
          <w:shd w:val="clear" w:color="auto" w:fill="D9D9D9" w:themeFill="background1" w:themeFillShade="D9"/>
        </w:rPr>
        <w:t xml:space="preserve">ΟΡΧΟΜΕΝΟΥ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βραχεία διαχείριση συνεπειών από την εκδήλωση σ</w:t>
      </w:r>
      <w:r w:rsidR="00B66D46">
        <w:t xml:space="preserve">εισμών, </w:t>
      </w:r>
      <w:r w:rsidRPr="006F059E">
        <w:t>δρομολογούνται με εντολή Δημάρχ</w:t>
      </w:r>
      <w:r w:rsidR="00216825">
        <w:t>ου</w:t>
      </w:r>
      <w:r w:rsidRPr="006F059E">
        <w:t xml:space="preserve"> και προσδιορίζονται θεματικά στις παρακάτω ενότητες:</w:t>
      </w:r>
    </w:p>
    <w:p w:rsidR="00C00859" w:rsidRDefault="00E16155" w:rsidP="007E1A31">
      <w:pPr>
        <w:pStyle w:val="a7"/>
        <w:numPr>
          <w:ilvl w:val="0"/>
          <w:numId w:val="6"/>
        </w:numPr>
        <w:tabs>
          <w:tab w:val="clear" w:pos="720"/>
        </w:tabs>
        <w:spacing w:after="0"/>
        <w:ind w:left="0" w:right="45" w:hanging="357"/>
      </w:pPr>
      <w:r w:rsidRPr="006F059E">
        <w:t>Ορισμός υπευθύνων του Γραφείου Πολιτικής Προστασίας του Δήμου</w:t>
      </w:r>
      <w:r w:rsidR="005C2E32" w:rsidRPr="005C2E32">
        <w:rPr>
          <w:shd w:val="clear" w:color="auto" w:fill="D9D9D9" w:themeFill="background1" w:themeFillShade="D9"/>
        </w:rPr>
        <w:t xml:space="preserve"> ΟΡΧΟΜΕΝΟΥ</w:t>
      </w:r>
    </w:p>
    <w:p w:rsidR="00080446" w:rsidRPr="006F059E" w:rsidRDefault="00080446" w:rsidP="00080446">
      <w:pPr>
        <w:pStyle w:val="a7"/>
        <w:spacing w:after="0"/>
        <w:ind w:left="0" w:right="45" w:firstLine="0"/>
      </w:pPr>
    </w:p>
    <w:p w:rsidR="00A154E6" w:rsidRPr="006F059E" w:rsidRDefault="00A154E6" w:rsidP="007E1A31">
      <w:pPr>
        <w:pStyle w:val="a7"/>
        <w:numPr>
          <w:ilvl w:val="0"/>
          <w:numId w:val="6"/>
        </w:numPr>
        <w:tabs>
          <w:tab w:val="clear" w:pos="720"/>
        </w:tabs>
        <w:spacing w:after="0"/>
        <w:ind w:left="0" w:right="45" w:hanging="357"/>
      </w:pPr>
      <w:r w:rsidRPr="006F059E">
        <w:t>Σύνταξη</w:t>
      </w:r>
      <w:r w:rsidR="00924178" w:rsidRPr="006F059E">
        <w:t xml:space="preserve"> ή </w:t>
      </w:r>
      <w:proofErr w:type="spellStart"/>
      <w:r w:rsidR="00924178" w:rsidRPr="006F059E">
        <w:t>επικαιροποίηση</w:t>
      </w:r>
      <w:proofErr w:type="spellEnd"/>
      <w:r w:rsidR="00924178" w:rsidRPr="006F059E">
        <w:t xml:space="preserve"> του</w:t>
      </w:r>
      <w:r w:rsidR="0070017D" w:rsidRPr="006F059E">
        <w:t xml:space="preserve"> 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181456">
        <w:t xml:space="preserve"> </w:t>
      </w:r>
      <w:r w:rsidR="0070017D">
        <w:t>του</w:t>
      </w:r>
      <w:r w:rsidR="0070017D" w:rsidRPr="00062909">
        <w:t xml:space="preserve"> Δήμου </w:t>
      </w:r>
      <w:r w:rsidR="005C2E32" w:rsidRPr="005C2E32">
        <w:t>ΟΡΧΟΜΕΝΟΥ</w:t>
      </w:r>
      <w:r w:rsidRPr="006F059E">
        <w:t xml:space="preserve">, με βάση τις οδηγίες </w:t>
      </w:r>
      <w:r w:rsidRPr="006F059E">
        <w:lastRenderedPageBreak/>
        <w:t xml:space="preserve">σχεδίασης της παραγράφου 15.2 του </w:t>
      </w:r>
      <w:r w:rsidR="00053DB4" w:rsidRPr="006F059E">
        <w:t>Γενικ</w:t>
      </w:r>
      <w:r w:rsidR="00053DB4">
        <w:t>ού</w:t>
      </w:r>
      <w:r w:rsidR="00053DB4" w:rsidRPr="006F059E">
        <w:t xml:space="preserve"> Σ</w:t>
      </w:r>
      <w:r w:rsidR="00053DB4">
        <w:t>χεδίου</w:t>
      </w:r>
      <w:r w:rsidR="00181456">
        <w:t xml:space="preserve"> </w:t>
      </w:r>
      <w:r w:rsidR="00B66D46" w:rsidRPr="00F85CB1">
        <w:t xml:space="preserve">Αντιμετώπισης Εκτάκτων Αναγκών </w:t>
      </w:r>
      <w:r w:rsidR="00B66D46">
        <w:t xml:space="preserve">και Άμεσης/Βραχείας Διαχείρισης Συνεπειών από την Εκδήλωση Σεισμών </w:t>
      </w:r>
      <w:r w:rsidR="00053DB4">
        <w:t>με την κωδική ονομασία «</w:t>
      </w:r>
      <w:r w:rsidR="007804F5">
        <w:t>ΕΓΚ</w:t>
      </w:r>
      <w:r w:rsidR="00CD4FA0">
        <w:t>Ε</w:t>
      </w:r>
      <w:r w:rsidR="007804F5">
        <w:t>ΛΑΔΟΣ»</w:t>
      </w:r>
      <w:r w:rsidR="00053DB4">
        <w:t>(</w:t>
      </w:r>
      <w:r w:rsidR="007804F5">
        <w:t>1</w:t>
      </w:r>
      <w:r w:rsidR="00053DB4" w:rsidRPr="00FD429A">
        <w:rPr>
          <w:vertAlign w:val="superscript"/>
        </w:rPr>
        <w:t>η</w:t>
      </w:r>
      <w:r w:rsidR="00053DB4">
        <w:t xml:space="preserve"> έκδοση)</w:t>
      </w:r>
    </w:p>
    <w:p w:rsidR="00A154E6" w:rsidRPr="000412BE" w:rsidRDefault="00A154E6" w:rsidP="007E1A31">
      <w:pPr>
        <w:pStyle w:val="a7"/>
        <w:numPr>
          <w:ilvl w:val="0"/>
          <w:numId w:val="6"/>
        </w:numPr>
        <w:tabs>
          <w:tab w:val="clear" w:pos="720"/>
        </w:tabs>
        <w:spacing w:after="0"/>
        <w:ind w:left="0" w:right="45" w:hanging="357"/>
      </w:pPr>
      <w:r w:rsidRPr="006F059E">
        <w:t xml:space="preserve">Σύνταξη ή </w:t>
      </w:r>
      <w:proofErr w:type="spellStart"/>
      <w:r w:rsidRPr="006F059E">
        <w:t>επικαιροποίηση</w:t>
      </w:r>
      <w:proofErr w:type="spellEnd"/>
      <w:r w:rsidR="00181456">
        <w:t xml:space="preserve"> </w:t>
      </w:r>
      <w:r w:rsidR="00A505C0">
        <w:t>του</w:t>
      </w:r>
      <w:r w:rsidR="00080446">
        <w:t xml:space="preserve"> Μ</w:t>
      </w:r>
      <w:r w:rsidRPr="006F059E">
        <w:t>νημονί</w:t>
      </w:r>
      <w:r w:rsidR="00A505C0">
        <w:t>ου</w:t>
      </w:r>
      <w:r w:rsidR="00181456">
        <w:t xml:space="preserve"> </w:t>
      </w:r>
      <w:r w:rsidR="00080446">
        <w:t>Ε</w:t>
      </w:r>
      <w:r w:rsidRPr="006F059E">
        <w:t xml:space="preserve">νεργειών για την </w:t>
      </w:r>
      <w:r w:rsidR="00CD4FA0" w:rsidRPr="00F85CB1">
        <w:t xml:space="preserve">Αντιμετώπιση Εκτάκτων Αναγκών </w:t>
      </w:r>
      <w:r w:rsidR="00CD4FA0">
        <w:t xml:space="preserve">και </w:t>
      </w:r>
      <w:r w:rsidR="00080446">
        <w:t xml:space="preserve">την </w:t>
      </w:r>
      <w:r w:rsidR="00CD4FA0">
        <w:t>Άμεση/Βραχεία Διαχείριση Συνεπειών από την Εκδήλωση Σεισμών</w:t>
      </w:r>
      <w:r w:rsidRPr="006F059E">
        <w:t>, από τ</w:t>
      </w:r>
      <w:r w:rsidR="00A505C0">
        <w:t>ο</w:t>
      </w:r>
      <w:r w:rsidRPr="006F059E">
        <w:t xml:space="preserve"> Γραφεί</w:t>
      </w:r>
      <w:r w:rsidR="00A505C0">
        <w:t>ο</w:t>
      </w:r>
      <w:r w:rsidRPr="006F059E">
        <w:t xml:space="preserve"> Πολιτικής Προστασίας </w:t>
      </w:r>
      <w:r w:rsidR="00A505C0" w:rsidRPr="006F059E">
        <w:t>του Δήμου</w:t>
      </w:r>
      <w:r w:rsidR="005C2E32" w:rsidRPr="005C2E32">
        <w:rPr>
          <w:shd w:val="clear" w:color="auto" w:fill="D9D9D9" w:themeFill="background1" w:themeFillShade="D9"/>
        </w:rPr>
        <w:t xml:space="preserve"> ΟΡΧΟΜΕΝΟΥ</w:t>
      </w:r>
      <w:r w:rsidRPr="006F059E">
        <w:t xml:space="preserve">, βάσει των δράσεων που προβλέπονται </w:t>
      </w:r>
      <w:r w:rsidR="00BF172F">
        <w:t xml:space="preserve">στο παρόν </w:t>
      </w:r>
      <w:r w:rsidRPr="006F059E">
        <w:t xml:space="preserve">Σχέδιο </w:t>
      </w:r>
      <w:r w:rsidR="00CD4FA0" w:rsidRPr="00F85CB1">
        <w:t xml:space="preserve">Αντιμετώπισης Εκτάκτων Αναγκών </w:t>
      </w:r>
      <w:r w:rsidR="00CD4FA0">
        <w:t>και Άμεσης/Βραχείας Διαχείρισης Συνεπειών από την Εκδήλωση Σεισμών</w:t>
      </w:r>
      <w:r w:rsidR="00181456">
        <w:t xml:space="preserve"> </w:t>
      </w:r>
      <w:r w:rsidRPr="006F059E">
        <w:t>του Δήμου</w:t>
      </w:r>
      <w:r w:rsidR="005C2E32" w:rsidRPr="005C2E32">
        <w:rPr>
          <w:shd w:val="clear" w:color="auto" w:fill="D9D9D9" w:themeFill="background1" w:themeFillShade="D9"/>
        </w:rPr>
        <w:t xml:space="preserve"> ΟΡΧΟΜΕΝΟΥ</w:t>
      </w:r>
      <w:r w:rsidRPr="006F059E">
        <w:t xml:space="preserve">. Το ανωτέρω μνημόνιο ενεργειών προσαρτάται στο Σχέδιο </w:t>
      </w:r>
      <w:r w:rsidR="00CD4FA0" w:rsidRPr="00F85CB1">
        <w:t xml:space="preserve">Αντιμετώπισης Εκτάκτων Αναγκών </w:t>
      </w:r>
      <w:r w:rsidR="00CD4FA0">
        <w:t>και Άμεσης/Βραχείας Διαχείρισης Συνεπειών από την Εκδήλωση Σεισμών</w:t>
      </w:r>
      <w:r w:rsidRPr="006F059E">
        <w:t xml:space="preserve"> του Δήμου</w:t>
      </w:r>
      <w:r w:rsidR="005C2E32" w:rsidRPr="005C2E32">
        <w:rPr>
          <w:shd w:val="clear" w:color="auto" w:fill="D9D9D9" w:themeFill="background1" w:themeFillShade="D9"/>
        </w:rPr>
        <w:t xml:space="preserve"> ΟΡΧΟΜΕΝΟΥ</w:t>
      </w:r>
      <w:r w:rsidRPr="006F059E">
        <w:t xml:space="preserve"> και</w:t>
      </w:r>
      <w:r w:rsidR="00BF172F">
        <w:t xml:space="preserve"> αποτελεί </w:t>
      </w:r>
      <w:r w:rsidR="00BF172F" w:rsidRPr="000412BE">
        <w:t>αναπόσπαστο μέρος του</w:t>
      </w:r>
    </w:p>
    <w:p w:rsidR="00A154E6" w:rsidRPr="008620B4" w:rsidRDefault="000B0B80" w:rsidP="002E6A65">
      <w:pPr>
        <w:pStyle w:val="a7"/>
        <w:numPr>
          <w:ilvl w:val="0"/>
          <w:numId w:val="6"/>
        </w:numPr>
        <w:tabs>
          <w:tab w:val="clear" w:pos="720"/>
        </w:tabs>
        <w:spacing w:after="0"/>
        <w:ind w:left="0" w:right="45" w:hanging="357"/>
      </w:pPr>
      <w:r w:rsidRPr="000412BE">
        <w:t>Κοινοποίηση</w:t>
      </w:r>
      <w:r w:rsidR="00181456">
        <w:t xml:space="preserve"> </w:t>
      </w:r>
      <w:r w:rsidRPr="000412BE">
        <w:t xml:space="preserve">του </w:t>
      </w:r>
      <w:r w:rsidR="00C228EF" w:rsidRPr="006F059E">
        <w:t xml:space="preserve">Σχεδίου </w:t>
      </w:r>
      <w:r w:rsidR="00C228EF" w:rsidRPr="00F85CB1">
        <w:t xml:space="preserve">Αντιμετώπισης Εκτάκτων Αναγκών </w:t>
      </w:r>
      <w:r w:rsidR="00C228EF">
        <w:t>και Άμεσης/Βραχείας Διαχείρισης Συνεπειών από την Εκδήλωση Σεισμών</w:t>
      </w:r>
      <w:r w:rsidR="00181456">
        <w:t xml:space="preserve"> </w:t>
      </w:r>
      <w:r w:rsidR="00C228EF">
        <w:t>του</w:t>
      </w:r>
      <w:r w:rsidR="00C228EF" w:rsidRPr="00062909">
        <w:t xml:space="preserve"> Δήμου </w:t>
      </w:r>
      <w:r w:rsidR="005C2E32" w:rsidRPr="005C2E32">
        <w:t>ΟΡΧΟΜΕΝΟΥ</w:t>
      </w:r>
      <w:r w:rsidR="00C228EF" w:rsidRPr="006F059E">
        <w:t xml:space="preserve">, </w:t>
      </w:r>
      <w:r w:rsidR="000959D6">
        <w:t>στις</w:t>
      </w:r>
      <w:r w:rsidR="00181456">
        <w:t xml:space="preserve"> </w:t>
      </w:r>
      <w:r w:rsidR="00A154E6" w:rsidRPr="000412BE">
        <w:t>Πυροσβεστικ</w:t>
      </w:r>
      <w:r w:rsidR="000959D6">
        <w:t>ές</w:t>
      </w:r>
      <w:r w:rsidR="00A154E6" w:rsidRPr="000412BE">
        <w:t xml:space="preserve"> Υπηρεσ</w:t>
      </w:r>
      <w:r w:rsidR="000959D6">
        <w:t>ίες Θηβών και Λεβαδέων</w:t>
      </w:r>
      <w:r w:rsidR="00C228EF">
        <w:rPr>
          <w:shd w:val="clear" w:color="auto" w:fill="D9D9D9" w:themeFill="background1" w:themeFillShade="D9"/>
        </w:rPr>
        <w:t>,</w:t>
      </w:r>
      <w:r w:rsidR="00171A74" w:rsidRPr="000412BE">
        <w:t xml:space="preserve"> στην Αστυνομική Δ/</w:t>
      </w:r>
      <w:proofErr w:type="spellStart"/>
      <w:r w:rsidR="00171A74" w:rsidRPr="000412BE">
        <w:t>νση</w:t>
      </w:r>
      <w:proofErr w:type="spellEnd"/>
      <w:r w:rsidR="00181456">
        <w:t xml:space="preserve"> </w:t>
      </w:r>
      <w:r w:rsidR="000959D6">
        <w:rPr>
          <w:shd w:val="clear" w:color="auto" w:fill="D9D9D9" w:themeFill="background1" w:themeFillShade="D9"/>
        </w:rPr>
        <w:t>Βοιωτίας</w:t>
      </w:r>
      <w:r w:rsidR="00171A74" w:rsidRPr="000412BE">
        <w:t xml:space="preserve"> και το Αστυνομικό Τμήμα</w:t>
      </w:r>
      <w:r w:rsidR="00181456">
        <w:t xml:space="preserve"> </w:t>
      </w:r>
      <w:r w:rsidR="000959D6">
        <w:rPr>
          <w:shd w:val="clear" w:color="auto" w:fill="D9D9D9" w:themeFill="background1" w:themeFillShade="D9"/>
        </w:rPr>
        <w:t>Ορχομενού</w:t>
      </w:r>
    </w:p>
    <w:p w:rsidR="008A3666" w:rsidRPr="000412BE" w:rsidRDefault="008A3666" w:rsidP="008A3666">
      <w:pPr>
        <w:pStyle w:val="a7"/>
        <w:numPr>
          <w:ilvl w:val="0"/>
          <w:numId w:val="6"/>
        </w:numPr>
        <w:tabs>
          <w:tab w:val="clear" w:pos="720"/>
        </w:tabs>
        <w:ind w:left="0"/>
      </w:pPr>
      <w:r w:rsidRPr="000412BE">
        <w:t xml:space="preserve">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w:t>
      </w:r>
      <w:r w:rsidR="00080446">
        <w:t xml:space="preserve">συνεπειών </w:t>
      </w:r>
      <w:r w:rsidRPr="000412BE">
        <w:t>από την εκδήλωση σεισμών</w:t>
      </w:r>
    </w:p>
    <w:p w:rsidR="008A6F91" w:rsidRPr="000412BE" w:rsidRDefault="008A6F91" w:rsidP="007E1A31">
      <w:pPr>
        <w:pStyle w:val="a7"/>
        <w:numPr>
          <w:ilvl w:val="0"/>
          <w:numId w:val="6"/>
        </w:numPr>
        <w:tabs>
          <w:tab w:val="clear" w:pos="720"/>
        </w:tabs>
        <w:spacing w:after="0"/>
        <w:ind w:left="0" w:right="45" w:hanging="357"/>
      </w:pPr>
      <w:r w:rsidRPr="000412BE">
        <w:t>Κατάρτιση μνημονίων συνεργασίας με ιδιωτικούς φορείς για την εξασφάλιση επιπλέον πό</w:t>
      </w:r>
      <w:r w:rsidR="00080446">
        <w:t>ρων προς ενίσχυση του έργου του Δήμου</w:t>
      </w:r>
      <w:r w:rsidRPr="000412BE">
        <w:t xml:space="preserve"> στην αντιμετώπιση εκτάκτων αναγκών </w:t>
      </w:r>
      <w:r w:rsidR="00080446">
        <w:t>και τη διαχείριση των συνεπειών από την εκδήλωση σεισμών</w:t>
      </w:r>
    </w:p>
    <w:p w:rsidR="00CB63F3" w:rsidRPr="000412BE" w:rsidRDefault="00CB63F3" w:rsidP="00CB63F3">
      <w:pPr>
        <w:pStyle w:val="a7"/>
        <w:numPr>
          <w:ilvl w:val="0"/>
          <w:numId w:val="6"/>
        </w:numPr>
        <w:tabs>
          <w:tab w:val="clear" w:pos="720"/>
        </w:tabs>
        <w:ind w:left="0"/>
      </w:pPr>
      <w:r w:rsidRPr="000412BE">
        <w:t xml:space="preserve">Σύσταση και συγκρότηση επιτροπών καταγραφής ζημιών του Δήμου </w:t>
      </w:r>
      <w:r w:rsidR="005C2E32" w:rsidRPr="005C2E32">
        <w:rPr>
          <w:shd w:val="clear" w:color="auto" w:fill="D9D9D9" w:themeFill="background1" w:themeFillShade="D9"/>
        </w:rPr>
        <w:t xml:space="preserve">ΟΡΧΟΜΕΝΟΥ </w:t>
      </w:r>
      <w:r w:rsidRPr="000412BE">
        <w:t>για τη χορήγηση οικονομικής ενίσχυσης σε όσους περιέρχονται σε κατάσταση ανάγκης συνεπεία σεισμού</w:t>
      </w:r>
    </w:p>
    <w:p w:rsidR="00CB63F3" w:rsidRPr="000412BE" w:rsidRDefault="00CB63F3" w:rsidP="00CB63F3">
      <w:pPr>
        <w:pStyle w:val="a7"/>
        <w:numPr>
          <w:ilvl w:val="0"/>
          <w:numId w:val="6"/>
        </w:numPr>
        <w:tabs>
          <w:tab w:val="clear" w:pos="720"/>
        </w:tabs>
        <w:ind w:left="0"/>
      </w:pPr>
      <w:r w:rsidRPr="000412BE">
        <w:t>Προσδιορισμός ή επανέλεγχος και καταγραφή υπαίθριων χώρων συγκέντρωσης του πληθυσμού μετά από σεισμό</w:t>
      </w:r>
    </w:p>
    <w:p w:rsidR="00CB63F3" w:rsidRPr="000412BE" w:rsidRDefault="00CB63F3" w:rsidP="00CB63F3">
      <w:pPr>
        <w:pStyle w:val="a7"/>
        <w:numPr>
          <w:ilvl w:val="0"/>
          <w:numId w:val="6"/>
        </w:numPr>
        <w:tabs>
          <w:tab w:val="clear" w:pos="720"/>
        </w:tabs>
        <w:ind w:left="0"/>
      </w:pPr>
      <w:r w:rsidRPr="000412BE">
        <w:t xml:space="preserve">Προσδιορισμός χώρων προσωρινής εναπόθεσης </w:t>
      </w:r>
      <w:proofErr w:type="spellStart"/>
      <w:r w:rsidR="00CB316F">
        <w:t>μπάζων</w:t>
      </w:r>
      <w:proofErr w:type="spellEnd"/>
      <w:r w:rsidRPr="000412BE">
        <w:t xml:space="preserve"> μετά από σεισμό.</w:t>
      </w:r>
    </w:p>
    <w:p w:rsidR="00CB63F3" w:rsidRPr="000412BE" w:rsidRDefault="00CB63F3" w:rsidP="00CB63F3">
      <w:pPr>
        <w:pStyle w:val="a7"/>
        <w:numPr>
          <w:ilvl w:val="0"/>
          <w:numId w:val="6"/>
        </w:numPr>
        <w:tabs>
          <w:tab w:val="clear" w:pos="720"/>
        </w:tabs>
        <w:ind w:left="0"/>
      </w:pPr>
      <w:r w:rsidRPr="000412BE">
        <w:t>Πληροφόρηση και ευα</w:t>
      </w:r>
      <w:r w:rsidR="00080446">
        <w:t>ισθητοποίηση των πολιτών για τη</w:t>
      </w:r>
      <w:r w:rsidRPr="000412BE">
        <w:t xml:space="preserve"> λήψη μέτρων πρόληψης και αυτοπροστασίας από κινδύνους που προέρχονται από την εκδήλωση σεισμών και θαλασσίων κυμάτων βαρύτητας (</w:t>
      </w:r>
      <w:proofErr w:type="spellStart"/>
      <w:r w:rsidRPr="000412BE">
        <w:t>τσουνάμι</w:t>
      </w:r>
      <w:proofErr w:type="spellEnd"/>
      <w:r w:rsidRPr="000412BE">
        <w:t>)</w:t>
      </w:r>
    </w:p>
    <w:p w:rsidR="00CB63F3" w:rsidRPr="000412BE" w:rsidRDefault="00CB63F3" w:rsidP="00C228EF">
      <w:pPr>
        <w:pStyle w:val="a7"/>
        <w:numPr>
          <w:ilvl w:val="0"/>
          <w:numId w:val="6"/>
        </w:numPr>
        <w:tabs>
          <w:tab w:val="clear" w:pos="720"/>
        </w:tabs>
        <w:ind w:left="0"/>
      </w:pPr>
      <w:r w:rsidRPr="000412BE">
        <w:t>Προσεισμικός έλεγχος κτιρίων</w:t>
      </w:r>
      <w:r w:rsidR="00654CD6">
        <w:t xml:space="preserve"> που υπάγονται</w:t>
      </w:r>
      <w:r w:rsidR="00080446">
        <w:t xml:space="preserve"> στην α</w:t>
      </w:r>
      <w:r w:rsidR="00654CD6">
        <w:t>ρμοδιότητα του Δήμου,</w:t>
      </w:r>
      <w:r w:rsidRPr="000412BE">
        <w:t xml:space="preserve"> βάσει των κατευθυντήριων οδηγιών του Ο.Α.Σ.Π.</w:t>
      </w:r>
    </w:p>
    <w:p w:rsidR="00CB63F3" w:rsidRPr="000412BE" w:rsidRDefault="00CB63F3" w:rsidP="00CB63F3">
      <w:pPr>
        <w:pStyle w:val="a7"/>
        <w:numPr>
          <w:ilvl w:val="0"/>
          <w:numId w:val="6"/>
        </w:numPr>
        <w:tabs>
          <w:tab w:val="clear" w:pos="720"/>
        </w:tabs>
        <w:ind w:left="0"/>
      </w:pPr>
      <w:r w:rsidRPr="000412BE">
        <w:t xml:space="preserve">Εξασφάλιση των οικονομικών πόρων για την υλοποίηση των </w:t>
      </w:r>
      <w:proofErr w:type="spellStart"/>
      <w:r w:rsidRPr="000412BE">
        <w:t>δράσεω</w:t>
      </w:r>
      <w:proofErr w:type="spellEnd"/>
      <w:r w:rsidR="00F618B6">
        <w:t xml:space="preserve"> </w:t>
      </w:r>
      <w:r w:rsidRPr="000412BE">
        <w:t>ν</w:t>
      </w:r>
      <w:r w:rsidR="00C228EF" w:rsidRPr="000412BE">
        <w:t xml:space="preserve">του Δήμου </w:t>
      </w:r>
      <w:r w:rsidR="005C2E32" w:rsidRPr="005C2E32">
        <w:rPr>
          <w:shd w:val="clear" w:color="auto" w:fill="D9D9D9" w:themeFill="background1" w:themeFillShade="D9"/>
        </w:rPr>
        <w:t>ΟΡΧΟΜΕΝΟΥ</w:t>
      </w:r>
      <w:r w:rsidRPr="000412BE">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0412BE" w:rsidRDefault="00CB63F3" w:rsidP="00CB63F3">
      <w:pPr>
        <w:pStyle w:val="a7"/>
        <w:numPr>
          <w:ilvl w:val="0"/>
          <w:numId w:val="6"/>
        </w:numPr>
        <w:tabs>
          <w:tab w:val="clear" w:pos="720"/>
        </w:tabs>
        <w:ind w:left="0"/>
      </w:pPr>
      <w:r w:rsidRPr="000412BE">
        <w:t xml:space="preserve">Έλεγχος της λειτουργίας του συστήματος επικοινωνίας και ροής πληροφοριών για τη διασφάλιση της ικανότητας </w:t>
      </w:r>
      <w:r w:rsidR="00554E07">
        <w:t xml:space="preserve">απρόσκοπτης </w:t>
      </w:r>
      <w:r w:rsidRPr="000412BE">
        <w:t xml:space="preserve">ανταλλαγής πληροφοριών μεταξύ των </w:t>
      </w:r>
      <w:r w:rsidR="00A436D8">
        <w:t>εμπλεκόμενων</w:t>
      </w:r>
      <w:r w:rsidRPr="000412BE">
        <w:t xml:space="preserve"> Φορέων και της λήψης αποφάσ</w:t>
      </w:r>
      <w:r w:rsidR="00C228EF">
        <w:t>εων</w:t>
      </w:r>
    </w:p>
    <w:p w:rsidR="00062E5A" w:rsidRPr="006F059E" w:rsidRDefault="001A4783" w:rsidP="00C228EF">
      <w:pPr>
        <w:pStyle w:val="a7"/>
        <w:numPr>
          <w:ilvl w:val="0"/>
          <w:numId w:val="6"/>
        </w:numPr>
        <w:tabs>
          <w:tab w:val="clear" w:pos="720"/>
        </w:tabs>
        <w:ind w:left="0"/>
      </w:pPr>
      <w:r w:rsidRPr="006F059E">
        <w:t>Προπαρασκευαστική σ</w:t>
      </w:r>
      <w:r w:rsidR="00062E5A" w:rsidRPr="006F059E">
        <w:t xml:space="preserve">ύγκληση </w:t>
      </w:r>
      <w:r w:rsidR="00202D35">
        <w:t>του</w:t>
      </w:r>
      <w:r w:rsidR="00062E5A" w:rsidRPr="006F059E">
        <w:t xml:space="preserve"> Συντονιστικ</w:t>
      </w:r>
      <w:r w:rsidR="00202D35">
        <w:t>ού</w:t>
      </w:r>
      <w:r w:rsidR="00062E5A" w:rsidRPr="006F059E">
        <w:t xml:space="preserve"> Τοπικ</w:t>
      </w:r>
      <w:r w:rsidR="00202D35">
        <w:t>ού</w:t>
      </w:r>
      <w:r w:rsidR="00062E5A" w:rsidRPr="006F059E">
        <w:t xml:space="preserve"> Οργάν</w:t>
      </w:r>
      <w:r w:rsidR="00202D35">
        <w:t>ου</w:t>
      </w:r>
      <w:r w:rsidR="00062E5A" w:rsidRPr="006F059E">
        <w:t xml:space="preserve"> (</w:t>
      </w:r>
      <w:proofErr w:type="spellStart"/>
      <w:r w:rsidR="00062E5A" w:rsidRPr="006F059E">
        <w:t>ΣΤΟ)με</w:t>
      </w:r>
      <w:proofErr w:type="spellEnd"/>
      <w:r w:rsidR="00062E5A" w:rsidRPr="006F059E">
        <w:t xml:space="preserve"> ευθύνη </w:t>
      </w:r>
      <w:r w:rsidR="00202D35">
        <w:t>του</w:t>
      </w:r>
      <w:r w:rsidR="00062E5A" w:rsidRPr="006F059E">
        <w:t xml:space="preserve"> Δημάρχ</w:t>
      </w:r>
      <w:r w:rsidR="00202D35">
        <w:t xml:space="preserve">ου </w:t>
      </w:r>
      <w:r w:rsidR="005C2E32" w:rsidRPr="005C2E32">
        <w:rPr>
          <w:shd w:val="clear" w:color="auto" w:fill="D9D9D9" w:themeFill="background1" w:themeFillShade="D9"/>
        </w:rPr>
        <w:t>ΟΡΧΟΜΕΝΟΥ</w:t>
      </w:r>
      <w:r w:rsidR="00B15816" w:rsidRPr="006F059E">
        <w:t>,</w:t>
      </w:r>
      <w:r w:rsidR="00181456">
        <w:t xml:space="preserve"> </w:t>
      </w:r>
      <w:r w:rsidR="00B15816" w:rsidRPr="006F059E">
        <w:t xml:space="preserve">σύμφωνα με τα </w:t>
      </w:r>
      <w:r w:rsidR="00B15816" w:rsidRPr="000B2192">
        <w:t xml:space="preserve">προβλεπόμενα στην παράγραφο </w:t>
      </w:r>
      <w:r w:rsidR="008574E8" w:rsidRPr="000B2192">
        <w:t>3</w:t>
      </w:r>
      <w:r w:rsidR="00B15816" w:rsidRPr="000B2192">
        <w:t>.</w:t>
      </w:r>
      <w:r w:rsidR="008808DC" w:rsidRPr="000B2192">
        <w:t>2</w:t>
      </w:r>
      <w:r w:rsidR="00B15816" w:rsidRPr="000B2192">
        <w:t xml:space="preserve"> του παρόντος</w:t>
      </w:r>
      <w:r w:rsidR="00062E5A" w:rsidRPr="000B2192">
        <w:t>.</w:t>
      </w:r>
    </w:p>
    <w:p w:rsidR="00F9507A" w:rsidRPr="006F059E" w:rsidRDefault="00F9507A" w:rsidP="002F7E94">
      <w:pPr>
        <w:pStyle w:val="a7"/>
        <w:numPr>
          <w:ilvl w:val="0"/>
          <w:numId w:val="6"/>
        </w:numPr>
        <w:tabs>
          <w:tab w:val="clear" w:pos="720"/>
        </w:tabs>
        <w:ind w:left="0"/>
      </w:pPr>
      <w:r w:rsidRPr="006F059E">
        <w:t>Συμμετοχή στ</w:t>
      </w:r>
      <w:r w:rsidR="00DF547D">
        <w:t>ο Συντονιστικό</w:t>
      </w:r>
      <w:r w:rsidRPr="006F059E">
        <w:t xml:space="preserve"> Όργαν</w:t>
      </w:r>
      <w:r w:rsidR="00DF547D">
        <w:t>ο</w:t>
      </w:r>
      <w:r w:rsidRPr="006F059E">
        <w:t xml:space="preserve"> Πολιτικής Προστασίας </w:t>
      </w:r>
      <w:r w:rsidR="00DF547D">
        <w:t>της</w:t>
      </w:r>
      <w:r w:rsidRPr="006F059E">
        <w:t xml:space="preserve"> Περιφερειακ</w:t>
      </w:r>
      <w:r w:rsidR="00DF547D">
        <w:t>ής</w:t>
      </w:r>
      <w:r w:rsidR="00181456">
        <w:t xml:space="preserve"> </w:t>
      </w:r>
      <w:r w:rsidR="00DF547D">
        <w:t xml:space="preserve">Ενότητας </w:t>
      </w:r>
      <w:r w:rsidR="000959D6">
        <w:rPr>
          <w:shd w:val="clear" w:color="auto" w:fill="D9D9D9" w:themeFill="background1" w:themeFillShade="D9"/>
        </w:rPr>
        <w:t xml:space="preserve">Βοιωτίας </w:t>
      </w:r>
      <w:r w:rsidRPr="006F059E">
        <w:t xml:space="preserve">(ΣΟΠΠ), εφόσον προσκληθεί, για την επίλυση ζητημάτων συνεργασίας μεταξύ των </w:t>
      </w:r>
      <w:r w:rsidR="00A436D8">
        <w:t>εμπλεκόμενων</w:t>
      </w:r>
      <w:r w:rsidRPr="006F059E">
        <w:t xml:space="preserve"> φορέων στην αντιμετώπιση εκτάκτων αναγκών λόγω </w:t>
      </w:r>
      <w:r w:rsidR="00B30714">
        <w:t>εκδήλωσης σεισμών</w:t>
      </w:r>
    </w:p>
    <w:p w:rsidR="00666149" w:rsidRPr="006F059E" w:rsidRDefault="00855563" w:rsidP="002F7E94">
      <w:pPr>
        <w:pStyle w:val="a7"/>
        <w:numPr>
          <w:ilvl w:val="0"/>
          <w:numId w:val="6"/>
        </w:numPr>
        <w:tabs>
          <w:tab w:val="clear" w:pos="720"/>
        </w:tabs>
        <w:ind w:left="0"/>
      </w:pPr>
      <w:r w:rsidRPr="006F059E">
        <w:t xml:space="preserve">Διενέργεια </w:t>
      </w:r>
      <w:r w:rsidR="00DF547D">
        <w:t>άσκησης</w:t>
      </w:r>
      <w:r w:rsidRPr="006F059E">
        <w:t xml:space="preserve"> Πολιτικής Προστασίας</w:t>
      </w:r>
      <w:r w:rsidR="008C58B1" w:rsidRPr="006F059E">
        <w:t xml:space="preserve"> για την εκπαίδευση του προσωπικού και την αξιολόγηση της επιχειρησιακής ετοιμότητας</w:t>
      </w:r>
      <w:r w:rsidR="00DB317E" w:rsidRPr="006F059E">
        <w:t xml:space="preserve"> των υπηρεσιών του Δήμου</w:t>
      </w:r>
      <w:r w:rsidR="008C58B1" w:rsidRPr="006F059E">
        <w:t xml:space="preserve"> έναντι </w:t>
      </w:r>
      <w:r w:rsidR="00B30714">
        <w:t>σεισμών</w:t>
      </w:r>
      <w:r w:rsidR="00F618B6">
        <w:t xml:space="preserve"> </w:t>
      </w:r>
      <w:r w:rsidR="008C58B1" w:rsidRPr="006F059E">
        <w:t>,</w:t>
      </w:r>
      <w:r w:rsidR="00666149" w:rsidRPr="006F059E">
        <w:t xml:space="preserve">σύμφωνα με τις κατευθυντήριες οδηγίες της ΓΓΠΠ </w:t>
      </w:r>
      <w:r w:rsidR="00666149" w:rsidRPr="000B2192">
        <w:t xml:space="preserve">(παράγραφος </w:t>
      </w:r>
      <w:r w:rsidR="000B2192" w:rsidRPr="000B2192">
        <w:t>8</w:t>
      </w:r>
      <w:r w:rsidR="00666149" w:rsidRPr="000B2192">
        <w:t>.2.1 του παρόντος).</w:t>
      </w:r>
    </w:p>
    <w:p w:rsidR="00062E5A" w:rsidRDefault="00062E5A" w:rsidP="00E375B9">
      <w:pPr>
        <w:pStyle w:val="a7"/>
      </w:pPr>
      <w:r w:rsidRPr="006F059E">
        <w:lastRenderedPageBreak/>
        <w:t xml:space="preserve">Οι ανωτέρω δράσεις πολιτικής προστασίας έχουν ως στόχο την </w:t>
      </w:r>
      <w:r w:rsidR="00652B6D" w:rsidRPr="006F059E">
        <w:t>προετοιμασία</w:t>
      </w:r>
      <w:r w:rsidRPr="006F059E">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t>εκδήλωσης σεισμών</w:t>
      </w:r>
      <w:r w:rsidR="00697652" w:rsidRPr="006F059E">
        <w:t>.</w:t>
      </w:r>
    </w:p>
    <w:p w:rsidR="002E2351" w:rsidRDefault="002E2351" w:rsidP="002E2351">
      <w:pPr>
        <w:pStyle w:val="a7"/>
      </w:pPr>
    </w:p>
    <w:p w:rsidR="00726760" w:rsidRPr="006F059E" w:rsidRDefault="00EE3DE7" w:rsidP="00D75574">
      <w:pPr>
        <w:pStyle w:val="2"/>
      </w:pPr>
      <w:bookmarkStart w:id="31" w:name="_Toc507411581"/>
      <w:bookmarkStart w:id="32" w:name="_Toc43722672"/>
      <w:r w:rsidRPr="00EE3DE7">
        <w:t>3</w:t>
      </w:r>
      <w:r w:rsidR="00726760" w:rsidRPr="006F059E">
        <w:t>.</w:t>
      </w:r>
      <w:r w:rsidR="00125959" w:rsidRPr="006F059E">
        <w:t>2</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181456">
        <w:t xml:space="preserve"> </w:t>
      </w:r>
      <w:r w:rsidR="00AE14D4" w:rsidRPr="006F059E">
        <w:t>του Δήμου</w:t>
      </w:r>
      <w:r w:rsidR="005C2E32" w:rsidRPr="005C2E32">
        <w:rPr>
          <w:shd w:val="clear" w:color="auto" w:fill="D9D9D9" w:themeFill="background1" w:themeFillShade="D9"/>
        </w:rPr>
        <w:t xml:space="preserve"> ΟΡΧΟΜΕΝΟΥ </w:t>
      </w:r>
      <w:r w:rsidR="00726760" w:rsidRPr="006F059E">
        <w:t>(</w:t>
      </w:r>
      <w:r w:rsidR="005715F2">
        <w:t>ΣΤΟ</w:t>
      </w:r>
      <w:r w:rsidR="00726760" w:rsidRPr="006F059E">
        <w:t xml:space="preserve">) για την ετοιμότητα αντιμετώπισης κινδύνων από την εκδήλωση </w:t>
      </w:r>
      <w:bookmarkEnd w:id="31"/>
      <w:r w:rsidR="00B30714">
        <w:t>σεισμών</w:t>
      </w:r>
      <w:bookmarkEnd w:id="32"/>
    </w:p>
    <w:p w:rsidR="00DB44D3" w:rsidRPr="006F059E" w:rsidRDefault="00C9295A" w:rsidP="00E375B9">
      <w:pPr>
        <w:pStyle w:val="a7"/>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5C2E32" w:rsidRPr="005C2E32">
        <w:rPr>
          <w:shd w:val="clear" w:color="auto" w:fill="D9D9D9" w:themeFill="background1" w:themeFillShade="D9"/>
        </w:rPr>
        <w:t xml:space="preserve"> ΟΡΧΟΜΕΝΟΥ </w:t>
      </w:r>
      <w:r w:rsidR="00AC0BBD" w:rsidRPr="006F059E">
        <w:t xml:space="preserve">στην </w:t>
      </w:r>
      <w:r w:rsidR="00DB44D3" w:rsidRPr="006F059E">
        <w:t xml:space="preserve">αντιμετώπιση κινδύνων που προέρχονται από την εκδήλωση </w:t>
      </w:r>
      <w:r w:rsidR="00B30714">
        <w:t>σεισμώ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181456">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B50538" w:rsidP="00B50538">
      <w:pPr>
        <w:pStyle w:val="a7"/>
        <w:numPr>
          <w:ilvl w:val="0"/>
          <w:numId w:val="4"/>
        </w:numPr>
      </w:pPr>
      <w:r w:rsidRPr="003F14A8">
        <w:t xml:space="preserve">την ετοιμότητα των υπηρεσιών </w:t>
      </w:r>
      <w:r>
        <w:t xml:space="preserve">του Δήμου </w:t>
      </w:r>
      <w:r w:rsidR="005C2E32" w:rsidRPr="005C2E32">
        <w:rPr>
          <w:shd w:val="clear" w:color="auto" w:fill="D9D9D9" w:themeFill="background1" w:themeFillShade="D9"/>
        </w:rPr>
        <w:t xml:space="preserve">ΟΡΧΟΜΕΝΟΥ </w:t>
      </w:r>
      <w:r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B50538" w:rsidP="00B50538">
      <w:pPr>
        <w:pStyle w:val="a7"/>
        <w:numPr>
          <w:ilvl w:val="0"/>
          <w:numId w:val="4"/>
        </w:numPr>
      </w:pPr>
      <w:r w:rsidRPr="003F14A8">
        <w:t>τ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B50538" w:rsidP="00B50538">
      <w:pPr>
        <w:pStyle w:val="a7"/>
        <w:numPr>
          <w:ilvl w:val="0"/>
          <w:numId w:val="4"/>
        </w:numPr>
      </w:pPr>
      <w:r w:rsidRPr="003F14A8">
        <w:t xml:space="preserve">την ενημέρωση της οργανικής μονάδας Πολιτικής Προστασίας </w:t>
      </w:r>
      <w:r>
        <w:t xml:space="preserve">του Δήμου </w:t>
      </w:r>
      <w:r w:rsidR="005C2E32" w:rsidRPr="005C2E32">
        <w:rPr>
          <w:shd w:val="clear" w:color="auto" w:fill="D9D9D9" w:themeFill="background1" w:themeFillShade="D9"/>
        </w:rPr>
        <w:t>ΟΡΧΟΜΕΝΟΥ</w:t>
      </w:r>
      <w:r w:rsidR="00181456">
        <w:rPr>
          <w:shd w:val="clear" w:color="auto" w:fill="D9D9D9" w:themeFill="background1" w:themeFillShade="D9"/>
        </w:rPr>
        <w:t xml:space="preserve"> </w:t>
      </w:r>
      <w:r w:rsidRPr="003F14A8">
        <w:t>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σεισμών</w:t>
      </w:r>
    </w:p>
    <w:p w:rsidR="00B50538" w:rsidRPr="003F14A8" w:rsidRDefault="00B50538" w:rsidP="00B50538">
      <w:pPr>
        <w:pStyle w:val="a7"/>
        <w:numPr>
          <w:ilvl w:val="0"/>
          <w:numId w:val="4"/>
        </w:numPr>
      </w:pPr>
      <w:r w:rsidRPr="003F14A8">
        <w:t>το συντονισμό δράσεων πολιτικής προστασίας των λοιπών φορέων (ΕΛ.ΑΣ., Π.Σ., ΕΚΑΒ, κλπ) σε επίπεδο Δήμου για την αντιμετώπιση κινδύνω</w:t>
      </w:r>
      <w:r w:rsidR="009603C4">
        <w:t>ν από την εκδήλωση σεισμών</w:t>
      </w:r>
    </w:p>
    <w:p w:rsidR="00B50538" w:rsidRPr="00E62BDD" w:rsidRDefault="00B50538" w:rsidP="00B50538">
      <w:pPr>
        <w:pStyle w:val="a7"/>
        <w:numPr>
          <w:ilvl w:val="0"/>
          <w:numId w:val="4"/>
        </w:numPr>
      </w:pPr>
      <w:r w:rsidRPr="003F14A8">
        <w:t xml:space="preserve">τις αρμοδιότητες </w:t>
      </w:r>
      <w:r>
        <w:t xml:space="preserve">του Δήμου </w:t>
      </w:r>
      <w:r w:rsidR="005C2E32" w:rsidRPr="005C2E32">
        <w:rPr>
          <w:shd w:val="clear" w:color="auto" w:fill="D9D9D9" w:themeFill="background1" w:themeFillShade="D9"/>
        </w:rPr>
        <w:t xml:space="preserve">ΟΡΧΟΜΕΝΟΥ </w:t>
      </w:r>
      <w:r w:rsidRPr="003F14A8">
        <w:t xml:space="preserve">στη συντήρηση και αποκατάσταση βλαβών στο οδικό δίκτυο εντός της επικράτειας </w:t>
      </w:r>
      <w:r>
        <w:t xml:space="preserve">του Δήμου </w:t>
      </w:r>
      <w:r w:rsidR="005C2E32" w:rsidRPr="005C2E32">
        <w:rPr>
          <w:shd w:val="clear" w:color="auto" w:fill="D9D9D9" w:themeFill="background1" w:themeFillShade="D9"/>
        </w:rPr>
        <w:t>ΟΡΧΟΜΕΝΟΥ</w:t>
      </w:r>
    </w:p>
    <w:p w:rsidR="001D437D" w:rsidRPr="004056CA" w:rsidRDefault="00760113" w:rsidP="00B50538">
      <w:pPr>
        <w:pStyle w:val="a7"/>
        <w:numPr>
          <w:ilvl w:val="0"/>
          <w:numId w:val="4"/>
        </w:numPr>
      </w:pPr>
      <w:r w:rsidRPr="006F059E">
        <w:t>τον σχεδιασμό</w:t>
      </w:r>
      <w:r w:rsidR="00F618B6">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080446" w:rsidP="00B50538">
      <w:pPr>
        <w:pStyle w:val="a7"/>
        <w:numPr>
          <w:ilvl w:val="0"/>
          <w:numId w:val="4"/>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επειών από την εκδήλωση σεισμών,</w:t>
      </w:r>
    </w:p>
    <w:p w:rsidR="00B50538" w:rsidRPr="003F14A8" w:rsidRDefault="00B50538" w:rsidP="009603C4">
      <w:pPr>
        <w:pStyle w:val="a7"/>
        <w:ind w:firstLine="0"/>
      </w:pPr>
      <w:r w:rsidRPr="003F14A8">
        <w:t>καθώς και κάθε άλλο θέμα που κρίνεται απαραίτητο για την αντιμετώπιση κινδύνων που προέρχονται από την εκδήλωση σεισμών.</w:t>
      </w:r>
    </w:p>
    <w:p w:rsidR="00726760" w:rsidRDefault="00726760" w:rsidP="00E375B9">
      <w:pPr>
        <w:pStyle w:val="a7"/>
      </w:pPr>
      <w:r w:rsidRPr="006F059E">
        <w:t>Στ</w:t>
      </w:r>
      <w:r w:rsidR="008207A5">
        <w:t>ο</w:t>
      </w:r>
      <w:r w:rsidR="00181456">
        <w:t xml:space="preserve"> </w:t>
      </w:r>
      <w:r w:rsidR="005715F2">
        <w:t>ΣΤΟ</w:t>
      </w:r>
      <w:r w:rsidR="00181456">
        <w:t xml:space="preserve"> </w:t>
      </w:r>
      <w:r w:rsidR="00A53D6A" w:rsidRPr="006F059E">
        <w:t xml:space="preserve">θα </w:t>
      </w:r>
      <w:r w:rsidR="00CB66D4">
        <w:t>κληθεί</w:t>
      </w:r>
      <w:r w:rsidRPr="006F059E">
        <w:t xml:space="preserve"> και </w:t>
      </w:r>
      <w:r w:rsidR="00CB66D4" w:rsidRPr="006F059E">
        <w:t>εκπρόσωπο</w:t>
      </w:r>
      <w:r w:rsidR="00CB66D4">
        <w:t>ς</w:t>
      </w:r>
      <w:r w:rsidRPr="006F059E">
        <w:t xml:space="preserve"> της ΔΕΥΑ (Δημοτική Επιχείρηση Ύδρευσης και </w:t>
      </w:r>
      <w:proofErr w:type="spellStart"/>
      <w:r w:rsidRPr="006F059E">
        <w:t>Αποχέτευσης)</w:t>
      </w:r>
      <w:r w:rsidR="007F2A82" w:rsidRPr="007F2A82">
        <w:rPr>
          <w:shd w:val="clear" w:color="auto" w:fill="FFFFFF" w:themeFill="background1"/>
        </w:rPr>
        <w:t>του</w:t>
      </w:r>
      <w:proofErr w:type="spellEnd"/>
      <w:r w:rsidR="007F2A82" w:rsidRPr="007F2A82">
        <w:rPr>
          <w:shd w:val="clear" w:color="auto" w:fill="FFFFFF" w:themeFill="background1"/>
        </w:rPr>
        <w:t xml:space="preserve"> Δήμου</w:t>
      </w:r>
      <w:r w:rsidR="005C2E32" w:rsidRPr="005C2E32">
        <w:rPr>
          <w:shd w:val="clear" w:color="auto" w:fill="D9D9D9" w:themeFill="background1" w:themeFillShade="D9"/>
        </w:rPr>
        <w:t xml:space="preserve"> ΟΡΧΟΜΕΝΟΥ</w:t>
      </w:r>
      <w:r w:rsidRPr="006F059E">
        <w:t xml:space="preserve">, </w:t>
      </w:r>
      <w:r w:rsidR="00B50538" w:rsidRPr="003F14A8">
        <w:t>προκειμένου να ενημερώσ</w:t>
      </w:r>
      <w:r w:rsidR="00080446">
        <w:t>ει</w:t>
      </w:r>
      <w:r w:rsidR="00B50538" w:rsidRPr="003F14A8">
        <w:t xml:space="preserve"> σχετικά με τα μέτρα προστασίας υποδομών ύδρευσης έναντι σεισμών κλπ.</w:t>
      </w:r>
    </w:p>
    <w:p w:rsidR="008207A5" w:rsidRPr="00976206" w:rsidRDefault="008207A5" w:rsidP="00E375B9">
      <w:pPr>
        <w:pStyle w:val="a7"/>
      </w:pPr>
      <w:r w:rsidRPr="00976206">
        <w:t xml:space="preserve">Στο </w:t>
      </w:r>
      <w:r w:rsidR="005715F2">
        <w:t>ΣΤΟ</w:t>
      </w:r>
      <w:r w:rsidRPr="00976206">
        <w:t xml:space="preserve"> δύναται να κληθεί και ο πρόεδρος της Ένωσης Ξενοδόχων</w:t>
      </w:r>
      <w:r w:rsidR="00035935" w:rsidRPr="00976206">
        <w:t>……………</w:t>
      </w:r>
      <w:r w:rsidRPr="00976206">
        <w:t>, προκειμένου να συζητηθούν θέματα που αφορούν</w:t>
      </w:r>
      <w:r w:rsidR="00035935" w:rsidRPr="00976206">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7"/>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181456">
        <w:t xml:space="preserve"> </w:t>
      </w:r>
      <w:r w:rsidR="002C4A92" w:rsidRPr="006F059E">
        <w:t>γραμματέ</w:t>
      </w:r>
      <w:r w:rsidR="007F2A82">
        <w:t>α</w:t>
      </w:r>
      <w:r w:rsidR="00F618B6">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181456">
        <w:t xml:space="preserve"> </w:t>
      </w:r>
      <w:r w:rsidR="00D26EFC" w:rsidRPr="006F059E">
        <w:t>Γραφεί</w:t>
      </w:r>
      <w:r w:rsidR="007A1BE6">
        <w:t>ο</w:t>
      </w:r>
      <w:r w:rsidR="00D26EFC" w:rsidRPr="006F059E">
        <w:t xml:space="preserve"> Πολιτικής Προστασίας </w:t>
      </w:r>
      <w:r w:rsidR="007A1BE6" w:rsidRPr="007F2A82">
        <w:rPr>
          <w:shd w:val="clear" w:color="auto" w:fill="FFFFFF" w:themeFill="background1"/>
        </w:rPr>
        <w:t>του Δήμου</w:t>
      </w:r>
      <w:r w:rsidR="00181456">
        <w:rPr>
          <w:shd w:val="clear" w:color="auto" w:fill="FFFFFF" w:themeFill="background1"/>
        </w:rPr>
        <w:t xml:space="preserve"> </w:t>
      </w:r>
      <w:r w:rsidR="005C2E32" w:rsidRPr="005C2E32">
        <w:rPr>
          <w:shd w:val="clear" w:color="auto" w:fill="D9D9D9" w:themeFill="background1" w:themeFillShade="D9"/>
        </w:rPr>
        <w:t>ΟΡΧΟΜΕΝΟΥ</w:t>
      </w:r>
      <w:r w:rsidR="00975003" w:rsidRPr="006F059E">
        <w:t>,</w:t>
      </w:r>
      <w:r w:rsidR="00181456">
        <w:t xml:space="preserve"> </w:t>
      </w:r>
      <w:r w:rsidR="00975003" w:rsidRPr="006F059E">
        <w:t>στους εκπροσωπούμενους στ</w:t>
      </w:r>
      <w:r w:rsidR="007A1BE6">
        <w:t>ο ΣΤΟ</w:t>
      </w:r>
      <w:r w:rsidR="00975003" w:rsidRPr="006F059E">
        <w:t xml:space="preserve"> φορείς, </w:t>
      </w:r>
      <w:r w:rsidR="00726760" w:rsidRPr="006F059E">
        <w:t>στη Δ/</w:t>
      </w:r>
      <w:proofErr w:type="spellStart"/>
      <w:r w:rsidR="00726760" w:rsidRPr="006F059E">
        <w:t>νση</w:t>
      </w:r>
      <w:proofErr w:type="spellEnd"/>
      <w:r w:rsidR="00726760" w:rsidRPr="006F059E">
        <w:t xml:space="preserve"> Πολιτικής Προστασίας της Περιφέρειας</w:t>
      </w:r>
      <w:r w:rsidR="00181456">
        <w:t xml:space="preserve"> </w:t>
      </w:r>
      <w:r w:rsidR="000959D6">
        <w:rPr>
          <w:shd w:val="clear" w:color="auto" w:fill="D9D9D9" w:themeFill="background1" w:themeFillShade="D9"/>
        </w:rPr>
        <w:t>Στερεάς Ελλάδας</w:t>
      </w:r>
      <w:r w:rsidR="00726760" w:rsidRPr="006F059E">
        <w:t xml:space="preserve"> και στη Δ/</w:t>
      </w:r>
      <w:proofErr w:type="spellStart"/>
      <w:r w:rsidR="00726760" w:rsidRPr="006F059E">
        <w:t>νση</w:t>
      </w:r>
      <w:proofErr w:type="spellEnd"/>
      <w:r w:rsidR="00726760" w:rsidRPr="006F059E">
        <w:t xml:space="preserve"> Πολιτικής Προστασίας της Αποκεντρωμένης Διοίκησης</w:t>
      </w:r>
      <w:r w:rsidR="00181456">
        <w:t xml:space="preserve"> Θεσσαλίας -</w:t>
      </w:r>
      <w:r w:rsidR="000959D6">
        <w:rPr>
          <w:shd w:val="clear" w:color="auto" w:fill="D9D9D9" w:themeFill="background1" w:themeFillShade="D9"/>
        </w:rPr>
        <w:t xml:space="preserve"> Στερεάς</w:t>
      </w:r>
      <w:r w:rsidR="009F6CA6">
        <w:rPr>
          <w:shd w:val="clear" w:color="auto" w:fill="D9D9D9" w:themeFill="background1" w:themeFillShade="D9"/>
        </w:rPr>
        <w:t xml:space="preserve"> Ελλάδας </w:t>
      </w:r>
      <w:r w:rsidR="00726760" w:rsidRPr="003214E9">
        <w:rPr>
          <w:shd w:val="clear" w:color="auto" w:fill="D9D9D9" w:themeFill="background1" w:themeFillShade="D9"/>
        </w:rPr>
        <w:t>,</w:t>
      </w:r>
      <w:r w:rsidR="00726760" w:rsidRPr="006F059E">
        <w:t xml:space="preserve"> για την ενημέρωση του Περιφερειάρχη</w:t>
      </w:r>
      <w:r w:rsidR="009F6CA6">
        <w:t xml:space="preserve"> </w:t>
      </w:r>
      <w:r w:rsidR="000959D6">
        <w:rPr>
          <w:shd w:val="clear" w:color="auto" w:fill="D9D9D9" w:themeFill="background1" w:themeFillShade="D9"/>
        </w:rPr>
        <w:t>Στερεάς Ελλάδας</w:t>
      </w:r>
      <w:r w:rsidR="003214E9" w:rsidRPr="003214E9">
        <w:rPr>
          <w:shd w:val="clear" w:color="auto" w:fill="D9D9D9" w:themeFill="background1" w:themeFillShade="D9"/>
        </w:rPr>
        <w:t>.</w:t>
      </w:r>
      <w:r w:rsidR="00726760" w:rsidRPr="006F059E">
        <w:t xml:space="preserve"> και του Συντονιστή Αποκεντρωμένης</w:t>
      </w:r>
      <w:r w:rsidR="000B37AA" w:rsidRPr="006F059E">
        <w:t xml:space="preserve"> Διοίκησης, αντίστοιχα, στο </w:t>
      </w:r>
      <w:r w:rsidR="000B37AA" w:rsidRPr="006F059E">
        <w:lastRenderedPageBreak/>
        <w:t xml:space="preserve">πλαίσιο της αμοιβαίας συνεργασίας και </w:t>
      </w:r>
      <w:proofErr w:type="spellStart"/>
      <w:r w:rsidR="000B37AA" w:rsidRPr="006F059E">
        <w:t>διαλειτουργικότητας</w:t>
      </w:r>
      <w:proofErr w:type="spellEnd"/>
      <w:r w:rsidR="009F6CA6">
        <w:t xml:space="preserve"> </w:t>
      </w:r>
      <w:r w:rsidR="00B34A44" w:rsidRPr="006F059E">
        <w:t>μεταξύ</w:t>
      </w:r>
      <w:r w:rsidR="000B37AA" w:rsidRPr="006F059E">
        <w:t xml:space="preserve"> των φορέων Τοπικής Αυτοδιοίκησης. </w:t>
      </w:r>
    </w:p>
    <w:p w:rsidR="00975003" w:rsidRPr="006F059E" w:rsidRDefault="003214E9" w:rsidP="00975003">
      <w:pPr>
        <w:pStyle w:val="a7"/>
      </w:pPr>
      <w:r>
        <w:t>Ο</w:t>
      </w:r>
      <w:r w:rsidR="00975003" w:rsidRPr="006F059E">
        <w:t xml:space="preserve"> Δήμαρχο</w:t>
      </w:r>
      <w:r>
        <w:t xml:space="preserve">ς </w:t>
      </w:r>
      <w:r w:rsidR="005C2E32" w:rsidRPr="005C2E32">
        <w:rPr>
          <w:shd w:val="clear" w:color="auto" w:fill="D9D9D9" w:themeFill="background1" w:themeFillShade="D9"/>
        </w:rPr>
        <w:t>ΟΡΧΟΜΕΝΟΥ</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F6CA6">
        <w:t xml:space="preserve"> </w:t>
      </w:r>
      <w:r w:rsidR="00F44E07">
        <w:t>Τοπικό</w:t>
      </w:r>
      <w:r w:rsidR="009F6CA6">
        <w:t xml:space="preserve"> </w:t>
      </w:r>
      <w:r w:rsidR="00C81B9F" w:rsidRPr="006F059E">
        <w:t>Όργαν</w:t>
      </w:r>
      <w:r w:rsidR="00F44E07">
        <w:t>ο</w:t>
      </w:r>
      <w:r w:rsidR="00975003" w:rsidRPr="006F059E">
        <w:t>.</w:t>
      </w:r>
    </w:p>
    <w:p w:rsidR="009603C4" w:rsidRDefault="00C605CB" w:rsidP="00C605CB">
      <w:pPr>
        <w:pStyle w:val="a7"/>
      </w:pPr>
      <w:r w:rsidRPr="006F059E">
        <w:t>Οι εκπροσωπούμενο</w:t>
      </w:r>
      <w:r w:rsidR="006551CA" w:rsidRPr="006F059E">
        <w:t>ι</w:t>
      </w:r>
      <w:r w:rsidRPr="006F059E">
        <w:t xml:space="preserve"> στ</w:t>
      </w:r>
      <w:r w:rsidR="007E610A">
        <w:t>ο</w:t>
      </w:r>
      <w:r w:rsidRPr="006F059E">
        <w:t xml:space="preserve"> ΣΤΟ φορείς, βάσει των πρακτικών του Συντονιστικού Τοπικού Οργάνου (ΣΤΟ) του Δήμου</w:t>
      </w:r>
      <w:r w:rsidR="005C2E32" w:rsidRPr="005C2E32">
        <w:rPr>
          <w:shd w:val="clear" w:color="auto" w:fill="D9D9D9" w:themeFill="background1" w:themeFillShade="D9"/>
        </w:rPr>
        <w:t xml:space="preserve"> ΟΡΧΟΜΕΝΟΥ</w:t>
      </w:r>
      <w:r w:rsidRPr="006F059E">
        <w:t xml:space="preserve">, θα προχωρήσουν στη δρομολόγηση, κατά το μέρος που τους 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7"/>
      </w:pPr>
    </w:p>
    <w:p w:rsidR="00FE1BDE" w:rsidRPr="00627A33" w:rsidRDefault="00EE3DE7" w:rsidP="00D75574">
      <w:pPr>
        <w:pStyle w:val="2"/>
      </w:pPr>
      <w:bookmarkStart w:id="33" w:name="_Toc43722673"/>
      <w:r w:rsidRPr="00627A33">
        <w:t>3</w:t>
      </w:r>
      <w:r w:rsidR="00F80CB6" w:rsidRPr="00627A33">
        <w:t>.</w:t>
      </w:r>
      <w:r w:rsidR="00125959" w:rsidRPr="00627A33">
        <w:t>3</w:t>
      </w:r>
      <w:bookmarkStart w:id="34" w:name="OLE_LINK69"/>
      <w:bookmarkStart w:id="35" w:name="OLE_LINK70"/>
      <w:r w:rsidR="00FE1BDE" w:rsidRPr="00627A33">
        <w:t xml:space="preserve">Δράσεις αυξημένης ετοιμότητας </w:t>
      </w:r>
      <w:r w:rsidR="0077176F" w:rsidRPr="00627A33">
        <w:t xml:space="preserve">του Δήμου </w:t>
      </w:r>
      <w:bookmarkEnd w:id="34"/>
      <w:bookmarkEnd w:id="35"/>
      <w:r w:rsidR="005C2E32" w:rsidRPr="005C2E32">
        <w:rPr>
          <w:shd w:val="clear" w:color="auto" w:fill="D9D9D9" w:themeFill="background1" w:themeFillShade="D9"/>
        </w:rPr>
        <w:t xml:space="preserve">ΟΡΧΟΜΕΝΟΥ </w:t>
      </w:r>
      <w:r w:rsidR="000F4CDC">
        <w:t xml:space="preserve">εν </w:t>
      </w:r>
      <w:r w:rsidR="00B50538" w:rsidRPr="00627A33">
        <w:t>όψει επαπειλούμενου κινδύνου για την εκδήλωση σεισμών</w:t>
      </w:r>
      <w:bookmarkEnd w:id="33"/>
    </w:p>
    <w:p w:rsidR="00C228EF" w:rsidRPr="00627A33" w:rsidRDefault="00C228EF" w:rsidP="00C228EF">
      <w:pPr>
        <w:pStyle w:val="a7"/>
      </w:pPr>
      <w:r w:rsidRPr="00627A33">
        <w:t xml:space="preserve">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C228EF" w:rsidRPr="00627A33" w:rsidRDefault="00C228EF" w:rsidP="00C228EF">
      <w:pPr>
        <w:pStyle w:val="a7"/>
      </w:pPr>
      <w:r w:rsidRPr="00627A33">
        <w:t xml:space="preserve">Ωστόσο, ο Γενικός Γραμματέας Πολιτικής Προστασίας δύναται να θέσει το δυναμικό και τα μέσα πολιτικής προστασίας (όπως ορίζονται στο </w:t>
      </w:r>
      <w:proofErr w:type="spellStart"/>
      <w:r w:rsidRPr="00627A33">
        <w:t>αρθ</w:t>
      </w:r>
      <w:proofErr w:type="spellEnd"/>
      <w:r w:rsidRPr="00627A33">
        <w:t xml:space="preserve">. 3 του Ν. 3013/2002) σε κατάσταση ετοιμότητας πολιτικής προστασίας εν όψει επαπειλούμενου κινδύνου (σύμφωνα με το </w:t>
      </w:r>
      <w:proofErr w:type="spellStart"/>
      <w:r w:rsidRPr="00627A33">
        <w:t>αρθ</w:t>
      </w:r>
      <w:proofErr w:type="spellEnd"/>
      <w:r w:rsidRPr="00627A33">
        <w:t>.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 ΦΕΚ 2019Β και ΔΝΣα/49717/Φ.50κ/</w:t>
      </w:r>
      <w:r w:rsidR="00BF2534">
        <w:t>20</w:t>
      </w:r>
      <w:r w:rsidRPr="00627A33">
        <w:t xml:space="preserve">17 - ΦΕΚ 714ΥΟΔΔ). </w:t>
      </w:r>
    </w:p>
    <w:p w:rsidR="00B50538" w:rsidRPr="00627A33" w:rsidRDefault="003A5ECD" w:rsidP="00B50538">
      <w:pPr>
        <w:pStyle w:val="a7"/>
      </w:pPr>
      <w:r w:rsidRPr="00627A33">
        <w:t xml:space="preserve">Ο Δήμαρχος </w:t>
      </w:r>
      <w:r w:rsidR="005C2E32" w:rsidRPr="005C2E32">
        <w:rPr>
          <w:shd w:val="clear" w:color="auto" w:fill="D9D9D9" w:themeFill="background1" w:themeFillShade="D9"/>
        </w:rPr>
        <w:t xml:space="preserve">ΟΡΧΟΜΕΝΟΥ </w:t>
      </w:r>
      <w:r w:rsidRPr="00627A33">
        <w:t>αφού ενημερωθεί από τον Γενικό Γραμματέα Πολιτικής Προστασίας:</w:t>
      </w:r>
    </w:p>
    <w:p w:rsidR="00C228EF" w:rsidRPr="00627A33" w:rsidRDefault="003A5ECD" w:rsidP="00B50538">
      <w:pPr>
        <w:pStyle w:val="a7"/>
        <w:numPr>
          <w:ilvl w:val="0"/>
          <w:numId w:val="5"/>
        </w:numPr>
        <w:ind w:left="0"/>
      </w:pPr>
      <w:r w:rsidRPr="00627A33">
        <w:t>προβαίνει σε άμεσο έλεγχο για την πορεία υλοποίηση</w:t>
      </w:r>
      <w:r w:rsidR="007431BF" w:rsidRPr="00627A33">
        <w:t>ς</w:t>
      </w:r>
      <w:r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005C2E32" w:rsidRPr="005C2E32">
        <w:t>ΟΡΧΟΜΕΝΟΥ</w:t>
      </w:r>
    </w:p>
    <w:p w:rsidR="00844AEA" w:rsidRPr="00627A33" w:rsidRDefault="00844AEA" w:rsidP="00B50538">
      <w:pPr>
        <w:pStyle w:val="a7"/>
        <w:numPr>
          <w:ilvl w:val="0"/>
          <w:numId w:val="5"/>
        </w:numPr>
        <w:ind w:left="0"/>
      </w:pPr>
      <w:r w:rsidRPr="00627A33">
        <w:t xml:space="preserve">δύναται κατά την κρίση του να συγκαλέσει το Συντονιστικό Τοπικό Όργανό (ΣΤΟ) του Δήμου </w:t>
      </w:r>
      <w:r w:rsidR="005C2E32" w:rsidRPr="005C2E32">
        <w:rPr>
          <w:shd w:val="clear" w:color="auto" w:fill="D9D9D9" w:themeFill="background1" w:themeFillShade="D9"/>
        </w:rPr>
        <w:t>ΟΡΧΟΜΕΝΟΥ</w:t>
      </w:r>
      <w:r w:rsidRPr="00627A33">
        <w:t>.</w:t>
      </w:r>
    </w:p>
    <w:p w:rsidR="00FE1BDE" w:rsidRPr="006F059E" w:rsidRDefault="00FE1BDE" w:rsidP="00E375B9"/>
    <w:p w:rsidR="00083F03" w:rsidRPr="006F059E" w:rsidRDefault="00EE3DE7" w:rsidP="00D75574">
      <w:pPr>
        <w:pStyle w:val="2"/>
      </w:pPr>
      <w:bookmarkStart w:id="36" w:name="_Toc507411582"/>
      <w:bookmarkStart w:id="37" w:name="_Toc43722674"/>
      <w:r w:rsidRPr="00EE3DE7">
        <w:t>3</w:t>
      </w:r>
      <w:r w:rsidR="00083F03" w:rsidRPr="006F059E">
        <w:t>.</w:t>
      </w:r>
      <w:r w:rsidR="00125959" w:rsidRPr="006F059E">
        <w:t>4</w:t>
      </w:r>
      <w:r w:rsidR="00806A62" w:rsidRPr="006F059E">
        <w:t xml:space="preserve"> Δράσεις </w:t>
      </w:r>
      <w:r w:rsidR="002A686B" w:rsidRPr="006F059E">
        <w:t>του Δήμου</w:t>
      </w:r>
      <w:bookmarkEnd w:id="36"/>
      <w:r w:rsidR="005C2E32" w:rsidRPr="005C2E32">
        <w:rPr>
          <w:shd w:val="clear" w:color="auto" w:fill="D9D9D9" w:themeFill="background1" w:themeFillShade="D9"/>
        </w:rPr>
        <w:t xml:space="preserve"> ΟΡΧΟΜΕΝΟΥ </w:t>
      </w:r>
      <w:r w:rsidR="005E07DF">
        <w:t>για την αντιμετώπιση εκτάκτων αναγκών μετά την εκδήλωση σεισμού.</w:t>
      </w:r>
      <w:bookmarkEnd w:id="37"/>
    </w:p>
    <w:p w:rsidR="00D5761D" w:rsidRPr="00627A33" w:rsidRDefault="0014508F" w:rsidP="00D5761D">
      <w:pPr>
        <w:pStyle w:val="a7"/>
      </w:pPr>
      <w:r w:rsidRPr="003F14A8">
        <w:t xml:space="preserve">Άμεσα μετά την εκδήλωση σεισμού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5C2E32" w:rsidRPr="005C2E32">
        <w:t>ΟΡΧΟΜΕΝΟΥ</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σεισμό, </w:t>
      </w:r>
      <w:r w:rsidR="000F4CDC">
        <w:t>επικοινωνεί</w:t>
      </w:r>
      <w:r w:rsidR="00D5761D" w:rsidRPr="00627A33">
        <w:t xml:space="preserve"> με τις κατά τόπους αρμόδιες υπηρεσίες της ΕΛ.ΑΣ. και του ΠΣ, τους αρμόδιους Αντιδημάρχους, τους Προέδρους των Τοπικών Κοινοτήτων και τον πρόεδρο της οικείας Δ.Ε.Υ.Α., προκειμένου να εκτιμήσουν τις επιπτώσεις από την εκδήλωσή του.</w:t>
      </w:r>
    </w:p>
    <w:p w:rsidR="00B655C9" w:rsidRDefault="00C15417" w:rsidP="00C15417">
      <w:pPr>
        <w:pStyle w:val="a7"/>
      </w:pPr>
      <w:r w:rsidRPr="00627A33">
        <w:t xml:space="preserve">Ο Δήμαρχος </w:t>
      </w:r>
      <w:r w:rsidR="005C2E32" w:rsidRPr="005C2E32">
        <w:rPr>
          <w:shd w:val="clear" w:color="auto" w:fill="D9D9D9" w:themeFill="background1" w:themeFillShade="D9"/>
        </w:rPr>
        <w:t>ΟΡΧΟΜΕΝΟΥ</w:t>
      </w:r>
      <w:r w:rsidRPr="00627A33">
        <w:t>, εκτιμώντας τις συνέπειες από την εκδήλωση σεισμού,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Γραφεί</w:t>
      </w:r>
      <w:r>
        <w:t>ου</w:t>
      </w:r>
      <w:r w:rsidRPr="00C15417">
        <w:t xml:space="preserve"> Πολιτικής Προστασίας </w:t>
      </w:r>
      <w:r w:rsidRPr="006F059E">
        <w:t>του Δήμου</w:t>
      </w:r>
      <w:r w:rsidR="005C2E32" w:rsidRPr="005C2E32">
        <w:rPr>
          <w:shd w:val="clear" w:color="auto" w:fill="D9D9D9" w:themeFill="background1" w:themeFillShade="D9"/>
        </w:rPr>
        <w:t xml:space="preserve"> ΟΡΧΟΜΕΝΟΥ</w:t>
      </w:r>
      <w:r w:rsidRPr="00C15417">
        <w:rPr>
          <w:shd w:val="clear" w:color="auto" w:fill="D9D9D9" w:themeFill="background1" w:themeFillShade="D9"/>
        </w:rPr>
        <w:t>,</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066A38" w:rsidRDefault="00C15417" w:rsidP="00066A38">
      <w:pPr>
        <w:pStyle w:val="a7"/>
        <w:numPr>
          <w:ilvl w:val="0"/>
          <w:numId w:val="5"/>
        </w:numPr>
        <w:ind w:left="0"/>
      </w:pPr>
      <w:r w:rsidRPr="00066A38">
        <w:t xml:space="preserve">την περαιτέρω συλλογή πληροφοριών σχετικά με την επικρατούσα κατάσταση και τις επηρεαζόμενες περιοχές εντός των διοικητικών ορίων </w:t>
      </w:r>
      <w:r w:rsidR="00066A38" w:rsidRPr="006F059E">
        <w:t>του Δήμου</w:t>
      </w:r>
      <w:r w:rsidR="009F6CA6">
        <w:t xml:space="preserve"> </w:t>
      </w:r>
      <w:r w:rsidR="005C2E32" w:rsidRPr="005C2E32">
        <w:rPr>
          <w:shd w:val="clear" w:color="auto" w:fill="D9D9D9" w:themeFill="background1" w:themeFillShade="D9"/>
        </w:rPr>
        <w:t>ΟΡΧΟΜΕΝΟΥ</w:t>
      </w:r>
      <w:r w:rsidR="00066A38" w:rsidRPr="00C15417">
        <w:rPr>
          <w:shd w:val="clear" w:color="auto" w:fill="D9D9D9" w:themeFill="background1" w:themeFillShade="D9"/>
        </w:rPr>
        <w:t>,</w:t>
      </w:r>
      <w:r w:rsidR="009F6CA6">
        <w:rPr>
          <w:shd w:val="clear" w:color="auto" w:fill="D9D9D9" w:themeFill="background1" w:themeFillShade="D9"/>
        </w:rPr>
        <w:t xml:space="preserve"> </w:t>
      </w:r>
      <w:r w:rsidRPr="00066A38">
        <w:t xml:space="preserve">σε συνεργασία </w:t>
      </w:r>
      <w:r w:rsidRPr="00066A38">
        <w:lastRenderedPageBreak/>
        <w:t xml:space="preserve">με τις κατά τόπους υπηρεσίες της ΕΛ.ΑΣ., του Π.Σ. και </w:t>
      </w:r>
      <w:r w:rsidR="000F4CDC">
        <w:t xml:space="preserve">του </w:t>
      </w:r>
      <w:r w:rsidRPr="00066A38">
        <w:t>Ε.Κ.Α.Β., για την άμεση παροχή βοήθειας στους πληγέντες και την άμεση δρομολόγηση δράσεων πολιτικής προστασίας</w:t>
      </w:r>
    </w:p>
    <w:p w:rsidR="00066A38" w:rsidRPr="00066A38" w:rsidRDefault="00066A38" w:rsidP="00066A38">
      <w:pPr>
        <w:pStyle w:val="a7"/>
        <w:numPr>
          <w:ilvl w:val="0"/>
          <w:numId w:val="5"/>
        </w:numPr>
        <w:ind w:left="0"/>
      </w:pPr>
      <w:r w:rsidRPr="00066A38">
        <w:t>την ενημέρωση του Περιφερειάρχη</w:t>
      </w:r>
      <w:r w:rsidR="009F6CA6">
        <w:t xml:space="preserve"> </w:t>
      </w:r>
      <w:r w:rsidR="00942231">
        <w:rPr>
          <w:shd w:val="clear" w:color="auto" w:fill="BFBFBF" w:themeFill="background1" w:themeFillShade="BF"/>
        </w:rPr>
        <w:t>Στερεάς Ελλάδας</w:t>
      </w:r>
      <w:r w:rsidRPr="00066A38">
        <w:t xml:space="preserve"> και του αρμόδιου </w:t>
      </w:r>
      <w:proofErr w:type="spellStart"/>
      <w:r w:rsidRPr="00066A38">
        <w:t>Αντιπεριφερειάρχη</w:t>
      </w:r>
      <w:proofErr w:type="spellEnd"/>
      <w:r w:rsidR="009F6CA6">
        <w:t xml:space="preserve"> </w:t>
      </w:r>
      <w:r w:rsidR="00942231">
        <w:rPr>
          <w:shd w:val="clear" w:color="auto" w:fill="BFBFBF" w:themeFill="background1" w:themeFillShade="BF"/>
        </w:rPr>
        <w:t>Βοιωτίας</w:t>
      </w:r>
      <w:r w:rsidRPr="00066A38">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066A38" w:rsidRDefault="00C15417" w:rsidP="00066A38">
      <w:pPr>
        <w:pStyle w:val="a7"/>
        <w:numPr>
          <w:ilvl w:val="0"/>
          <w:numId w:val="5"/>
        </w:numPr>
        <w:ind w:left="0"/>
      </w:pPr>
      <w:r w:rsidRPr="00066A38">
        <w:t xml:space="preserve">ενημέρωση του ΚΕΠΠ/ΕΣΚΕ σχετικά με την εξέλιξη των δράσεων </w:t>
      </w:r>
      <w:r w:rsidR="00066A38" w:rsidRPr="006F059E">
        <w:t>του Δήμου</w:t>
      </w:r>
      <w:r w:rsidR="009F6CA6">
        <w:t xml:space="preserve"> </w:t>
      </w:r>
      <w:r w:rsidR="005C2E32" w:rsidRPr="005C2E32">
        <w:rPr>
          <w:shd w:val="clear" w:color="auto" w:fill="D9D9D9" w:themeFill="background1" w:themeFillShade="D9"/>
        </w:rPr>
        <w:t>ΟΡΧΟΜΕΝΟΥ</w:t>
      </w:r>
      <w:r w:rsidR="00066A38" w:rsidRPr="00C15417">
        <w:rPr>
          <w:shd w:val="clear" w:color="auto" w:fill="D9D9D9" w:themeFill="background1" w:themeFillShade="D9"/>
        </w:rPr>
        <w:t>,</w:t>
      </w:r>
      <w:r w:rsidR="009F6CA6">
        <w:rPr>
          <w:shd w:val="clear" w:color="auto" w:fill="D9D9D9" w:themeFill="background1" w:themeFillShade="D9"/>
        </w:rPr>
        <w:t xml:space="preserve"> </w:t>
      </w:r>
      <w:r w:rsidRPr="00066A38">
        <w:t>για την αντιμετώπιση εκτάκτων αναγκών και τη διαχείριση των συνεπειών</w:t>
      </w:r>
    </w:p>
    <w:p w:rsidR="00C15417" w:rsidRPr="00066A38" w:rsidRDefault="00C15417" w:rsidP="00066A38">
      <w:pPr>
        <w:pStyle w:val="a7"/>
        <w:numPr>
          <w:ilvl w:val="0"/>
          <w:numId w:val="5"/>
        </w:numPr>
        <w:ind w:left="0"/>
      </w:pPr>
      <w:r w:rsidRPr="00066A38">
        <w:t>την εξασφάλιση της επικοινωνίας με τους λοιπούς επιχειρησιακά εμπλεκόμενους φορείς (Π.Σ., ΕΛ.ΑΣ, κλπ.)</w:t>
      </w:r>
    </w:p>
    <w:p w:rsidR="00C15417" w:rsidRPr="00976206" w:rsidRDefault="00C15417" w:rsidP="00066A38">
      <w:pPr>
        <w:pStyle w:val="a7"/>
        <w:numPr>
          <w:ilvl w:val="0"/>
          <w:numId w:val="5"/>
        </w:numPr>
        <w:ind w:left="0"/>
      </w:pPr>
      <w:r w:rsidRPr="00976206">
        <w:t xml:space="preserve">τη δρομολόγηση δράσεων για την άμεση υποστήριξη του έργου των λοιπών επιχειρησιακά </w:t>
      </w:r>
      <w:r w:rsidR="00A436D8">
        <w:t>εμπλεκόμενων</w:t>
      </w:r>
      <w:r w:rsidRPr="00976206">
        <w:t xml:space="preserve"> φορέων (Π.Σ., ΕΛ.ΑΣ., κλπ) στο έργο διάσωσης και απεγκλωβισμού με μέσα που διαθέτει ο Δήμος</w:t>
      </w:r>
      <w:r w:rsidR="009F6CA6">
        <w:t xml:space="preserve"> </w:t>
      </w:r>
      <w:r w:rsidR="005C2E32" w:rsidRPr="005C2E32">
        <w:rPr>
          <w:shd w:val="clear" w:color="auto" w:fill="D9D9D9" w:themeFill="background1" w:themeFillShade="D9"/>
        </w:rPr>
        <w:t>ΟΡΧΟΜΕΝΟΥ</w:t>
      </w:r>
    </w:p>
    <w:p w:rsidR="00C15417" w:rsidRPr="00066A38" w:rsidRDefault="00C15417" w:rsidP="00066A38">
      <w:pPr>
        <w:pStyle w:val="a7"/>
        <w:numPr>
          <w:ilvl w:val="0"/>
          <w:numId w:val="5"/>
        </w:numPr>
        <w:ind w:left="0"/>
      </w:pPr>
      <w:r w:rsidRPr="00066A38">
        <w:t>την άμεση συγκρότηση συνεργείων από υπαλλήλους του Δήμου</w:t>
      </w:r>
      <w:r w:rsidR="009F6CA6">
        <w:t xml:space="preserve"> </w:t>
      </w:r>
      <w:r w:rsidR="005C2E32" w:rsidRPr="005C2E32">
        <w:rPr>
          <w:shd w:val="clear" w:color="auto" w:fill="D9D9D9" w:themeFill="background1" w:themeFillShade="D9"/>
        </w:rPr>
        <w:t>ΟΡΧΟΜΕΝΟΥ</w:t>
      </w:r>
      <w:r w:rsidRPr="00066A38">
        <w:t xml:space="preserve"> (Τεχνικές Υπηρεσίες, </w:t>
      </w:r>
      <w:r w:rsidR="008E638A">
        <w:t>Υπηρεσίες Δόμησης,</w:t>
      </w:r>
      <w:r w:rsidR="009F6CA6">
        <w:t xml:space="preserve"> </w:t>
      </w:r>
      <w:r w:rsidR="008E638A">
        <w:t xml:space="preserve">Πολεοδομία </w:t>
      </w:r>
      <w:r w:rsidRPr="00066A38">
        <w:t>κλπ.)</w:t>
      </w:r>
      <w:r w:rsidR="000F4CDC">
        <w:t>,</w:t>
      </w:r>
      <w:r w:rsidRPr="00066A38">
        <w:t xml:space="preserve"> προκειμένου να μεταβούν </w:t>
      </w:r>
      <w:r w:rsidR="000F4CDC" w:rsidRPr="00066A38">
        <w:t xml:space="preserve">εντός της πληγείσας περιοχής </w:t>
      </w:r>
      <w:r w:rsidRPr="00066A38">
        <w:t xml:space="preserve">και να προβούν σε άμεσο οπτικό έλεγχο υποδομών και τεχνικών έργων αρμοδιότητάς τους για τη διαπίστωση ζημιών που προκλήθηκαν από το σεισμό ή </w:t>
      </w:r>
      <w:r w:rsidR="000F4CDC">
        <w:t xml:space="preserve">από </w:t>
      </w:r>
      <w:r w:rsidRPr="00066A38">
        <w:t xml:space="preserve">άλλα επαγόμενα </w:t>
      </w:r>
      <w:r w:rsidR="000F4CDC">
        <w:t>του σεισμού</w:t>
      </w:r>
      <w:r w:rsidRPr="00066A38">
        <w:t xml:space="preserve"> φαινόμενα (κατολισθήσεις, κλπ) και</w:t>
      </w:r>
      <w:r w:rsidR="000F4CDC">
        <w:t xml:space="preserve"> την </w:t>
      </w:r>
      <w:r w:rsidRPr="00066A38">
        <w:t xml:space="preserve">εκτίμηση του δυναμικού και των μέσων που απαιτούνται για την άμεση αποκατάσταση της λειτουργίας </w:t>
      </w:r>
      <w:r w:rsidR="000F4CDC">
        <w:t>αυτών</w:t>
      </w:r>
    </w:p>
    <w:p w:rsidR="00C15417" w:rsidRPr="00066A38" w:rsidRDefault="00C15417" w:rsidP="00066A38">
      <w:pPr>
        <w:pStyle w:val="a7"/>
        <w:numPr>
          <w:ilvl w:val="0"/>
          <w:numId w:val="5"/>
        </w:numPr>
        <w:ind w:left="0"/>
      </w:pPr>
      <w:r w:rsidRPr="00066A38">
        <w:t>την ενεργοποίηση</w:t>
      </w:r>
      <w:r w:rsidR="000F4CDC">
        <w:t>,</w:t>
      </w:r>
      <w:r w:rsidRPr="00066A38">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σεισμού </w:t>
      </w:r>
    </w:p>
    <w:p w:rsidR="00D5761D" w:rsidRDefault="00C15417" w:rsidP="00066A38">
      <w:pPr>
        <w:pStyle w:val="a7"/>
        <w:numPr>
          <w:ilvl w:val="0"/>
          <w:numId w:val="5"/>
        </w:numPr>
        <w:ind w:left="0"/>
      </w:pPr>
      <w:r w:rsidRPr="00066A38">
        <w:t>την άρση εμποδίων στο οδικό δίκτυο αρμοδιότητ</w:t>
      </w:r>
      <w:r w:rsidR="000F4CDC">
        <w:t>ας</w:t>
      </w:r>
      <w:r w:rsidR="009F6CA6">
        <w:t xml:space="preserve"> </w:t>
      </w:r>
      <w:r w:rsidR="007B3B66" w:rsidRPr="006F059E">
        <w:t>του Δήμου</w:t>
      </w:r>
      <w:r w:rsidR="009F6CA6">
        <w:t xml:space="preserve"> </w:t>
      </w:r>
      <w:r w:rsidR="005C2E32" w:rsidRPr="005C2E32">
        <w:rPr>
          <w:shd w:val="clear" w:color="auto" w:fill="D9D9D9" w:themeFill="background1" w:themeFillShade="D9"/>
        </w:rPr>
        <w:t>ΟΡΧΟΜΕΝΟΥ</w:t>
      </w:r>
      <w:r w:rsidRPr="00066A38">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066A38" w:rsidRDefault="00C15417" w:rsidP="00066A38">
      <w:pPr>
        <w:pStyle w:val="a7"/>
        <w:numPr>
          <w:ilvl w:val="0"/>
          <w:numId w:val="5"/>
        </w:numPr>
        <w:ind w:left="0"/>
      </w:pPr>
      <w:r w:rsidRPr="00066A38">
        <w:t xml:space="preserve">τ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ποιότητας του πόσιμου νερού, </w:t>
      </w:r>
      <w:r w:rsidRPr="00E87F0B">
        <w:t>σύμφωνα με την Δ1δ/ΓΠοικ.</w:t>
      </w:r>
      <w:r w:rsidR="00AC167E">
        <w:t>20275</w:t>
      </w:r>
      <w:r w:rsidRPr="00E87F0B">
        <w:t>/</w:t>
      </w:r>
      <w:r w:rsidR="00AC167E">
        <w:t>23</w:t>
      </w:r>
      <w:r w:rsidRPr="00E87F0B">
        <w:t>-</w:t>
      </w:r>
      <w:r w:rsidR="00AC167E">
        <w:t>03</w:t>
      </w:r>
      <w:r w:rsidRPr="00E87F0B">
        <w:t>-20</w:t>
      </w:r>
      <w:r w:rsidR="00AC167E">
        <w:t>20</w:t>
      </w:r>
      <w:r w:rsidRPr="00E87F0B">
        <w:t xml:space="preserve"> - ΑΔΑ: </w:t>
      </w:r>
      <w:r w:rsidR="00AC167E">
        <w:t>ΩΣ27465ΦΥΟ-ΟΧ</w:t>
      </w:r>
      <w:r w:rsidR="00BB459F">
        <w:t>1</w:t>
      </w:r>
      <w:r w:rsidRPr="00E87F0B">
        <w:t xml:space="preserve"> εγκύκλιο του Υπουργείου Υγείας και τα όσα αναφέρονται στην παράγραφο </w:t>
      </w:r>
      <w:r w:rsidR="00D37A86" w:rsidRPr="00E87F0B">
        <w:t>6</w:t>
      </w:r>
      <w:r w:rsidRPr="00E87F0B">
        <w:t>.</w:t>
      </w:r>
      <w:r w:rsidR="00D37A86" w:rsidRPr="00E87F0B">
        <w:t>13</w:t>
      </w:r>
      <w:r w:rsidRPr="00E87F0B">
        <w:t xml:space="preserve"> του παρόντος</w:t>
      </w:r>
    </w:p>
    <w:p w:rsidR="00C15417" w:rsidRPr="00066A38" w:rsidRDefault="00C15417" w:rsidP="00066A38">
      <w:pPr>
        <w:pStyle w:val="a7"/>
        <w:numPr>
          <w:ilvl w:val="0"/>
          <w:numId w:val="5"/>
        </w:numPr>
        <w:ind w:left="0"/>
      </w:pPr>
      <w:r w:rsidRPr="00066A38">
        <w:t xml:space="preserve">τη διασφάλιση λειτουργίας των υπηρεσιών </w:t>
      </w:r>
      <w:r w:rsidR="007B3B66" w:rsidRPr="006F059E">
        <w:t>του Δήμου</w:t>
      </w:r>
      <w:r w:rsidR="009F6CA6">
        <w:t xml:space="preserve"> </w:t>
      </w:r>
      <w:r w:rsidR="005C2E32" w:rsidRPr="005C2E32">
        <w:rPr>
          <w:shd w:val="clear" w:color="auto" w:fill="D9D9D9" w:themeFill="background1" w:themeFillShade="D9"/>
        </w:rPr>
        <w:t>ΟΡΧΟΜΕΝΟΥ</w:t>
      </w:r>
      <w:r w:rsidR="009F6CA6">
        <w:rPr>
          <w:shd w:val="clear" w:color="auto" w:fill="D9D9D9" w:themeFill="background1" w:themeFillShade="D9"/>
        </w:rPr>
        <w:t xml:space="preserve"> </w:t>
      </w:r>
      <w:r w:rsidRPr="00066A38">
        <w:t>σε ασφαλείς χώρους, μετά την εκδήλωση του καταστροφικού φαινομένου και την εξασφάλιση της επικοινωνίας με τους λοιπούς επιχειρησιακά εμπλεκόμενους φορείς</w:t>
      </w:r>
    </w:p>
    <w:p w:rsidR="00C15417" w:rsidRPr="00EC2ABD" w:rsidRDefault="000F4CDC" w:rsidP="00066A38">
      <w:pPr>
        <w:pStyle w:val="a7"/>
        <w:numPr>
          <w:ilvl w:val="0"/>
          <w:numId w:val="5"/>
        </w:numPr>
        <w:ind w:left="0"/>
      </w:pPr>
      <w:r>
        <w:t>τη</w:t>
      </w:r>
      <w:r w:rsidR="00C15417" w:rsidRPr="00066A38">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w:t>
      </w:r>
      <w:r w:rsidR="00C15417" w:rsidRPr="00A928ED">
        <w:t xml:space="preserve">απευθύνονται οι πολίτες που οι ιδιοκτησίες τους έχουν πληγεί και χρειάζονται άμεση προσωρινή </w:t>
      </w:r>
      <w:proofErr w:type="spellStart"/>
      <w:r w:rsidR="00C15417" w:rsidRPr="00A928ED">
        <w:t>διαμονή</w:t>
      </w:r>
      <w:r w:rsidR="006D5329" w:rsidRPr="00A928ED">
        <w:rPr>
          <w:b/>
        </w:rPr>
        <w:t>(Σχεδιάγραμμα</w:t>
      </w:r>
      <w:proofErr w:type="spellEnd"/>
      <w:r w:rsidR="006D5329" w:rsidRPr="00A928ED">
        <w:rPr>
          <w:b/>
        </w:rPr>
        <w:t xml:space="preserve"> 1</w:t>
      </w:r>
      <w:r>
        <w:rPr>
          <w:b/>
        </w:rPr>
        <w:t>, σελ. 47</w:t>
      </w:r>
      <w:r w:rsidR="006D5329" w:rsidRPr="00A928ED">
        <w:t>)</w:t>
      </w:r>
    </w:p>
    <w:p w:rsidR="00F41AE3" w:rsidRPr="00EC2ABD" w:rsidRDefault="00300106" w:rsidP="00002351">
      <w:pPr>
        <w:pStyle w:val="a7"/>
        <w:numPr>
          <w:ilvl w:val="0"/>
          <w:numId w:val="5"/>
        </w:numPr>
        <w:ind w:left="0"/>
      </w:pPr>
      <w:r w:rsidRPr="00EC2ABD">
        <w:t>την υποστήριξη του έργου της Γενικής Διεύθυνσης Αποκατάστασης Επιπτώσεων Φυσικών Καταστροφών (Γ</w:t>
      </w:r>
      <w:r w:rsidR="00002351" w:rsidRPr="00EC2ABD">
        <w:t>.</w:t>
      </w:r>
      <w:r w:rsidRPr="00EC2ABD">
        <w:t>Δ</w:t>
      </w:r>
      <w:r w:rsidR="00002351" w:rsidRPr="00EC2ABD">
        <w:t>.</w:t>
      </w:r>
      <w:r w:rsidRPr="00EC2ABD">
        <w:t>Α</w:t>
      </w:r>
      <w:r w:rsidR="00002351" w:rsidRPr="00EC2ABD">
        <w:t>.</w:t>
      </w:r>
      <w:r w:rsidRPr="00EC2ABD">
        <w:t>Ε</w:t>
      </w:r>
      <w:r w:rsidR="00002351" w:rsidRPr="00EC2ABD">
        <w:t>.</w:t>
      </w:r>
      <w:r w:rsidRPr="00EC2ABD">
        <w:t>Φ</w:t>
      </w:r>
      <w:r w:rsidR="00002351" w:rsidRPr="00EC2ABD">
        <w:t>.</w:t>
      </w:r>
      <w:r w:rsidRPr="00EC2ABD">
        <w:t>Κ</w:t>
      </w:r>
      <w:r w:rsidR="00002351" w:rsidRPr="00EC2ABD">
        <w:t>.</w:t>
      </w:r>
      <w:r w:rsidRPr="00EC2ABD">
        <w:t>) της Γενικής Γραμματείας Υποδομών του Υπουργείου Υποδομών &amp; Μεταφορών</w:t>
      </w:r>
      <w:r w:rsidR="00002351" w:rsidRPr="00EC2ABD">
        <w:t xml:space="preserve">, στον μετασεισμικό έλεγχο </w:t>
      </w:r>
      <w:r w:rsidR="00DA3195">
        <w:t>των πληγέντων, από τον πρόσφατο σεισμό, κτιρίων</w:t>
      </w:r>
      <w:r w:rsidRPr="00EC2ABD">
        <w:t>. Πιο συγκεκριμένα</w:t>
      </w:r>
      <w:r w:rsidR="00F41AE3" w:rsidRPr="00EC2ABD">
        <w:t>:</w:t>
      </w:r>
    </w:p>
    <w:p w:rsidR="00F41AE3" w:rsidRPr="00EC2ABD" w:rsidRDefault="00F41AE3" w:rsidP="00F41AE3">
      <w:pPr>
        <w:pStyle w:val="a7"/>
        <w:ind w:left="709" w:firstLine="425"/>
      </w:pPr>
      <w:r w:rsidRPr="00EC2ABD">
        <w:t>Ο</w:t>
      </w:r>
      <w:r w:rsidR="00300106" w:rsidRPr="00EC2ABD">
        <w:t xml:space="preserve"> Δήμος μετά την εκδήλωση του σεισμού</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της Γενικής Γραμματείας Υποδομών, 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μετασεισμικό έλεγχο </w:t>
      </w:r>
      <w:r w:rsidR="00DA3195">
        <w:t xml:space="preserve">των κτιρίων </w:t>
      </w:r>
      <w:proofErr w:type="spellStart"/>
      <w:r w:rsidR="00DA3195">
        <w:t>τους</w:t>
      </w:r>
      <w:r w:rsidRPr="00EC2ABD">
        <w:t>.Ε</w:t>
      </w:r>
      <w:r w:rsidR="00002351" w:rsidRPr="00EC2ABD">
        <w:t>ν</w:t>
      </w:r>
      <w:proofErr w:type="spellEnd"/>
      <w:r w:rsidR="00002351" w:rsidRPr="00EC2ABD">
        <w:t xml:space="preserve"> συνεχεία θα διαβιβάζει στην Γ.Δ.Α.Ε.Φ.Κ.</w:t>
      </w:r>
      <w:r w:rsidRPr="00EC2ABD">
        <w:t xml:space="preserve"> τα ανωτέρω στοιχεία, υπό </w:t>
      </w:r>
      <w:r w:rsidR="00DA3195">
        <w:lastRenderedPageBreak/>
        <w:t>πίνακα (</w:t>
      </w:r>
      <w:r w:rsidR="00DA3195" w:rsidRPr="00DA3195">
        <w:rPr>
          <w:b/>
        </w:rPr>
        <w:t>πίνακας Α, Παράρτημα Ι</w:t>
      </w:r>
      <w:r w:rsidR="00DA3195">
        <w:t>)</w:t>
      </w:r>
      <w:r w:rsidRPr="00EC2ABD">
        <w:t>,</w:t>
      </w:r>
      <w:r w:rsidR="00002351" w:rsidRPr="00EC2ABD">
        <w:t xml:space="preserve"> ώστε</w:t>
      </w:r>
      <w:r w:rsidRPr="00EC2ABD">
        <w:t xml:space="preserve"> </w:t>
      </w:r>
      <w:proofErr w:type="spellStart"/>
      <w:r w:rsidRPr="00EC2ABD">
        <w:t>ηΓενική</w:t>
      </w:r>
      <w:proofErr w:type="spellEnd"/>
      <w:r w:rsidRPr="00EC2ABD">
        <w:t xml:space="preserve">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μετασεισμικών ελέγχων.</w:t>
      </w:r>
    </w:p>
    <w:p w:rsidR="00002351" w:rsidRPr="00EC2ABD" w:rsidRDefault="000F4CDC" w:rsidP="00F41AE3">
      <w:pPr>
        <w:pStyle w:val="a7"/>
        <w:ind w:left="709" w:firstLine="425"/>
      </w:pPr>
      <w:r>
        <w:t>Επίσης,</w:t>
      </w:r>
      <w:r w:rsidR="00002351" w:rsidRPr="00EC2ABD">
        <w:t xml:space="preserve"> στ</w:t>
      </w:r>
      <w:r>
        <w:t>ο πλαίσιο</w:t>
      </w:r>
      <w:r w:rsidR="00002351" w:rsidRPr="00EC2ABD">
        <w:t xml:space="preserve"> υποστήριξη</w:t>
      </w:r>
      <w:r>
        <w:t>ς</w:t>
      </w:r>
      <w:r w:rsidR="00002351" w:rsidRPr="00EC2ABD">
        <w:t xml:space="preserve"> του έργου της Γ.Δ.Α.Ε.Φ.Κ. στον μετασεισμικό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t>επιτροπών</w:t>
      </w:r>
      <w:r w:rsidR="00002351" w:rsidRPr="00EC2ABD">
        <w:t xml:space="preserve"> μετασεισμικού ελέγχου κτιρίων μετά το σεισμό, </w:t>
      </w:r>
      <w:proofErr w:type="spellStart"/>
      <w:r w:rsidR="00002351" w:rsidRPr="00EC2ABD">
        <w:t>κ</w:t>
      </w:r>
      <w:r w:rsidR="00DB0332" w:rsidRPr="00EC2ABD">
        <w:t>.</w:t>
      </w:r>
      <w:r w:rsidR="00002351" w:rsidRPr="00EC2ABD">
        <w:t>λ</w:t>
      </w:r>
      <w:r w:rsidR="00DB0332" w:rsidRPr="00EC2ABD">
        <w:t>.</w:t>
      </w:r>
      <w:r w:rsidR="00002351" w:rsidRPr="00EC2ABD">
        <w:t>π</w:t>
      </w:r>
      <w:proofErr w:type="spellEnd"/>
      <w:r w:rsidR="00DB0332" w:rsidRPr="00EC2ABD">
        <w:t>..</w:t>
      </w:r>
    </w:p>
    <w:p w:rsidR="00C15417" w:rsidRPr="00EE2143" w:rsidRDefault="00C15417" w:rsidP="00066A38">
      <w:pPr>
        <w:pStyle w:val="a7"/>
        <w:numPr>
          <w:ilvl w:val="0"/>
          <w:numId w:val="5"/>
        </w:numPr>
        <w:ind w:left="0"/>
      </w:pPr>
      <w:r w:rsidRPr="00EE2143">
        <w:t xml:space="preserve">την υποβολή αιτήματος προς </w:t>
      </w:r>
      <w:r w:rsidR="007B3B66" w:rsidRPr="00EE2143">
        <w:t xml:space="preserve">τον Περιφερειάρχη </w:t>
      </w:r>
      <w:r w:rsidR="00942231">
        <w:rPr>
          <w:shd w:val="clear" w:color="auto" w:fill="D9D9D9" w:themeFill="background1" w:themeFillShade="D9"/>
        </w:rPr>
        <w:t xml:space="preserve">Στερεάς </w:t>
      </w:r>
      <w:r w:rsidR="009F6CA6">
        <w:rPr>
          <w:shd w:val="clear" w:color="auto" w:fill="D9D9D9" w:themeFill="background1" w:themeFillShade="D9"/>
        </w:rPr>
        <w:t xml:space="preserve">Ελλάδας </w:t>
      </w:r>
      <w:r w:rsidRPr="00EE2143">
        <w:t xml:space="preserve">ή τον </w:t>
      </w:r>
      <w:r w:rsidR="007B3B66" w:rsidRPr="00EE2143">
        <w:t>Συντονιστή της Αποκεντρωμένης Διοίκησης</w:t>
      </w:r>
      <w:r w:rsidR="009F6CA6">
        <w:t xml:space="preserve"> Θεσσαλίας</w:t>
      </w:r>
      <w:r w:rsidR="00942231">
        <w:rPr>
          <w:shd w:val="clear" w:color="auto" w:fill="D9D9D9" w:themeFill="background1" w:themeFillShade="D9"/>
        </w:rPr>
        <w:t>-Στερεάς Ελλάδας</w:t>
      </w:r>
      <w:r w:rsidRPr="00EE2143">
        <w:t xml:space="preserve"> για την κήρυξη του Δήμου ή περιοχών αυτού σε κατάσταση έκτακτης ανάγκης Πολιτικής Προστασίας</w:t>
      </w:r>
    </w:p>
    <w:p w:rsidR="00C15417" w:rsidRPr="00EE2143" w:rsidRDefault="00C15417" w:rsidP="00066A38">
      <w:pPr>
        <w:pStyle w:val="a7"/>
        <w:numPr>
          <w:ilvl w:val="0"/>
          <w:numId w:val="5"/>
        </w:numPr>
        <w:ind w:left="0"/>
      </w:pPr>
      <w:r w:rsidRPr="00EE2143">
        <w:t>την έκδοση απόφασης διακοπής μαθημάτων, λόγων εκτάκτων συνθηκών εντός των διοικητικών ορίων του Δήμου (</w:t>
      </w:r>
      <w:proofErr w:type="spellStart"/>
      <w:r w:rsidRPr="00EE2143">
        <w:t>αρθ</w:t>
      </w:r>
      <w:proofErr w:type="spellEnd"/>
      <w:r w:rsidRPr="00EE2143">
        <w:t xml:space="preserve">.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942231">
        <w:rPr>
          <w:shd w:val="clear" w:color="auto" w:fill="D9D9D9" w:themeFill="background1" w:themeFillShade="D9"/>
        </w:rPr>
        <w:t>Στερεάς Ελλάδας</w:t>
      </w:r>
    </w:p>
    <w:p w:rsidR="00C15417" w:rsidRPr="00066A38" w:rsidRDefault="00C15417" w:rsidP="00066A38">
      <w:pPr>
        <w:pStyle w:val="a7"/>
        <w:numPr>
          <w:ilvl w:val="0"/>
          <w:numId w:val="5"/>
        </w:numPr>
        <w:ind w:left="0"/>
      </w:pPr>
      <w:r w:rsidRPr="00EE2143">
        <w:t>τη σύγκληση του ΣΤΟ σε ασφαλή χώρο, εφόσον κρίνεται αναγκαίο για την υποβοήθηση του έργου του Δημάρχου σύμφωνα</w:t>
      </w:r>
      <w:r w:rsidRPr="00066A38">
        <w:t xml:space="preserve"> με την παράγραφο </w:t>
      </w:r>
      <w:r w:rsidR="007B3B66" w:rsidRPr="00EE2143">
        <w:t>3</w:t>
      </w:r>
      <w:r w:rsidRPr="00EE2143">
        <w:t>.6 του παρόντος</w:t>
      </w:r>
    </w:p>
    <w:p w:rsidR="00EE2143" w:rsidRPr="00EE2143" w:rsidRDefault="00C15417" w:rsidP="00EE2143">
      <w:pPr>
        <w:pStyle w:val="a7"/>
        <w:numPr>
          <w:ilvl w:val="0"/>
          <w:numId w:val="5"/>
        </w:numPr>
        <w:ind w:left="0"/>
      </w:pPr>
      <w:r w:rsidRPr="00066A38">
        <w:t>τη λήψη απόφασης για την οργανωμένη - προληπτική απομάκρυνση κατοίκων, ιδίως από περιοχές εκτεταμένων καταρρεύσεων ετοιμόρροπων κτιρίων ή στοιχείων τους κατά τη μετασεισμική περίοδο</w:t>
      </w:r>
    </w:p>
    <w:p w:rsidR="00942231" w:rsidRPr="00EE2143" w:rsidRDefault="00EE2143" w:rsidP="00942231">
      <w:pPr>
        <w:pStyle w:val="a7"/>
        <w:numPr>
          <w:ilvl w:val="0"/>
          <w:numId w:val="5"/>
        </w:numPr>
        <w:ind w:left="0"/>
      </w:pPr>
      <w:r w:rsidRPr="00EE2143">
        <w:t xml:space="preserve"> την υποβολή αιτήματος συνδρομής με υλικά και μέσα προς ενίσχυση του έργου </w:t>
      </w:r>
      <w:r w:rsidRPr="006F059E">
        <w:t>του Δήμου</w:t>
      </w:r>
      <w:r w:rsidR="006F46B7" w:rsidRPr="006F46B7">
        <w:rPr>
          <w:shd w:val="clear" w:color="auto" w:fill="D9D9D9" w:themeFill="background1" w:themeFillShade="D9"/>
        </w:rPr>
        <w:t xml:space="preserve"> ΟΡΧΟΜΕΝΟΥ </w:t>
      </w:r>
      <w:r w:rsidRPr="00EE2143">
        <w:t xml:space="preserve">στην αντιμετώπιση εκτάκτων αναγκών και διαχείριση των συνεπειών από την εκδήλωση </w:t>
      </w:r>
      <w:r>
        <w:t>σεισμού</w:t>
      </w:r>
      <w:r w:rsidRPr="00EE2143">
        <w:t>, προς την Δ/</w:t>
      </w:r>
      <w:proofErr w:type="spellStart"/>
      <w:r w:rsidRPr="00EE2143">
        <w:t>νση</w:t>
      </w:r>
      <w:proofErr w:type="spellEnd"/>
      <w:r w:rsidRPr="00EE2143">
        <w:t xml:space="preserve"> Πολιτικής Προστασίας της Περιφέρειας</w:t>
      </w:r>
      <w:r w:rsidR="009F6CA6">
        <w:t xml:space="preserve"> </w:t>
      </w:r>
      <w:r w:rsidR="00942231">
        <w:rPr>
          <w:shd w:val="clear" w:color="auto" w:fill="D9D9D9" w:themeFill="background1" w:themeFillShade="D9"/>
        </w:rPr>
        <w:t>Στερεάς Ελλάδας</w:t>
      </w:r>
    </w:p>
    <w:p w:rsidR="00C15417" w:rsidRPr="00066A38" w:rsidRDefault="00EE2143" w:rsidP="00066A38">
      <w:pPr>
        <w:pStyle w:val="a7"/>
        <w:numPr>
          <w:ilvl w:val="0"/>
          <w:numId w:val="5"/>
        </w:numPr>
        <w:ind w:left="0"/>
      </w:pPr>
      <w:r w:rsidRPr="00EE2143">
        <w:t>.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Pr="00EE2143">
        <w:t>αυτό δρομολογείται δια του ΚΕΠΠ/ΕΣΚΕ</w:t>
      </w:r>
    </w:p>
    <w:p w:rsidR="00C15417" w:rsidRPr="00066A38" w:rsidRDefault="00C15417" w:rsidP="00066A38">
      <w:pPr>
        <w:pStyle w:val="a7"/>
        <w:numPr>
          <w:ilvl w:val="0"/>
          <w:numId w:val="5"/>
        </w:numPr>
        <w:ind w:left="0"/>
      </w:pPr>
      <w:r w:rsidRPr="00066A38">
        <w:t>τ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Default="00C15417" w:rsidP="00066A38">
      <w:pPr>
        <w:pStyle w:val="a7"/>
        <w:numPr>
          <w:ilvl w:val="0"/>
          <w:numId w:val="5"/>
        </w:numPr>
        <w:ind w:left="0"/>
      </w:pPr>
      <w:r w:rsidRPr="00066A38">
        <w:t>την ενημέρωση του Συντονιστή Αποκεντρωμένης Διοίκησης</w:t>
      </w:r>
      <w:r w:rsidR="009F6CA6">
        <w:t xml:space="preserve">  </w:t>
      </w:r>
      <w:r w:rsidR="00CB3575">
        <w:rPr>
          <w:shd w:val="clear" w:color="auto" w:fill="D9D9D9" w:themeFill="background1" w:themeFillShade="D9"/>
        </w:rPr>
        <w:t xml:space="preserve">Θεσσαλίας </w:t>
      </w:r>
      <w:r w:rsidR="00942231">
        <w:rPr>
          <w:shd w:val="clear" w:color="auto" w:fill="D9D9D9" w:themeFill="background1" w:themeFillShade="D9"/>
        </w:rPr>
        <w:t>Στερεάς Ελλάδας</w:t>
      </w:r>
      <w:r w:rsidRPr="00066A38">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Default="007B3B66" w:rsidP="007B3B66">
      <w:pPr>
        <w:pStyle w:val="a7"/>
        <w:numPr>
          <w:ilvl w:val="0"/>
          <w:numId w:val="5"/>
        </w:numPr>
        <w:ind w:left="0"/>
      </w:pPr>
      <w:r w:rsidRPr="007B3B66">
        <w:t xml:space="preserve">την ενεργοποίηση εθελοντικών οργανώσεων πολιτικής προστασίας που δραστηριοποιούνται στο Δήμο για υποστηρικτικές δράσεις στο έργο του Δήμου </w:t>
      </w:r>
      <w:r w:rsidR="006F46B7" w:rsidRPr="006F46B7">
        <w:t xml:space="preserve">ΟΡΧΟΜΕΝΟΥ </w:t>
      </w:r>
      <w:proofErr w:type="spellStart"/>
      <w:r w:rsidRPr="007B3B66">
        <w:t>ό,τι</w:t>
      </w:r>
      <w:proofErr w:type="spellEnd"/>
      <w:r w:rsidRPr="007B3B66">
        <w:t xml:space="preserve"> άλλο κρίνεται απαραίτητο για την αντιμετώπιση εκτάκτων αναγκών λόγω </w:t>
      </w:r>
      <w:r>
        <w:t>εκδήλωσης σεισμού</w:t>
      </w:r>
      <w:r w:rsidRPr="007B3B66">
        <w:t xml:space="preserve">, στο πλαίσιο των αρμοδιοτήτων </w:t>
      </w:r>
      <w:r w:rsidR="00D5761D">
        <w:t>τους</w:t>
      </w:r>
    </w:p>
    <w:p w:rsidR="00D5761D" w:rsidRPr="003F14A8" w:rsidRDefault="00D5761D" w:rsidP="00D5761D">
      <w:pPr>
        <w:pStyle w:val="a7"/>
      </w:pPr>
      <w:r>
        <w:t>Τ</w:t>
      </w:r>
      <w:r w:rsidRPr="003F14A8">
        <w:t>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D75574">
      <w:pPr>
        <w:pStyle w:val="2"/>
      </w:pPr>
      <w:bookmarkStart w:id="38" w:name="_Toc43722675"/>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6F46B7" w:rsidRPr="006F46B7">
        <w:t xml:space="preserve">ΟΡΧΟΜΕΝΟΥ </w:t>
      </w:r>
      <w:r w:rsidR="0068435F" w:rsidRPr="00EE2143">
        <w:t>στην άμεση/βραχεία διαχείριση συνεπειών</w:t>
      </w:r>
      <w:r w:rsidR="009F6CA6">
        <w:t xml:space="preserve"> </w:t>
      </w:r>
      <w:r w:rsidR="00EE2143">
        <w:t>μετά την εκδήλωση σεισμού</w:t>
      </w:r>
      <w:bookmarkEnd w:id="38"/>
    </w:p>
    <w:p w:rsidR="001336CB" w:rsidRPr="003F14A8" w:rsidRDefault="001336CB" w:rsidP="001336CB">
      <w:pPr>
        <w:pStyle w:val="a7"/>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EE2143" w:rsidRDefault="001336CB" w:rsidP="00EE2143">
      <w:pPr>
        <w:pStyle w:val="a7"/>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Διαχείρισης των Συνεπειών από την Εκδήλωση Σεισμών</w:t>
      </w:r>
      <w:r w:rsidR="009F6CA6">
        <w:t xml:space="preserve"> </w:t>
      </w:r>
      <w:r w:rsidR="009875FA">
        <w:t xml:space="preserve">του </w:t>
      </w:r>
      <w:r w:rsidRPr="006F059E">
        <w:t>Δήμου</w:t>
      </w:r>
      <w:r w:rsidR="009F6CA6">
        <w:t xml:space="preserve"> </w:t>
      </w:r>
      <w:r w:rsidRPr="00EE2143">
        <w:rPr>
          <w:highlight w:val="lightGray"/>
        </w:rPr>
        <w:t>«</w:t>
      </w:r>
      <w:r w:rsidR="006F46B7" w:rsidRPr="006F46B7">
        <w:t>ΟΡΧΟΜΕΝΟΥ</w:t>
      </w:r>
      <w:r w:rsidR="009F6CA6">
        <w:t xml:space="preserve"> </w:t>
      </w:r>
      <w:r>
        <w:t>,η</w:t>
      </w:r>
      <w:r w:rsidR="009F6CA6">
        <w:t xml:space="preserve"> </w:t>
      </w:r>
      <w:r w:rsidR="00012926" w:rsidRPr="00EE2143">
        <w:t xml:space="preserve">άμεση/βραχεία </w:t>
      </w:r>
      <w:r w:rsidR="009A406F" w:rsidRPr="00EE2143">
        <w:t>διαχείριση συνεπειών από το</w:t>
      </w:r>
      <w:r w:rsidR="00762C6D" w:rsidRPr="00EE2143">
        <w:t>ν</w:t>
      </w:r>
      <w:r w:rsidR="009A406F" w:rsidRPr="00EE2143">
        <w:t xml:space="preserve"> Δήμο</w:t>
      </w:r>
      <w:r w:rsidR="009F6CA6">
        <w:t xml:space="preserve"> </w:t>
      </w:r>
      <w:r w:rsidR="006F46B7" w:rsidRPr="006F46B7">
        <w:t>ΟΡΧΟΜΕΝΟΥ</w:t>
      </w:r>
      <w:r w:rsidR="009F6CA6">
        <w:t xml:space="preserve"> </w:t>
      </w:r>
      <w:r w:rsidR="009A406F" w:rsidRPr="00EE2143">
        <w:t>συνδέεται με δράσεις που αφορούν:</w:t>
      </w:r>
    </w:p>
    <w:p w:rsidR="00942231" w:rsidRPr="00EE2143" w:rsidRDefault="00107B9C" w:rsidP="00942231">
      <w:pPr>
        <w:pStyle w:val="a7"/>
        <w:numPr>
          <w:ilvl w:val="0"/>
          <w:numId w:val="5"/>
        </w:numPr>
        <w:ind w:left="0"/>
      </w:pPr>
      <w:r w:rsidRPr="00107B9C">
        <w:lastRenderedPageBreak/>
        <w:t>τ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t>-</w:t>
      </w:r>
      <w:r w:rsidRPr="00107B9C">
        <w:t xml:space="preserve"> σε συνεργασία με την Περιφέρεια</w:t>
      </w:r>
      <w:r w:rsidR="009F6CA6">
        <w:t xml:space="preserve"> </w:t>
      </w:r>
      <w:r w:rsidR="00942231">
        <w:rPr>
          <w:shd w:val="clear" w:color="auto" w:fill="D9D9D9" w:themeFill="background1" w:themeFillShade="D9"/>
        </w:rPr>
        <w:t>Στερεάς Ελλάδας</w:t>
      </w:r>
    </w:p>
    <w:p w:rsidR="00107B9C" w:rsidRPr="00107B9C" w:rsidRDefault="00107B9C" w:rsidP="00107B9C">
      <w:pPr>
        <w:pStyle w:val="a7"/>
        <w:numPr>
          <w:ilvl w:val="0"/>
          <w:numId w:val="7"/>
        </w:numPr>
        <w:ind w:left="0"/>
      </w:pPr>
    </w:p>
    <w:p w:rsidR="00EE2143" w:rsidRPr="00EE2143" w:rsidRDefault="00976206" w:rsidP="00EE2143">
      <w:pPr>
        <w:pStyle w:val="a7"/>
        <w:numPr>
          <w:ilvl w:val="0"/>
          <w:numId w:val="7"/>
        </w:numPr>
        <w:ind w:left="0"/>
      </w:pPr>
      <w:r>
        <w:t xml:space="preserve">την </w:t>
      </w:r>
      <w:r w:rsidR="00EE2143" w:rsidRPr="00EE2143">
        <w:t>οργάνωση συνεργείων διανομής πόσιμου νερού στους πολίτες στους χώρους καταφυγής, εφόσον συντρέχουν λόγοι</w:t>
      </w:r>
    </w:p>
    <w:p w:rsidR="00EE2143" w:rsidRPr="00EE2143" w:rsidRDefault="00EE2143" w:rsidP="00CB3575">
      <w:pPr>
        <w:pStyle w:val="a7"/>
        <w:numPr>
          <w:ilvl w:val="0"/>
          <w:numId w:val="7"/>
        </w:numPr>
      </w:pPr>
      <w:r w:rsidRPr="00EE2143">
        <w:t>την αποκατάσταση βατότητας τω</w:t>
      </w:r>
      <w:r w:rsidR="00370B7E">
        <w:t>ν αποκλεισμένων οδών αρμοδιότητα</w:t>
      </w:r>
      <w:r w:rsidRPr="00EE2143">
        <w:t xml:space="preserve">ς </w:t>
      </w:r>
      <w:r w:rsidRPr="006F059E">
        <w:t>του Δήμου</w:t>
      </w:r>
      <w:r w:rsidR="009F6CA6">
        <w:t xml:space="preserve"> </w:t>
      </w:r>
      <w:r w:rsidR="00CB3575" w:rsidRPr="00CB3575">
        <w:rPr>
          <w:shd w:val="clear" w:color="auto" w:fill="D9D9D9" w:themeFill="background1" w:themeFillShade="D9"/>
        </w:rPr>
        <w:t xml:space="preserve">Θεσσαλίας Στερεάς Ελλάδας </w:t>
      </w:r>
      <w:r w:rsidRPr="00EE2143">
        <w:t xml:space="preserve">με την απομάκρυνση </w:t>
      </w:r>
      <w:proofErr w:type="spellStart"/>
      <w:r w:rsidR="00CB316F">
        <w:t>μπάζων</w:t>
      </w:r>
      <w:proofErr w:type="spellEnd"/>
      <w:r w:rsidRPr="00EE2143">
        <w:t xml:space="preserve"> ή ερειπίων από το οδόστρωμα και αποκατάσταση της οδικής κυκλοφορίας,</w:t>
      </w:r>
    </w:p>
    <w:p w:rsidR="00EE2143" w:rsidRPr="00EE2143" w:rsidRDefault="00EE2143" w:rsidP="00EE2143">
      <w:pPr>
        <w:pStyle w:val="a7"/>
        <w:numPr>
          <w:ilvl w:val="0"/>
          <w:numId w:val="7"/>
        </w:numPr>
        <w:ind w:left="0"/>
      </w:pPr>
      <w:r w:rsidRPr="00EE2143">
        <w:t>την δρομολόγηση δράσεων για την αποκατάσταση βλαβών στο δίκτυο ύδρευσης και αποχέτευσης, εφόσον συντρέχουν λόγοι</w:t>
      </w:r>
    </w:p>
    <w:p w:rsidR="00EE2143" w:rsidRPr="00EE2143" w:rsidRDefault="00EE2143" w:rsidP="00EE2143">
      <w:pPr>
        <w:pStyle w:val="a7"/>
        <w:numPr>
          <w:ilvl w:val="0"/>
          <w:numId w:val="7"/>
        </w:numPr>
        <w:ind w:left="0"/>
      </w:pPr>
      <w:r w:rsidRPr="00EE2143">
        <w:t>την υποστήριξη του έργου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EE2143" w:rsidRDefault="00EE2143" w:rsidP="00EE2143">
      <w:pPr>
        <w:pStyle w:val="a7"/>
        <w:numPr>
          <w:ilvl w:val="0"/>
          <w:numId w:val="7"/>
        </w:numPr>
        <w:ind w:left="0"/>
      </w:pPr>
      <w:r w:rsidRPr="00EE2143">
        <w:t>τ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EE2143" w:rsidRDefault="00EE2143" w:rsidP="00EE2143">
      <w:pPr>
        <w:pStyle w:val="a7"/>
        <w:numPr>
          <w:ilvl w:val="0"/>
          <w:numId w:val="7"/>
        </w:numPr>
        <w:ind w:left="0"/>
      </w:pPr>
      <w:r w:rsidRPr="00EE2143">
        <w:t>τις επεμβάσεις για την άρση των επικινδυνοτήτων, την κατεδάφιση των επικινδύνως ετοιμόρροπων κτιρίων και την απομάκρυνση των ερειπίων</w:t>
      </w:r>
    </w:p>
    <w:p w:rsidR="00D37A86" w:rsidRDefault="00EE2143" w:rsidP="00EE2143">
      <w:pPr>
        <w:pStyle w:val="a7"/>
        <w:numPr>
          <w:ilvl w:val="0"/>
          <w:numId w:val="7"/>
        </w:numPr>
        <w:ind w:left="0"/>
      </w:pPr>
      <w:r w:rsidRPr="00EE2143">
        <w:t xml:space="preserve">την επιλογή </w:t>
      </w:r>
      <w:r w:rsidR="00D37A86" w:rsidRPr="003F14A8">
        <w:t>χώρ</w:t>
      </w:r>
      <w:r w:rsidR="00D37A86">
        <w:t>ων</w:t>
      </w:r>
      <w:r w:rsidR="00D37A86" w:rsidRPr="003F14A8">
        <w:t xml:space="preserve"> προσωρινής </w:t>
      </w:r>
      <w:r w:rsidR="00D37A86">
        <w:t xml:space="preserve">εναπόθεσης </w:t>
      </w:r>
      <w:proofErr w:type="spellStart"/>
      <w:r w:rsidR="00CB316F">
        <w:t>μπάζων</w:t>
      </w:r>
      <w:proofErr w:type="spellEnd"/>
      <w:r w:rsidR="009F6CA6">
        <w:t xml:space="preserve"> </w:t>
      </w:r>
      <w:r w:rsidR="00D37A86">
        <w:t>από καταρρεύσεις κτιρίων,</w:t>
      </w:r>
      <w:r w:rsidR="00D37A86" w:rsidRPr="003F14A8">
        <w:t xml:space="preserve"> μετά από σεισμό</w:t>
      </w:r>
    </w:p>
    <w:p w:rsidR="00D5761D" w:rsidRDefault="00EE2143" w:rsidP="00EE2143">
      <w:pPr>
        <w:pStyle w:val="a7"/>
        <w:numPr>
          <w:ilvl w:val="0"/>
          <w:numId w:val="7"/>
        </w:numPr>
        <w:ind w:left="0"/>
      </w:pPr>
      <w:r w:rsidRPr="00EE2143">
        <w:t xml:space="preserve">τη </w:t>
      </w:r>
      <w:r w:rsidR="00D5761D" w:rsidRPr="003F14A8">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t>των πληγέντων</w:t>
      </w:r>
      <w:r w:rsidR="00D5761D" w:rsidRPr="003F14A8">
        <w:t>, για επισκευές κύριας οικίας ή αντικατάσταση οικοσκευής (ΚΥΑ 33862/6-05-2019 - ΦΕΚ 1669Β),</w:t>
      </w:r>
    </w:p>
    <w:p w:rsidR="00EE2143" w:rsidRPr="00EE2143" w:rsidRDefault="00EE2143" w:rsidP="00EE2143">
      <w:pPr>
        <w:pStyle w:val="a7"/>
        <w:numPr>
          <w:ilvl w:val="0"/>
          <w:numId w:val="7"/>
        </w:numPr>
        <w:ind w:left="0"/>
      </w:pPr>
      <w:r w:rsidRPr="00EE2143">
        <w:t xml:space="preserve">την υποστήριξη του έργου της Περιφέρειας στην οργάνωση χώρων για την υποδοχή και διαβίωση των πληγέντων μετά από σεισμό (χώροι καταυλισμών) </w:t>
      </w:r>
    </w:p>
    <w:p w:rsidR="00EE2143" w:rsidRPr="00EE2143" w:rsidRDefault="00EE2143" w:rsidP="00EE2143">
      <w:pPr>
        <w:pStyle w:val="a7"/>
        <w:numPr>
          <w:ilvl w:val="0"/>
          <w:numId w:val="7"/>
        </w:numPr>
        <w:ind w:left="0"/>
      </w:pPr>
      <w:r w:rsidRPr="00EE2143">
        <w:t>τη δρομολόγηση δράσεων για οργάνωση χώρων για την υποδοχή και διαβίωση των πληγέντων μετά από σεισμό (χώροι καταυλισμών), εφόσον τούτο αποφασιστεί από τον Δήμαρχο</w:t>
      </w:r>
      <w:r w:rsidR="00370B7E">
        <w:t>,</w:t>
      </w:r>
      <w:r w:rsidRPr="00EE2143">
        <w:t xml:space="preserve"> λόγω των πλεονεκτημάτων που μπορεί να διαθέτει ο Δήμος για την υλοποίηση της δράσης αυτής </w:t>
      </w:r>
      <w:r w:rsidRPr="009661E2">
        <w:t xml:space="preserve">(παράγραφος </w:t>
      </w:r>
      <w:r w:rsidR="009661E2" w:rsidRPr="009661E2">
        <w:t>6</w:t>
      </w:r>
      <w:r w:rsidRPr="009661E2">
        <w:t>.</w:t>
      </w:r>
      <w:r w:rsidR="009661E2" w:rsidRPr="009661E2">
        <w:t>8.</w:t>
      </w:r>
      <w:r w:rsidRPr="009661E2">
        <w:t>2 του παρόντος</w:t>
      </w:r>
      <w:r w:rsidRPr="00EE2143">
        <w:t>),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r w:rsidRPr="004A0505">
        <w:rPr>
          <w:vertAlign w:val="superscript"/>
        </w:rPr>
        <w:footnoteReference w:id="2"/>
      </w:r>
    </w:p>
    <w:p w:rsidR="00CB3E6F" w:rsidRPr="00EE2143" w:rsidRDefault="00CB3E6F" w:rsidP="00CB3E6F">
      <w:pPr>
        <w:pStyle w:val="a7"/>
        <w:numPr>
          <w:ilvl w:val="0"/>
          <w:numId w:val="7"/>
        </w:numPr>
        <w:ind w:left="0"/>
      </w:pPr>
      <w:r w:rsidRPr="00EE2143">
        <w:t xml:space="preserve">Δήμοι οι οποίοι έχουν τη διαχείριση και λειτουργία λιμενικών εγκαταστάσεων μετά την εκδήλωση σεισμού προβαίνουν σε έλεγχο των λιμενικών υποδομών αρμοδιότητάς τους και των πιθανών μεταβολών της μορφολογίας του πυθμένα του λιμανιού σε συνεργασία με τις κατά </w:t>
      </w:r>
      <w:r>
        <w:t>τόπους αρμόδιες λιμενικές αρχές</w:t>
      </w:r>
    </w:p>
    <w:p w:rsidR="00EE2143" w:rsidRPr="00EE2143" w:rsidRDefault="00EE2143" w:rsidP="00EE2143">
      <w:pPr>
        <w:pStyle w:val="a7"/>
        <w:numPr>
          <w:ilvl w:val="0"/>
          <w:numId w:val="7"/>
        </w:numPr>
        <w:ind w:left="0"/>
      </w:pPr>
      <w:r w:rsidRPr="00EE2143">
        <w:t>την υποβολή αιτήματος προς τον Γενικό Γραμματέα Πολιτικής Προστασίας για την ενεργοποίηση του</w:t>
      </w:r>
      <w:r w:rsidR="00AC167E">
        <w:t xml:space="preserve"> Μνημονίου Συνεργασίας μεταξύ της</w:t>
      </w:r>
      <w:r w:rsidR="009F6CA6">
        <w:t xml:space="preserve"> </w:t>
      </w:r>
      <w:r w:rsidR="00AC167E" w:rsidRPr="003F14A8">
        <w:t>Ελληνική</w:t>
      </w:r>
      <w:r w:rsidR="00AC167E">
        <w:t>ς</w:t>
      </w:r>
      <w:r w:rsidR="00AC167E" w:rsidRPr="003F14A8">
        <w:t xml:space="preserve"> Αρχή</w:t>
      </w:r>
      <w:r w:rsidR="00AC167E">
        <w:t>ς</w:t>
      </w:r>
      <w:r w:rsidR="00AC167E" w:rsidRPr="003F14A8">
        <w:t xml:space="preserve"> Γεωλογικών και Μεταλλευτικών Ερευνών (E.A.Γ.Μ.Ε.)</w:t>
      </w:r>
      <w:r w:rsidRPr="00EE2143">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w:t>
      </w:r>
      <w:proofErr w:type="spellStart"/>
      <w:r w:rsidRPr="00EE2143">
        <w:t>νσης</w:t>
      </w:r>
      <w:proofErr w:type="spellEnd"/>
      <w:r w:rsidRPr="00EE2143">
        <w:t xml:space="preserve"> Σχεδιασμού &amp; Αντιμετώ</w:t>
      </w:r>
      <w:r w:rsidR="004A0505">
        <w:t>πισης Εκτάκτων Αναγκών της ΓΓΠΠ</w:t>
      </w:r>
    </w:p>
    <w:p w:rsidR="00094437" w:rsidRPr="00107B9C" w:rsidRDefault="00094437" w:rsidP="00CB3575">
      <w:pPr>
        <w:pStyle w:val="a7"/>
        <w:numPr>
          <w:ilvl w:val="0"/>
          <w:numId w:val="7"/>
        </w:numPr>
      </w:pPr>
      <w:r w:rsidRPr="00107B9C">
        <w:lastRenderedPageBreak/>
        <w:t>την ενημέρωση του Συντονιστή Αποκεντρωμένης Διοίκησης</w:t>
      </w:r>
      <w:r w:rsidR="009F6CA6">
        <w:t xml:space="preserve"> </w:t>
      </w:r>
      <w:r w:rsidR="00CB3575" w:rsidRPr="00CB3575">
        <w:rPr>
          <w:shd w:val="clear" w:color="auto" w:fill="D9D9D9" w:themeFill="background1" w:themeFillShade="D9"/>
        </w:rPr>
        <w:t xml:space="preserve">Θεσσαλίας Στερεάς Ελλάδας </w:t>
      </w:r>
      <w:r w:rsidRPr="00107B9C">
        <w:t>στο πλαίσιο συντονισμού και ιεράρχησης δράσεων πολιτικής προστασίας στην αντιμετώπιση εκτάκτων αναγκών και την άμεση/β</w:t>
      </w:r>
      <w:r w:rsidR="00425DFF">
        <w:t>ραχεία διαχείριση των συνεπειών</w:t>
      </w:r>
    </w:p>
    <w:p w:rsidR="00DC10F9" w:rsidRPr="00D11F26" w:rsidRDefault="00DC10F9" w:rsidP="00C22D1A">
      <w:pPr>
        <w:pStyle w:val="a7"/>
        <w:numPr>
          <w:ilvl w:val="0"/>
          <w:numId w:val="7"/>
        </w:numPr>
        <w:ind w:left="0"/>
      </w:pPr>
      <w:proofErr w:type="spellStart"/>
      <w:r w:rsidRPr="00C22D1A">
        <w:t>ό,τι</w:t>
      </w:r>
      <w:proofErr w:type="spellEnd"/>
      <w:r w:rsidRPr="00C22D1A">
        <w:t xml:space="preserve"> άλλο κρίνεται απαραίτητο για την άμεση/βραχεία διαχείριση των συνεπειών </w:t>
      </w:r>
      <w:r w:rsidR="00035935" w:rsidRPr="00627A33">
        <w:t xml:space="preserve">από την </w:t>
      </w:r>
      <w:r w:rsidR="00035935" w:rsidRPr="00D11F26">
        <w:t>εκδήλωση σεισμών</w:t>
      </w:r>
      <w:r w:rsidRPr="00D11F26">
        <w:t>, στο πλαίσιο των αρμοδιοτήτων του</w:t>
      </w:r>
      <w:r w:rsidR="00425DFF">
        <w:t>.</w:t>
      </w:r>
    </w:p>
    <w:p w:rsidR="008C1DE4" w:rsidRPr="00A928ED" w:rsidRDefault="008C1DE4" w:rsidP="008C1DE4">
      <w:r w:rsidRPr="00D11F26">
        <w:t xml:space="preserve">Ο Δήμος </w:t>
      </w:r>
      <w:r w:rsidR="00942231">
        <w:t>ΟΡΧΟΜΕΝΟΥ</w:t>
      </w:r>
      <w:r w:rsidRPr="00D11F26">
        <w:t xml:space="preserve"> για την αμεσότερη καταγραφή των ζημιών</w:t>
      </w:r>
      <w:r w:rsidR="00F41AE3" w:rsidRPr="00D11F26">
        <w:t>,</w:t>
      </w:r>
      <w:r w:rsidRPr="00D11F26">
        <w:t xml:space="preserve"> δύναται να δημοσιοποιεί άμεσα μετά την καταστροφή έναν τηλεφωνικό αριθμό</w:t>
      </w:r>
      <w:r w:rsidR="00425DFF">
        <w:t>,</w:t>
      </w:r>
      <w:r w:rsidRPr="00D11F26">
        <w:t xml:space="preserve"> στον οποίο οι πολίτες θα μπορούν να </w:t>
      </w:r>
      <w:r w:rsidRPr="00A928ED">
        <w:t>απευθύνονται για να γνωστοποιήσουν στις αρμόδιες υπηρεσίες του Δήμου τις ζημιές που έχ</w:t>
      </w:r>
      <w:r w:rsidR="00D93AF5" w:rsidRPr="00A928ED">
        <w:t>ει</w:t>
      </w:r>
      <w:r w:rsidRPr="00A928ED">
        <w:t xml:space="preserve"> υποστεί</w:t>
      </w:r>
      <w:r w:rsidR="009F6CA6">
        <w:t xml:space="preserve"> </w:t>
      </w:r>
      <w:r w:rsidR="00D93AF5" w:rsidRPr="00A928ED">
        <w:t>η</w:t>
      </w:r>
      <w:r w:rsidR="00F41AE3" w:rsidRPr="00A928ED">
        <w:t xml:space="preserve"> οικοσκευή</w:t>
      </w:r>
      <w:r w:rsidR="00D93AF5" w:rsidRPr="00A928ED">
        <w:t xml:space="preserve"> τους από τον σεισμό,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w:t>
      </w:r>
      <w:proofErr w:type="spellStart"/>
      <w:r w:rsidR="00985B8C" w:rsidRPr="00A928ED">
        <w:t>προνοιακό</w:t>
      </w:r>
      <w:proofErr w:type="spellEnd"/>
      <w:r w:rsidR="00985B8C" w:rsidRPr="00A928ED">
        <w:t xml:space="preserve"> επίδομα)</w:t>
      </w:r>
      <w:r w:rsidR="001954B1" w:rsidRPr="00A928ED">
        <w:rPr>
          <w:b/>
        </w:rPr>
        <w:t xml:space="preserve"> (Σχεδιάγραμμα 1</w:t>
      </w:r>
      <w:r w:rsidR="00425DFF">
        <w:rPr>
          <w:b/>
        </w:rPr>
        <w:t>, σελ. 47).</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το σεισμό</w:t>
      </w:r>
      <w:r w:rsidR="001954B1" w:rsidRPr="00A928ED">
        <w:t>, β)</w:t>
      </w:r>
      <w:r w:rsidR="009F6CA6">
        <w:t xml:space="preserve"> </w:t>
      </w:r>
      <w:r w:rsidR="00425DFF">
        <w:t>την</w:t>
      </w:r>
      <w:r w:rsidR="009F6CA6">
        <w:t xml:space="preserve"> </w:t>
      </w:r>
      <w:r w:rsidR="00D93AF5" w:rsidRPr="00A928ED">
        <w:t>αποζημίωση οικοσκευής που έχει καταστραφεί από τον σεισμό</w:t>
      </w:r>
      <w:r w:rsidR="00425DFF">
        <w:t>, ενώ</w:t>
      </w:r>
      <w:r w:rsidR="009F6CA6">
        <w:t xml:space="preserve"> </w:t>
      </w:r>
      <w:r w:rsidR="00E576C6" w:rsidRPr="00A928ED">
        <w:t>δεν αφορά ζημιές</w:t>
      </w:r>
      <w:r w:rsidR="00D93AF5" w:rsidRPr="00A928ED">
        <w:t xml:space="preserve"> στον φέροντα σκελετό των κατοικιών</w:t>
      </w:r>
      <w:r w:rsidR="001954B1" w:rsidRPr="00A928ED">
        <w:t xml:space="preserve"> και γ) επίδομα ενοικίου για πολίτες των οποίων οι 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t>Το έργο του Δημάρχου στην αντιμετώπιση</w:t>
      </w:r>
      <w:r w:rsidRPr="003F14A8">
        <w:t xml:space="preserve">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w:t>
      </w:r>
      <w:r w:rsidR="009F6CA6">
        <w:t xml:space="preserve"> </w:t>
      </w:r>
      <w:r w:rsidR="00942231">
        <w:t>ΟΡΧΟΜΕΝΟΥ</w:t>
      </w:r>
    </w:p>
    <w:p w:rsidR="008C5D20" w:rsidRPr="003F14A8" w:rsidRDefault="008C5D20" w:rsidP="00BD7790">
      <w:r w:rsidRPr="003F14A8">
        <w:t xml:space="preserve">Πέραν των ανωτέρω, οι αρμόδιες υπηρεσίες </w:t>
      </w:r>
      <w:r w:rsidR="008F4913" w:rsidRPr="006F059E">
        <w:t>του Δήμου</w:t>
      </w:r>
      <w:r w:rsidR="00942231">
        <w:t xml:space="preserve"> ΟΡΧΟΜΕΝΟΥ</w:t>
      </w:r>
      <w:r w:rsidR="009F6CA6">
        <w:t xml:space="preserve"> </w:t>
      </w:r>
      <w:r w:rsidRPr="003F14A8">
        <w:t>σε συνεργασία με τη Δ/</w:t>
      </w:r>
      <w:proofErr w:type="spellStart"/>
      <w:r w:rsidRPr="003F14A8">
        <w:t>νση</w:t>
      </w:r>
      <w:proofErr w:type="spellEnd"/>
      <w:r w:rsidRPr="003F14A8">
        <w:t xml:space="preserve"> Δημόσιας Υγείας της Περιφερειακής Ενότητας</w:t>
      </w:r>
      <w:r w:rsidR="009F6CA6">
        <w:t xml:space="preserve"> </w:t>
      </w:r>
      <w:r w:rsidR="00942231">
        <w:rPr>
          <w:shd w:val="clear" w:color="auto" w:fill="D9D9D9" w:themeFill="background1" w:themeFillShade="D9"/>
        </w:rPr>
        <w:t xml:space="preserve">Βοιωτίας </w:t>
      </w:r>
      <w:r w:rsidRPr="003F14A8">
        <w:t>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διαπιστωθούν φθορές ή βλάβες στο δίκτυο ύδρευσης αρμοδιότητάς τους, αυτές αντιμετωπίζονται άμεσα σύμφωνα και με τα προβλεπόμενα στ</w:t>
      </w:r>
      <w:r w:rsidR="00BD7790">
        <w:t>ην</w:t>
      </w:r>
      <w:r w:rsidR="00BD7790" w:rsidRPr="00E87F0B">
        <w:t>Δ1δ/ΓΠοικ.</w:t>
      </w:r>
      <w:r w:rsidR="00BD7790">
        <w:t>20275</w:t>
      </w:r>
      <w:r w:rsidR="00BD7790" w:rsidRPr="00E87F0B">
        <w:t>/</w:t>
      </w:r>
      <w:r w:rsidR="00BD7790">
        <w:t>23</w:t>
      </w:r>
      <w:r w:rsidR="00BD7790" w:rsidRPr="00E87F0B">
        <w:t>-</w:t>
      </w:r>
      <w:r w:rsidR="00BD7790">
        <w:t>03</w:t>
      </w:r>
      <w:r w:rsidR="00BD7790" w:rsidRPr="00E87F0B">
        <w:t>-20</w:t>
      </w:r>
      <w:r w:rsidR="00BD7790">
        <w:t>20</w:t>
      </w:r>
      <w:r w:rsidR="00BD7790" w:rsidRPr="00E87F0B">
        <w:t xml:space="preserve"> - ΑΔΑ: </w:t>
      </w:r>
      <w:r w:rsidR="00BD7790">
        <w:t>ΩΣ27465ΦΥΟ-ΟΧ</w:t>
      </w:r>
      <w:r w:rsidR="00BB459F">
        <w:t>1</w:t>
      </w:r>
      <w:r w:rsidR="00BD7790">
        <w:t>,εγκύκλιο</w:t>
      </w:r>
      <w:r w:rsidRPr="00EC77CE">
        <w:t xml:space="preserve"> του Υπουργείου Υγείας.</w:t>
      </w:r>
    </w:p>
    <w:p w:rsidR="001336CB" w:rsidRPr="00627A33" w:rsidRDefault="001336CB" w:rsidP="001336CB">
      <w:pPr>
        <w:pStyle w:val="a7"/>
      </w:pPr>
      <w:r w:rsidRPr="00627A33">
        <w:t>Διευκρινίζεται ότι στις δράσεις άμεσης/βραχείας αποκατάστασης των συνεπειών από την εκδήλωση σεισμών (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η 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w:t>
      </w:r>
      <w:proofErr w:type="spellStart"/>
      <w:r w:rsidRPr="00627A33">
        <w:t>κ.ο.κ</w:t>
      </w:r>
      <w:proofErr w:type="spellEnd"/>
      <w:r w:rsidRPr="00627A33">
        <w:t xml:space="preserve">.  </w:t>
      </w:r>
    </w:p>
    <w:p w:rsidR="001336CB" w:rsidRPr="00627A33" w:rsidRDefault="001336CB" w:rsidP="001336CB">
      <w:pPr>
        <w:pStyle w:val="a7"/>
      </w:pPr>
      <w:r w:rsidRPr="00627A33">
        <w:t xml:space="preserve">Η εν συνεχεία μεσοπρόθεσμη και μακροπρόθεσμη ολοκλήρωση της αποκατάστασης ζημιών και άρσης κινδύνων που οφείλονται στην εκδήλωση σεισμών, τα συναφή επείγουσας αποκατάστασης απαραίτητα έργα στην πληγείσα περιοχή, για τα οποία </w:t>
      </w:r>
      <w:r w:rsidR="00627A33" w:rsidRPr="00627A33">
        <w:t>θα</w:t>
      </w:r>
      <w:r w:rsidRPr="00627A33">
        <w:t xml:space="preserve"> συνταχθεί τεχνική έκθεση άρσης επικινδυνότητας του αρμόδιου φορέα ή υπηρεσίας, δεν αποτελούν αντικείμενο του παρόντος σχεδίου, </w:t>
      </w:r>
      <w:r w:rsidR="00643D0A">
        <w:t xml:space="preserve">επομένως </w:t>
      </w:r>
      <w:r w:rsidRPr="00627A33">
        <w:t>δεν συμπεριλαμβάνονται σε αυτό</w:t>
      </w:r>
      <w:r w:rsidR="00643D0A">
        <w:t>, αλλά</w:t>
      </w:r>
      <w:r w:rsidRPr="00627A33">
        <w:t xml:space="preserve">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7"/>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D75574">
      <w:pPr>
        <w:pStyle w:val="2"/>
      </w:pPr>
      <w:bookmarkStart w:id="39" w:name="_Toc507411605"/>
      <w:bookmarkStart w:id="40" w:name="_Toc43722676"/>
      <w:r w:rsidRPr="00EE3DE7">
        <w:lastRenderedPageBreak/>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942231">
        <w:t xml:space="preserve"> ΟΡΧΟΜΕΝΟΥ</w:t>
      </w:r>
      <w:r w:rsidR="00CA1F51" w:rsidRPr="006F059E">
        <w:t>(</w:t>
      </w:r>
      <w:r w:rsidR="005715F2">
        <w:t>ΣΤΟ</w:t>
      </w:r>
      <w:r w:rsidR="00CA1F51" w:rsidRPr="006F059E">
        <w:t xml:space="preserve">) </w:t>
      </w:r>
      <w:bookmarkEnd w:id="39"/>
      <w:r w:rsidR="00C22D1A" w:rsidRPr="003F14A8">
        <w:t>μετά την εκδήλωση σεισμού, για την αντιμετώπιση εκτάκτων αναγκών και την άμεση/βραχεία διαχείριση των συνεπειών</w:t>
      </w:r>
      <w:bookmarkEnd w:id="40"/>
    </w:p>
    <w:p w:rsidR="00C22D1A" w:rsidRPr="00CC1A7B" w:rsidRDefault="00C22D1A" w:rsidP="00C22D1A">
      <w:pPr>
        <w:pStyle w:val="a7"/>
      </w:pPr>
      <w:r w:rsidRPr="00CC1A7B">
        <w:t xml:space="preserve">Μετά την εκδήλωση σεισμού, ο Δήμαρχος </w:t>
      </w:r>
      <w:r w:rsidR="00942231">
        <w:t>ΟΡΧΟΜΕΝΟΥ</w:t>
      </w:r>
      <w:r>
        <w:rPr>
          <w:shd w:val="clear" w:color="auto" w:fill="D9D9D9" w:themeFill="background1" w:themeFillShade="D9"/>
        </w:rPr>
        <w:t>»</w:t>
      </w:r>
      <w:r w:rsidR="009F6CA6">
        <w:rPr>
          <w:shd w:val="clear" w:color="auto" w:fill="D9D9D9" w:themeFill="background1" w:themeFillShade="D9"/>
        </w:rPr>
        <w:t xml:space="preserve">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rsidR="00942231">
        <w:t xml:space="preserve"> ΟΡΧΟΜΕΝΟΥ</w:t>
      </w:r>
      <w:r w:rsidR="009F6CA6">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CC1A7B" w:rsidRDefault="00C22D1A" w:rsidP="00C22D1A">
      <w:pPr>
        <w:pStyle w:val="a7"/>
      </w:pPr>
      <w:r w:rsidRPr="00CC1A7B">
        <w:t xml:space="preserve">Ειδικότερα, στο ανωτέρω </w:t>
      </w:r>
      <w:r w:rsidR="005715F2">
        <w:t>ΣΤΟ</w:t>
      </w:r>
      <w:r w:rsidRPr="00CC1A7B">
        <w:t xml:space="preserve"> του </w:t>
      </w:r>
      <w:r w:rsidRPr="006F059E">
        <w:t>Δήμου</w:t>
      </w:r>
      <w:r w:rsidR="00942231">
        <w:t xml:space="preserve"> ΟΡΧΟΜΕΝΟΥ</w:t>
      </w:r>
      <w:r w:rsidR="009F6CA6">
        <w:t xml:space="preserve"> </w:t>
      </w:r>
      <w:r w:rsidRPr="00CC1A7B">
        <w:t>κρίνεται σκόπιμο να εξετάζονται πρωτίστως θέματα σχετικά</w:t>
      </w:r>
      <w:r w:rsidR="00C153B1">
        <w:t xml:space="preserve"> με τα εξής</w:t>
      </w:r>
      <w:r w:rsidRPr="00CC1A7B">
        <w:t>:</w:t>
      </w:r>
    </w:p>
    <w:p w:rsidR="00CA1F51" w:rsidRPr="006F059E" w:rsidRDefault="00CA1F51" w:rsidP="007E1A31">
      <w:pPr>
        <w:pStyle w:val="a7"/>
        <w:numPr>
          <w:ilvl w:val="0"/>
          <w:numId w:val="7"/>
        </w:numPr>
        <w:ind w:left="0"/>
      </w:pPr>
      <w:r w:rsidRPr="006F059E">
        <w:t xml:space="preserve">την παροχή στοιχείων από όλους τους αρμόδιους συμμετέχοντες φορείς για την πορεία εξέλιξης του καταστροφικού φαινομένου καθώς </w:t>
      </w:r>
      <w:r w:rsidR="00C153B1">
        <w:t>και τις συνέπειέ</w:t>
      </w:r>
      <w:r w:rsidRPr="006F059E">
        <w:t>ς του, κατά το μέρος που τους αφορά και εμπλέκονται</w:t>
      </w:r>
    </w:p>
    <w:p w:rsidR="00CA1F51" w:rsidRPr="006F059E" w:rsidRDefault="00CA1F51" w:rsidP="007E1A31">
      <w:pPr>
        <w:pStyle w:val="a7"/>
        <w:numPr>
          <w:ilvl w:val="0"/>
          <w:numId w:val="7"/>
        </w:numPr>
        <w:ind w:left="0"/>
      </w:pPr>
      <w:r w:rsidRPr="006F059E">
        <w:t>τ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t>αχεία διαχείριση των συνεπειών</w:t>
      </w:r>
    </w:p>
    <w:p w:rsidR="00CA1F51" w:rsidRPr="006F059E" w:rsidRDefault="00CA1F51" w:rsidP="007E1A31">
      <w:pPr>
        <w:pStyle w:val="a7"/>
        <w:numPr>
          <w:ilvl w:val="0"/>
          <w:numId w:val="7"/>
        </w:numPr>
        <w:ind w:left="0"/>
      </w:pPr>
      <w:r w:rsidRPr="006F059E">
        <w:t>τη διάθεση προσωπικού και μέσων για την αντιμετώπιση εκτάκτων αναγκών και την άμεση/βραχεία διαχείριση των συνεπειών, σε επίπεδο Δήμου</w:t>
      </w:r>
      <w:r w:rsidR="00942231">
        <w:t xml:space="preserve"> ΟΡΧΟΜΕΝΟΥ</w:t>
      </w:r>
      <w:r w:rsidRPr="006F059E">
        <w:t xml:space="preserve">, με βάση τις ανάγκες, όπως αυτές καταγράφονται και ιεραρχούνται από τους συμμετέχοντες στο </w:t>
      </w:r>
      <w:r w:rsidR="005715F2">
        <w:t>ΣΤΟ</w:t>
      </w:r>
    </w:p>
    <w:p w:rsidR="00CA1F51" w:rsidRPr="00EA5F32" w:rsidRDefault="00CA1F51" w:rsidP="007E1A31">
      <w:pPr>
        <w:pStyle w:val="a7"/>
        <w:numPr>
          <w:ilvl w:val="0"/>
          <w:numId w:val="7"/>
        </w:numPr>
        <w:ind w:left="0"/>
      </w:pPr>
      <w:r w:rsidRPr="006F059E">
        <w:t xml:space="preserve">τη συνδρομή των συμμετεχόντων φορέων στο </w:t>
      </w:r>
      <w:r w:rsidR="005715F2">
        <w:t>ΣΤΟ</w:t>
      </w:r>
      <w:r w:rsidRPr="006F059E">
        <w:t xml:space="preserve">, εφόσον αποφασιστεί από τον Δήμαρχο </w:t>
      </w:r>
      <w:r w:rsidR="00942231">
        <w:t>ΟΡΧΟΜΕΝΟΥ</w:t>
      </w:r>
      <w:r w:rsidR="009F6CA6">
        <w:t xml:space="preserve"> </w:t>
      </w:r>
      <w:r w:rsidRPr="006F059E">
        <w:t xml:space="preserve">η εφαρμογή του μέτρου της οργανωμένης προληπτικής απομάκρυνσης πολιτών από εξελισσόμενη ή επικείμενη καταστροφή, σύμφωνα με </w:t>
      </w:r>
      <w:r w:rsidRPr="00EA5F32">
        <w:t xml:space="preserve">τα αναφερόμενα </w:t>
      </w:r>
      <w:r w:rsidR="009E0ABE" w:rsidRPr="00EA5F32">
        <w:t xml:space="preserve">στο ΜΕΡΟΣ </w:t>
      </w:r>
      <w:r w:rsidR="00EA5F32" w:rsidRPr="00EA5F32">
        <w:t>7</w:t>
      </w:r>
      <w:r w:rsidRPr="00EA5F32">
        <w:t xml:space="preserve"> του παρόντος</w:t>
      </w:r>
    </w:p>
    <w:p w:rsidR="00CA1F51" w:rsidRPr="006F059E" w:rsidRDefault="00CA1F51" w:rsidP="007E1A31">
      <w:pPr>
        <w:pStyle w:val="a7"/>
        <w:numPr>
          <w:ilvl w:val="0"/>
          <w:numId w:val="7"/>
        </w:numPr>
        <w:ind w:left="0"/>
      </w:pPr>
      <w:r w:rsidRPr="006F059E">
        <w:t xml:space="preserve">τη συνδρομή των συμμετεχόντων φορέων στο </w:t>
      </w:r>
      <w:r w:rsidR="005715F2">
        <w:t>ΣΤΟ</w:t>
      </w:r>
      <w:r w:rsidRPr="006F059E">
        <w:t xml:space="preserve"> στην παροχή βοήθειας στους πληγέντες </w:t>
      </w:r>
    </w:p>
    <w:p w:rsidR="00CA1F51" w:rsidRPr="006F059E" w:rsidRDefault="00CA1F51" w:rsidP="007E1A31">
      <w:pPr>
        <w:pStyle w:val="a7"/>
        <w:numPr>
          <w:ilvl w:val="0"/>
          <w:numId w:val="5"/>
        </w:numPr>
        <w:ind w:left="0"/>
      </w:pPr>
      <w:r w:rsidRPr="006F059E">
        <w:t>ζ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6F059E" w:rsidRDefault="00CA1F51" w:rsidP="007E1A31">
      <w:pPr>
        <w:pStyle w:val="a7"/>
        <w:numPr>
          <w:ilvl w:val="0"/>
          <w:numId w:val="5"/>
        </w:numPr>
        <w:ind w:left="0"/>
      </w:pPr>
      <w:r w:rsidRPr="006F059E">
        <w:t xml:space="preserve">την ενεργοποίηση εθελοντικών οργανώσεων πολιτικής προστασίας που δραστηριοποιούνται στο Δήμο </w:t>
      </w:r>
      <w:r w:rsidR="00942231">
        <w:t>ΟΡΧΟΜΕΝΟΥ</w:t>
      </w:r>
      <w:r w:rsidR="009F6CA6">
        <w:t xml:space="preserve"> </w:t>
      </w:r>
      <w:r w:rsidRPr="006F059E">
        <w:t>για υποστηρικ</w:t>
      </w:r>
      <w:r w:rsidR="00C153B1">
        <w:t>τικές δράσεις στο έργο του</w:t>
      </w:r>
    </w:p>
    <w:p w:rsidR="00CA1F51" w:rsidRPr="006F059E" w:rsidRDefault="00CA1F51" w:rsidP="007E1A31">
      <w:pPr>
        <w:pStyle w:val="a7"/>
        <w:numPr>
          <w:ilvl w:val="0"/>
          <w:numId w:val="7"/>
        </w:numPr>
        <w:ind w:left="0"/>
      </w:pPr>
      <w:r w:rsidRPr="006F059E">
        <w:t>ζητήματα που συνδέ</w:t>
      </w:r>
      <w:r w:rsidR="00C153B1">
        <w:t>ονται με την επικοινωνία και τη</w:t>
      </w:r>
      <w:r w:rsidRPr="006F059E">
        <w:t xml:space="preserve"> ροή πληροφοριών μεταξύ των </w:t>
      </w:r>
      <w:r w:rsidR="00A436D8">
        <w:t>εμπλεκόμενων</w:t>
      </w:r>
      <w:r w:rsidRPr="006F059E">
        <w:t xml:space="preserve"> φορέων </w:t>
      </w:r>
    </w:p>
    <w:p w:rsidR="00CA1F51" w:rsidRDefault="009661E2" w:rsidP="007E1A31">
      <w:pPr>
        <w:pStyle w:val="a7"/>
        <w:numPr>
          <w:ilvl w:val="0"/>
          <w:numId w:val="7"/>
        </w:numPr>
        <w:ind w:left="0"/>
      </w:pPr>
      <w:proofErr w:type="spellStart"/>
      <w:r w:rsidRPr="006F059E">
        <w:t>ό</w:t>
      </w:r>
      <w:r>
        <w:t>,</w:t>
      </w:r>
      <w:r w:rsidRPr="006F059E">
        <w:t>τι</w:t>
      </w:r>
      <w:proofErr w:type="spellEnd"/>
      <w:r w:rsidR="00CA1F51" w:rsidRPr="006F059E">
        <w:t xml:space="preserve"> άλλο κρίνεται απαραίτητο για την αντιμετώπιση εκτάκτων αναγκών και την άμεση/βραχεία διαχείριση των συνεπειών </w:t>
      </w:r>
      <w:r w:rsidR="00F753C9">
        <w:t>από την εκδήλωση σει</w:t>
      </w:r>
      <w:r w:rsidR="00FF273C">
        <w:t>σ</w:t>
      </w:r>
      <w:r w:rsidR="00F753C9">
        <w:t>μών.</w:t>
      </w:r>
    </w:p>
    <w:p w:rsidR="00313BA2" w:rsidRPr="0017109B" w:rsidRDefault="00313BA2" w:rsidP="00313BA2">
      <w:pPr>
        <w:pStyle w:val="a7"/>
      </w:pPr>
      <w:r w:rsidRPr="0017109B">
        <w:t xml:space="preserve">Στο </w:t>
      </w:r>
      <w:r w:rsidR="005715F2">
        <w:t>ΣΤΟ</w:t>
      </w:r>
      <w:r w:rsidRPr="0017109B">
        <w:t xml:space="preserve"> δύναται να κληθεί και ο πρόεδρος της Ένωσης Ξενοδόχων</w:t>
      </w:r>
      <w:r w:rsidRPr="00FF273C">
        <w:rPr>
          <w:shd w:val="clear" w:color="auto" w:fill="A6A6A6" w:themeFill="background1" w:themeFillShade="A6"/>
        </w:rPr>
        <w:t>……………</w:t>
      </w:r>
      <w:r w:rsidRPr="0017109B">
        <w:t xml:space="preserve">, </w:t>
      </w:r>
      <w:r w:rsidR="00FF273C">
        <w:t>για την άμεση εύρεση καταλυμάτων</w:t>
      </w:r>
      <w:r w:rsidRPr="0017109B">
        <w:t xml:space="preserve"> για την προσωρινή διαμονή των πολιτών</w:t>
      </w:r>
      <w:r w:rsidR="00FF273C">
        <w:t>,</w:t>
      </w:r>
      <w:r w:rsidRPr="0017109B">
        <w:t xml:space="preserve"> που λόγω καταστροφής η παραμονή </w:t>
      </w:r>
      <w:r w:rsidR="00FF273C">
        <w:t xml:space="preserve">τους </w:t>
      </w:r>
      <w:r w:rsidRPr="0017109B">
        <w:t>στις κατοικίες τους έχει καταστεί αδύνατη.</w:t>
      </w:r>
    </w:p>
    <w:p w:rsidR="000874FF" w:rsidRPr="006F059E" w:rsidRDefault="000874FF" w:rsidP="000874FF">
      <w:pPr>
        <w:pStyle w:val="a7"/>
      </w:pPr>
      <w:r w:rsidRPr="006F059E">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w:t>
      </w:r>
      <w:proofErr w:type="spellStart"/>
      <w:r w:rsidRPr="006F059E">
        <w:t>νση</w:t>
      </w:r>
      <w:proofErr w:type="spellEnd"/>
      <w:r w:rsidRPr="006F059E">
        <w:t xml:space="preserve"> Σχεδιασμού και Αντιμετώπισης Εκτάκτων Αναγκών της Γ.Γ.Π.Π., με στόχο τη δημιουργία ενός ολοκληρωμένου και </w:t>
      </w:r>
      <w:proofErr w:type="spellStart"/>
      <w:r w:rsidRPr="006F059E">
        <w:t>διαλειτουργικού</w:t>
      </w:r>
      <w:proofErr w:type="spellEnd"/>
      <w:r w:rsidRPr="006F059E">
        <w:t xml:space="preserve">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7"/>
      </w:pPr>
      <w:r w:rsidRPr="006F059E">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α οικεία Γραφεία Πολιτικής Προστασίας, να </w:t>
      </w:r>
      <w:r w:rsidRPr="006F059E">
        <w:lastRenderedPageBreak/>
        <w:t>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w:t>
      </w:r>
      <w:proofErr w:type="spellStart"/>
      <w:r w:rsidRPr="006F059E">
        <w:t>νησιωτικότητα</w:t>
      </w:r>
      <w:proofErr w:type="spellEnd"/>
      <w:r w:rsidRPr="006F059E">
        <w:t>, κλπ).</w:t>
      </w:r>
    </w:p>
    <w:p w:rsidR="000D34A7" w:rsidRPr="006F059E" w:rsidRDefault="000D34A7" w:rsidP="000D34A7">
      <w:pPr>
        <w:pStyle w:val="a7"/>
        <w:ind w:left="0" w:firstLine="0"/>
      </w:pPr>
    </w:p>
    <w:p w:rsidR="00442B30" w:rsidRPr="006F059E" w:rsidRDefault="00442B30" w:rsidP="00E375B9">
      <w:r w:rsidRPr="006F059E">
        <w:br w:type="page"/>
      </w:r>
    </w:p>
    <w:p w:rsidR="00B32E93" w:rsidRPr="006F059E" w:rsidRDefault="00735498" w:rsidP="006418E6">
      <w:pPr>
        <w:pStyle w:val="a7"/>
      </w:pPr>
      <w:r>
        <w:rPr>
          <w:noProof/>
        </w:rPr>
        <w:lastRenderedPageBreak/>
        <mc:AlternateContent>
          <mc:Choice Requires="wps">
            <w:drawing>
              <wp:anchor distT="0" distB="0" distL="114300" distR="114300" simplePos="0" relativeHeight="251664896" behindDoc="0" locked="0" layoutInCell="1" allowOverlap="1" wp14:anchorId="36515734" wp14:editId="698B3E3B">
                <wp:simplePos x="0" y="0"/>
                <wp:positionH relativeFrom="column">
                  <wp:posOffset>3490595</wp:posOffset>
                </wp:positionH>
                <wp:positionV relativeFrom="paragraph">
                  <wp:posOffset>83820</wp:posOffset>
                </wp:positionV>
                <wp:extent cx="2223770" cy="1967230"/>
                <wp:effectExtent l="0" t="0" r="11430" b="13970"/>
                <wp:wrapNone/>
                <wp:docPr id="25"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967230"/>
                        </a:xfrm>
                        <a:prstGeom prst="rect">
                          <a:avLst/>
                        </a:prstGeom>
                        <a:solidFill>
                          <a:srgbClr val="C6D9F1"/>
                        </a:solidFill>
                        <a:ln w="9525">
                          <a:solidFill>
                            <a:srgbClr val="000000"/>
                          </a:solidFill>
                          <a:miter lim="800000"/>
                          <a:headEnd/>
                          <a:tailEnd/>
                        </a:ln>
                      </wps:spPr>
                      <wps:txbx>
                        <w:txbxContent>
                          <w:p w:rsidR="00C746FA" w:rsidRDefault="00C746FA" w:rsidP="00B32E93">
                            <w:pPr>
                              <w:pStyle w:val="af0"/>
                            </w:pPr>
                          </w:p>
                          <w:p w:rsidR="00C746FA" w:rsidRDefault="00C746FA" w:rsidP="00B32E93">
                            <w:pPr>
                              <w:pStyle w:val="af0"/>
                            </w:pPr>
                          </w:p>
                          <w:p w:rsidR="00C746FA" w:rsidRPr="006B3A09" w:rsidRDefault="00C746FA" w:rsidP="00B32E93">
                            <w:pPr>
                              <w:pStyle w:val="af0"/>
                            </w:pPr>
                            <w:r w:rsidRPr="0072291D">
                              <w:t xml:space="preserve">ΜΕΡΟΣ </w:t>
                            </w:r>
                            <w:r>
                              <w:t>4</w:t>
                            </w:r>
                          </w:p>
                          <w:p w:rsidR="00C746FA" w:rsidRDefault="00C746FA" w:rsidP="00B32E93">
                            <w:pPr>
                              <w:pStyle w:val="af0"/>
                            </w:pPr>
                          </w:p>
                          <w:p w:rsidR="00C746FA" w:rsidRPr="0072291D" w:rsidRDefault="00C746FA" w:rsidP="00B32E93">
                            <w:pPr>
                              <w:pStyle w:val="af0"/>
                            </w:pPr>
                            <w:r>
                              <w:t>ΣΥΣΤΗΜΑ ΚΙΝΗΤΟΠΟΙΗΣΗΣ ΠΟΛΙΤΙΚΗΣ ΠΡΟΣΤΑΣΙΑΣ ΔΗΜΟΥ ΟΡΧΟΜΕΝ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7" o:spid="_x0000_s1029" type="#_x0000_t202" style="position:absolute;left:0;text-align:left;margin-left:274.85pt;margin-top:6.6pt;width:175.1pt;height:154.9pt;z-index:25166489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" fillcolor="#c6d9f1">
                <v:textbox>
                  <w:txbxContent>
                    <w:p w:rsidR="00C746FA" w:rsidRDefault="00C746FA" w:rsidP="00B32E93">
                      <w:pPr>
                        <w:pStyle w:val="af0"/>
                      </w:pPr>
                    </w:p>
                    <w:p w:rsidR="00C746FA" w:rsidRDefault="00C746FA" w:rsidP="00B32E93">
                      <w:pPr>
                        <w:pStyle w:val="af0"/>
                      </w:pPr>
                    </w:p>
                    <w:p w:rsidR="00C746FA" w:rsidRPr="006B3A09" w:rsidRDefault="00C746FA" w:rsidP="00B32E93">
                      <w:pPr>
                        <w:pStyle w:val="af0"/>
                      </w:pPr>
                      <w:r w:rsidRPr="0072291D">
                        <w:t xml:space="preserve">ΜΕΡΟΣ </w:t>
                      </w:r>
                      <w:r>
                        <w:t>4</w:t>
                      </w:r>
                    </w:p>
                    <w:p w:rsidR="00C746FA" w:rsidRDefault="00C746FA" w:rsidP="00B32E93">
                      <w:pPr>
                        <w:pStyle w:val="af0"/>
                      </w:pPr>
                    </w:p>
                    <w:p w:rsidR="00C746FA" w:rsidRPr="0072291D" w:rsidRDefault="00C746FA" w:rsidP="00B32E93">
                      <w:pPr>
                        <w:pStyle w:val="af0"/>
                      </w:pPr>
                      <w:r>
                        <w:t>ΣΥΣΤΗΜΑ ΚΙΝΗΤΟΠΟΙΗΣΗΣ ΠΟΛΙΤΙΚΗΣ ΠΡΟΣΤΑΣΙΑΣ ΔΗΜΟΥ ΟΡΧΟΜΕΝΟΥ</w:t>
                      </w:r>
                    </w:p>
                  </w:txbxContent>
                </v:textbox>
              </v:shape>
            </w:pict>
          </mc:Fallback>
        </mc:AlternateConten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6418E6" w:rsidRPr="006418E6" w:rsidRDefault="00B32E93" w:rsidP="00942231">
      <w:pPr>
        <w:pStyle w:val="1"/>
      </w:pPr>
      <w:bookmarkStart w:id="41" w:name="_Toc43722677"/>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bookmarkEnd w:id="41"/>
      <w:r w:rsidR="00942231">
        <w:t>ΟΡΧΟΜΕΝΟΥ</w:t>
      </w:r>
    </w:p>
    <w:p w:rsidR="00CC00BF" w:rsidRDefault="008A1EE0" w:rsidP="00D75574">
      <w:pPr>
        <w:pStyle w:val="2"/>
        <w:rPr>
          <w:shd w:val="clear" w:color="auto" w:fill="D9D9D9" w:themeFill="background1" w:themeFillShade="D9"/>
        </w:rPr>
      </w:pPr>
      <w:bookmarkStart w:id="42" w:name="_Toc43722678"/>
      <w:r w:rsidRPr="008A1EE0">
        <w:t>4</w:t>
      </w:r>
      <w:r w:rsidR="00CC00BF" w:rsidRPr="006F059E">
        <w:t xml:space="preserve">.1 Προπαρασκευαστικές δράσεις </w:t>
      </w:r>
      <w:r w:rsidR="00CC00BF">
        <w:t xml:space="preserve">του Δήμου </w:t>
      </w:r>
      <w:bookmarkEnd w:id="42"/>
      <w:r w:rsidR="00942231">
        <w:t>ΟΡΧΟΜΕΝΟΥ</w:t>
      </w:r>
    </w:p>
    <w:p w:rsidR="0025163A" w:rsidRDefault="0025163A" w:rsidP="0025163A">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00AF689B" w:rsidRPr="00AF689B">
        <w:t xml:space="preserve"> </w:t>
      </w:r>
      <w:r>
        <w:t xml:space="preserve">ο Δήμος </w:t>
      </w:r>
      <w:r w:rsidR="00942231">
        <w:t>ΟΡΧΟΜΕΝΟΥ</w:t>
      </w:r>
      <w:r w:rsidR="00AF689B" w:rsidRPr="00AF689B">
        <w:t xml:space="preserve"> </w:t>
      </w:r>
      <w:r w:rsidRPr="006F059E">
        <w:t xml:space="preserve">για την αντιμετώπιση εκτάκτων αναγκών και την άμεση/βραχεία διαχείριση των συνεπειών από την εκδήλωση </w:t>
      </w:r>
      <w:r w:rsidR="00E96EC9">
        <w:t>Σεισμών</w:t>
      </w:r>
      <w:r w:rsidR="009F6CA6">
        <w:t xml:space="preserve"> </w:t>
      </w:r>
      <w:r w:rsidRPr="006F059E">
        <w:t xml:space="preserve">δρομολογούνται </w:t>
      </w:r>
      <w:r>
        <w:t>ως ακολούθως</w:t>
      </w:r>
      <w:r w:rsidRPr="006F059E">
        <w:t>:</w:t>
      </w:r>
    </w:p>
    <w:p w:rsidR="00986D4E" w:rsidRPr="00CD73DF" w:rsidRDefault="002B064B" w:rsidP="009B5B54">
      <w:pPr>
        <w:shd w:val="clear" w:color="auto" w:fill="D9D9D9" w:themeFill="background1" w:themeFillShade="D9"/>
        <w:ind w:firstLine="0"/>
        <w:rPr>
          <w:i/>
        </w:rPr>
      </w:pPr>
      <w:r>
        <w:rPr>
          <w:i/>
        </w:rPr>
        <w:t>Για τις ανάγκες του παρόντος Πρότυπου Σχεδίου</w:t>
      </w:r>
      <w:r w:rsidR="009F6CA6">
        <w:rPr>
          <w:i/>
        </w:rPr>
        <w:t xml:space="preserve"> </w:t>
      </w:r>
      <w:r w:rsidR="001E71BB">
        <w:rPr>
          <w:i/>
        </w:rPr>
        <w:t xml:space="preserve">αποδίδονται </w:t>
      </w:r>
      <w:r w:rsidR="0093312B">
        <w:rPr>
          <w:i/>
        </w:rPr>
        <w:t xml:space="preserve">ενδεικτικά </w:t>
      </w:r>
      <w:r w:rsidR="00E0378F">
        <w:rPr>
          <w:i/>
        </w:rPr>
        <w:t xml:space="preserve">ενέργειες και </w:t>
      </w:r>
      <w:r w:rsidR="001E71BB">
        <w:rPr>
          <w:i/>
        </w:rPr>
        <w:t>δράσεις σε οργανικές μονάδες του Δήμου (</w:t>
      </w:r>
      <w:r w:rsidR="001E71BB" w:rsidRPr="001E71BB">
        <w:rPr>
          <w:i/>
        </w:rPr>
        <w:t>Γραφείο Πολιτικής Προστασίας</w:t>
      </w:r>
      <w:r w:rsidR="001E71BB">
        <w:rPr>
          <w:i/>
        </w:rPr>
        <w:t xml:space="preserve">, </w:t>
      </w:r>
      <w:r w:rsidR="00B96223" w:rsidRPr="00B96223">
        <w:rPr>
          <w:i/>
        </w:rPr>
        <w:t>Τεχνικές Υπηρεσίες</w:t>
      </w:r>
      <w:r w:rsidR="00B96223">
        <w:rPr>
          <w:i/>
        </w:rPr>
        <w:t>,</w:t>
      </w:r>
      <w:r w:rsidR="0093312B">
        <w:rPr>
          <w:i/>
        </w:rPr>
        <w:t xml:space="preserve"> κλπ)</w:t>
      </w:r>
      <w:r w:rsidR="004138DD">
        <w:rPr>
          <w:i/>
        </w:rPr>
        <w:t xml:space="preserve"> και σε άλλα όργανα του Δήμου (Αντιδήμαρχος, Πρόεδρος Τοπικής Κοινότητας, κλπ)</w:t>
      </w:r>
      <w:r w:rsidR="0093312B">
        <w:rPr>
          <w:i/>
        </w:rPr>
        <w:t xml:space="preserve">. </w:t>
      </w:r>
      <w:r w:rsidR="00986D4E">
        <w:rPr>
          <w:i/>
        </w:rPr>
        <w:t xml:space="preserve">Νοείται ότι για το </w:t>
      </w:r>
      <w:r w:rsidR="00986D4E" w:rsidRPr="00986D4E">
        <w:rPr>
          <w:i/>
        </w:rPr>
        <w:t xml:space="preserve">Σχέδιο Αντιμετώπισης Εκτάκτων Αναγκών </w:t>
      </w:r>
      <w:r w:rsidR="00E96EC9" w:rsidRPr="00F85CB1">
        <w:t xml:space="preserve">Εκτάκτων Αναγκών </w:t>
      </w:r>
      <w:r w:rsidR="00E96EC9">
        <w:t xml:space="preserve">και Άμεσης/Βραχείας Διαχείρισης Συνεπειών από την Εκδήλωση Σεισμών του Δήμου </w:t>
      </w:r>
      <w:r w:rsidR="00E96EC9" w:rsidRPr="0011689A">
        <w:rPr>
          <w:shd w:val="clear" w:color="auto" w:fill="D9D9D9" w:themeFill="background1" w:themeFillShade="D9"/>
        </w:rPr>
        <w:t>«ΟΝΟΜΑ ΔΗΜΟΥ</w:t>
      </w:r>
      <w:r w:rsidR="000E1446" w:rsidRPr="000E1446">
        <w:rPr>
          <w:i/>
        </w:rPr>
        <w:t xml:space="preserve">, </w:t>
      </w:r>
      <w:r w:rsidR="00CD73DF">
        <w:rPr>
          <w:i/>
        </w:rPr>
        <w:t xml:space="preserve">οι δράσεις θα πρέπει να αποδοθούν </w:t>
      </w:r>
      <w:r w:rsidR="009B5B54">
        <w:rPr>
          <w:i/>
        </w:rPr>
        <w:t>στις αρμόδιες οργανικές μονάδες</w:t>
      </w:r>
      <w:r w:rsidR="00F77FA3">
        <w:rPr>
          <w:i/>
        </w:rPr>
        <w:t xml:space="preserve"> του</w:t>
      </w:r>
      <w:r w:rsidR="00F77FA3" w:rsidRPr="009B5B54">
        <w:rPr>
          <w:i/>
        </w:rPr>
        <w:t xml:space="preserve"> Δήμου</w:t>
      </w:r>
      <w:r w:rsidR="009F6CA6">
        <w:rPr>
          <w:i/>
        </w:rPr>
        <w:t xml:space="preserve"> </w:t>
      </w:r>
      <w:r w:rsidR="00ED3D32">
        <w:rPr>
          <w:i/>
        </w:rPr>
        <w:t>ή σε άλλα όργανα του Δήμου (Αντιδήμαρχος, Πρόεδρος Τοπικής Κοινότητας, κλπ),</w:t>
      </w:r>
      <w:r w:rsidR="009B5B54">
        <w:rPr>
          <w:i/>
        </w:rPr>
        <w:t xml:space="preserve"> σύμφωνα με τον </w:t>
      </w:r>
      <w:r w:rsidR="00592287" w:rsidRPr="009B5B54">
        <w:rPr>
          <w:i/>
        </w:rPr>
        <w:t>Οργανισμό Εσωτερική</w:t>
      </w:r>
      <w:r w:rsidR="00592287">
        <w:rPr>
          <w:i/>
        </w:rPr>
        <w:t>ς</w:t>
      </w:r>
      <w:r w:rsidR="00592287" w:rsidRPr="009B5B54">
        <w:rPr>
          <w:i/>
        </w:rPr>
        <w:t xml:space="preserve"> Υπηρεσίας</w:t>
      </w:r>
      <w:r w:rsidR="009F6CA6">
        <w:rPr>
          <w:i/>
        </w:rPr>
        <w:t xml:space="preserve"> </w:t>
      </w:r>
      <w:r w:rsidR="00F77FA3">
        <w:rPr>
          <w:i/>
        </w:rPr>
        <w:t>του Δήμου και τις</w:t>
      </w:r>
      <w:r w:rsidR="00066BE8">
        <w:rPr>
          <w:i/>
        </w:rPr>
        <w:t xml:space="preserve"> εκάστοτε</w:t>
      </w:r>
      <w:r w:rsidR="00F77FA3">
        <w:rPr>
          <w:i/>
        </w:rPr>
        <w:t xml:space="preserve"> εξουσιοδοτικές πράξεις του Δημάρχου</w:t>
      </w:r>
      <w:r w:rsidR="00172227">
        <w:rPr>
          <w:i/>
        </w:rPr>
        <w:t>.</w:t>
      </w:r>
    </w:p>
    <w:p w:rsidR="0025163A" w:rsidRPr="0025163A" w:rsidRDefault="0025163A" w:rsidP="0025163A"/>
    <w:p w:rsidR="00D80533" w:rsidRPr="003E7D0B" w:rsidRDefault="003E7D0B" w:rsidP="00527966">
      <w:pPr>
        <w:pStyle w:val="3"/>
      </w:pPr>
      <w:bookmarkStart w:id="43" w:name="_Toc43722679"/>
      <w:r>
        <w:rPr>
          <w:lang w:val="en-US"/>
        </w:rPr>
        <w:t xml:space="preserve">4.1.1 </w:t>
      </w:r>
      <w:r>
        <w:t xml:space="preserve">Δήμαρχος </w:t>
      </w:r>
      <w:bookmarkEnd w:id="43"/>
      <w:r w:rsidR="00942231">
        <w:t>ΟΡΧΟΜΕΝΟΥ</w:t>
      </w:r>
    </w:p>
    <w:p w:rsidR="00D80533" w:rsidRPr="001D1773" w:rsidRDefault="009C49C8" w:rsidP="007E1A31">
      <w:pPr>
        <w:pStyle w:val="a7"/>
        <w:numPr>
          <w:ilvl w:val="0"/>
          <w:numId w:val="7"/>
        </w:numPr>
        <w:ind w:left="0"/>
      </w:pPr>
      <w:r w:rsidRPr="009C49C8">
        <w:rPr>
          <w:b/>
        </w:rPr>
        <w:t>Έκδοση Απόφασης ο</w:t>
      </w:r>
      <w:r w:rsidR="00D80533" w:rsidRPr="009C49C8">
        <w:rPr>
          <w:b/>
        </w:rPr>
        <w:t>ρισμ</w:t>
      </w:r>
      <w:r w:rsidRPr="009C49C8">
        <w:rPr>
          <w:b/>
        </w:rPr>
        <w:t>ού</w:t>
      </w:r>
      <w:r w:rsidR="009F6CA6">
        <w:rPr>
          <w:b/>
        </w:rPr>
        <w:t xml:space="preserve"> </w:t>
      </w:r>
      <w:r w:rsidR="00D80533" w:rsidRPr="00D80533">
        <w:t>υπευθύνων του Γραφείου Πολιτικής Προστασίας του Δήμου</w:t>
      </w:r>
      <w:r w:rsidR="009F6CA6">
        <w:t xml:space="preserve"> </w:t>
      </w:r>
      <w:r w:rsidR="00942231">
        <w:t>ΟΡΧΟΜΕΝΟΥ</w:t>
      </w:r>
    </w:p>
    <w:p w:rsidR="001D1773" w:rsidRPr="00D80533" w:rsidRDefault="001D1773" w:rsidP="007E1A31">
      <w:pPr>
        <w:pStyle w:val="a7"/>
        <w:numPr>
          <w:ilvl w:val="0"/>
          <w:numId w:val="7"/>
        </w:numPr>
        <w:ind w:left="0"/>
      </w:pPr>
      <w:r w:rsidRPr="00F00D67">
        <w:rPr>
          <w:b/>
        </w:rPr>
        <w:t>Εντολή προς το Γραφείο Πολιτικής Προστασίας του Δήμου</w:t>
      </w:r>
      <w:r>
        <w:t xml:space="preserve"> για τη σ</w:t>
      </w:r>
      <w:r w:rsidRPr="001D1773">
        <w:t xml:space="preserve">ύνταξη ή </w:t>
      </w:r>
      <w:proofErr w:type="spellStart"/>
      <w:r w:rsidRPr="001D1773">
        <w:t>επικαιροποίηση</w:t>
      </w:r>
      <w:proofErr w:type="spellEnd"/>
      <w:r w:rsidRPr="001D1773">
        <w:t xml:space="preserve"> του Σχεδίου Αντιμετώπισης Εκτάκτων Αναγκών </w:t>
      </w:r>
      <w:r w:rsidR="00E96EC9">
        <w:t xml:space="preserve">και Άμεσης/Βραχείας Διαχείρισης Συνεπειών από την Εκδήλωση Σεισμών του Δήμου </w:t>
      </w:r>
      <w:r w:rsidR="00942231">
        <w:t>ΟΡΧΟΜΕΝΟΥ</w:t>
      </w:r>
      <w:r w:rsidRPr="001D1773">
        <w:t xml:space="preserve">, με βάση τις οδηγίες σχεδίασης της παραγράφου 15.2 του Γενικού Σχεδίου Αντιμετώπισης Εκτάκτων Αναγκών </w:t>
      </w:r>
      <w:r w:rsidR="00E96EC9">
        <w:t xml:space="preserve">και Άμεσης/Βραχείας Διαχείρισης Συνεπειών από την Εκδήλωση Σεισμών </w:t>
      </w:r>
      <w:r w:rsidRPr="001D1773">
        <w:t>με την κωδική ονομασία «</w:t>
      </w:r>
      <w:r w:rsidR="00E96EC9">
        <w:t>ΕΓΚΕΛΑΔΟΣ</w:t>
      </w:r>
      <w:r w:rsidRPr="001D1773">
        <w:t>» (</w:t>
      </w:r>
      <w:r w:rsidR="00E96EC9">
        <w:t>1</w:t>
      </w:r>
      <w:r w:rsidR="008E05B2">
        <w:t>η έκδοση)</w:t>
      </w:r>
    </w:p>
    <w:p w:rsidR="00D80533" w:rsidRDefault="00FA3D70" w:rsidP="007E1A31">
      <w:pPr>
        <w:pStyle w:val="a7"/>
        <w:numPr>
          <w:ilvl w:val="0"/>
          <w:numId w:val="7"/>
        </w:numPr>
        <w:ind w:left="0"/>
      </w:pPr>
      <w:r w:rsidRPr="00FA3D70">
        <w:rPr>
          <w:b/>
        </w:rPr>
        <w:t>Εντολή</w:t>
      </w:r>
      <w:r w:rsidR="009F6CA6">
        <w:rPr>
          <w:b/>
        </w:rPr>
        <w:t xml:space="preserve"> </w:t>
      </w:r>
      <w:r w:rsidR="00BB5C54" w:rsidRPr="00FA3D70">
        <w:rPr>
          <w:b/>
        </w:rPr>
        <w:t>προς</w:t>
      </w:r>
      <w:r w:rsidR="009F6CA6">
        <w:rPr>
          <w:b/>
        </w:rPr>
        <w:t xml:space="preserve"> </w:t>
      </w:r>
      <w:r w:rsidR="001239C3" w:rsidRPr="00FA3D70">
        <w:rPr>
          <w:b/>
        </w:rPr>
        <w:t>τις Τεχνικές Υπηρεσίες</w:t>
      </w:r>
      <w:r w:rsidR="00BB5C54" w:rsidRPr="00FA3D70">
        <w:rPr>
          <w:b/>
        </w:rPr>
        <w:t xml:space="preserve"> του Δήμου</w:t>
      </w:r>
      <w:r w:rsidR="009F6CA6">
        <w:rPr>
          <w:b/>
        </w:rPr>
        <w:t xml:space="preserve"> </w:t>
      </w:r>
      <w:r w:rsidR="00942231">
        <w:t>ΟΡΧΟΜΕΝΟΥ</w:t>
      </w:r>
      <w:r w:rsidR="00D80533" w:rsidRPr="00D80533">
        <w:t xml:space="preserve"> για τη συντήρηση εξοπλισμού και μέσων που θα χρησιμοποιηθούν για 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1D0881" w:rsidRPr="00CB63F3" w:rsidRDefault="001D0881" w:rsidP="001D0881">
      <w:pPr>
        <w:pStyle w:val="a9"/>
        <w:numPr>
          <w:ilvl w:val="0"/>
          <w:numId w:val="6"/>
        </w:numPr>
        <w:tabs>
          <w:tab w:val="clear" w:pos="720"/>
        </w:tabs>
        <w:spacing w:after="0"/>
        <w:ind w:left="0" w:right="45" w:hanging="357"/>
      </w:pPr>
      <w:r w:rsidRPr="00FA3D70">
        <w:rPr>
          <w:b/>
        </w:rPr>
        <w:t>Εντολή προς τις Τεχνικές Υπηρεσίες του Δήμου</w:t>
      </w:r>
      <w:r w:rsidR="009F6CA6">
        <w:rPr>
          <w:b/>
        </w:rPr>
        <w:t xml:space="preserve"> </w:t>
      </w:r>
      <w:r w:rsidR="00942231">
        <w:t>ΟΡΧΟΜΕΝΟΥ</w:t>
      </w:r>
      <w:r w:rsidR="009F6CA6">
        <w:t xml:space="preserve"> </w:t>
      </w:r>
      <w:r w:rsidRPr="00D80533">
        <w:t>,</w:t>
      </w:r>
      <w:r w:rsidRPr="00E87F0B">
        <w:t>για να προβούν σε προσεισμικό έλεγχο κτιρίων βάσει των κατευθυντήριων οδηγιών του Ο.Α.Σ.Π.</w:t>
      </w:r>
    </w:p>
    <w:p w:rsidR="005D3256" w:rsidRPr="00D80533" w:rsidRDefault="005D3256" w:rsidP="007E1A31">
      <w:pPr>
        <w:pStyle w:val="a7"/>
        <w:numPr>
          <w:ilvl w:val="0"/>
          <w:numId w:val="7"/>
        </w:numPr>
        <w:ind w:left="0"/>
      </w:pPr>
      <w:r w:rsidRPr="00F00D67">
        <w:rPr>
          <w:b/>
        </w:rPr>
        <w:t>Εντολή προς το Γραφείο Πολιτικής Προστασίας του Δήμου</w:t>
      </w:r>
      <w:r w:rsidR="00C15C19">
        <w:rPr>
          <w:b/>
        </w:rPr>
        <w:t xml:space="preserve">, </w:t>
      </w:r>
      <w:r w:rsidR="00BE1C67" w:rsidRPr="00BE1C67">
        <w:t>να προβεί</w:t>
      </w:r>
      <w:r w:rsidR="009F6CA6">
        <w:t xml:space="preserve"> </w:t>
      </w:r>
      <w:r w:rsidR="00C15C19" w:rsidRPr="00C15C19">
        <w:t>σε συνεργασία με τις</w:t>
      </w:r>
      <w:r w:rsidR="00C15C19">
        <w:rPr>
          <w:b/>
        </w:rPr>
        <w:t xml:space="preserve"> Τεχνικές Υπηρεσίες,</w:t>
      </w:r>
      <w:r w:rsidR="009F6CA6">
        <w:rPr>
          <w:b/>
        </w:rPr>
        <w:t xml:space="preserve"> </w:t>
      </w:r>
      <w:r w:rsidR="00BE1C67">
        <w:t>στην</w:t>
      </w:r>
      <w:r w:rsidR="00C15C19">
        <w:t xml:space="preserve"> κ</w:t>
      </w:r>
      <w:r w:rsidRPr="005D3256">
        <w:t>ατάρτιση μνημονί</w:t>
      </w:r>
      <w:r w:rsidR="00416E43">
        <w:t>ου</w:t>
      </w:r>
      <w:r w:rsidRPr="005D3256">
        <w:t xml:space="preserve"> συνεργασίας με ιδιωτικούς φορείς για την εξασφάλιση επιπλέον πόρων προς ενίσχυση του έργου τους </w:t>
      </w:r>
      <w:r w:rsidR="00E96EC9">
        <w:t>σ</w:t>
      </w:r>
      <w:r w:rsidR="00E96EC9" w:rsidRPr="00006373">
        <w:t xml:space="preserve">την 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D80533" w:rsidRPr="00CF31F5" w:rsidRDefault="0038550D" w:rsidP="007E1A31">
      <w:pPr>
        <w:pStyle w:val="a7"/>
        <w:numPr>
          <w:ilvl w:val="0"/>
          <w:numId w:val="7"/>
        </w:numPr>
        <w:ind w:left="0"/>
      </w:pPr>
      <w:r w:rsidRPr="00CF31F5">
        <w:rPr>
          <w:b/>
        </w:rPr>
        <w:lastRenderedPageBreak/>
        <w:t>Έκδοση απόφασης</w:t>
      </w:r>
      <w:r w:rsidR="009F6CA6">
        <w:rPr>
          <w:b/>
        </w:rPr>
        <w:t xml:space="preserve"> </w:t>
      </w:r>
      <w:r w:rsidR="00D80533" w:rsidRPr="00CF31F5">
        <w:rPr>
          <w:b/>
        </w:rPr>
        <w:t>συγκρότησης</w:t>
      </w:r>
      <w:r w:rsidR="00D80533" w:rsidRPr="00CF31F5">
        <w:t xml:space="preserve"> του Συντονιστικού Τοπικού Οργάνου (ΣΤΟ)</w:t>
      </w:r>
      <w:r w:rsidRPr="00CF31F5">
        <w:t xml:space="preserve"> του </w:t>
      </w:r>
      <w:r w:rsidR="00B94F77" w:rsidRPr="00CF31F5">
        <w:t xml:space="preserve">Δήμου </w:t>
      </w:r>
      <w:r w:rsidR="00942231">
        <w:t>ΟΡΧΟΜΕΝΟΥ</w:t>
      </w:r>
      <w:r w:rsidR="009F6CA6">
        <w:t xml:space="preserve"> </w:t>
      </w:r>
      <w:r w:rsidR="00D80533" w:rsidRPr="00CF31F5">
        <w:t>σύμφωνα με τα οριζόμενα στο αρθ.13</w:t>
      </w:r>
      <w:r w:rsidR="00BE1C67">
        <w:t xml:space="preserve"> του</w:t>
      </w:r>
      <w:r w:rsidR="00D80533" w:rsidRPr="00CF31F5">
        <w:t xml:space="preserve"> Ν.3013/2002.</w:t>
      </w:r>
    </w:p>
    <w:p w:rsidR="00D80533" w:rsidRPr="00CF31F5" w:rsidRDefault="00D80533" w:rsidP="007E1A31">
      <w:pPr>
        <w:pStyle w:val="a7"/>
        <w:numPr>
          <w:ilvl w:val="0"/>
          <w:numId w:val="7"/>
        </w:numPr>
        <w:ind w:left="0"/>
      </w:pPr>
      <w:r w:rsidRPr="00CF31F5">
        <w:rPr>
          <w:b/>
        </w:rPr>
        <w:t>Εντολή</w:t>
      </w:r>
      <w:r w:rsidR="009F6CA6">
        <w:rPr>
          <w:b/>
        </w:rPr>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rsidR="00BE1C67">
        <w:t>,</w:t>
      </w:r>
      <w:r w:rsidRPr="00CF31F5">
        <w:t xml:space="preserve"> που μπορούν να συμβάλλουν στην αντιμετώπιση </w:t>
      </w:r>
      <w:r w:rsidR="00E96EC9" w:rsidRPr="00CF31F5">
        <w:t>εκτάκτων αναγκών και την άμεση/βραχεία διαχείριση των συνεπειών μετά την εκδήλωση σεισμού</w:t>
      </w:r>
      <w:r w:rsidR="00BE1C67">
        <w:t>,</w:t>
      </w:r>
      <w:r w:rsidRPr="00CF31F5">
        <w:t xml:space="preserve"> και </w:t>
      </w:r>
      <w:r w:rsidR="00BE1C67">
        <w:t xml:space="preserve">την </w:t>
      </w:r>
      <w:r w:rsidRPr="00CF31F5">
        <w:t>κοινοποίησή τους στο Γραφείο Πολιτικής Προστασίας του Δήμου.</w:t>
      </w:r>
    </w:p>
    <w:p w:rsidR="00D80533" w:rsidRDefault="00D80533" w:rsidP="007E1A31">
      <w:pPr>
        <w:pStyle w:val="a7"/>
        <w:numPr>
          <w:ilvl w:val="0"/>
          <w:numId w:val="7"/>
        </w:numPr>
        <w:ind w:left="0"/>
      </w:pPr>
      <w:r w:rsidRPr="00641076">
        <w:rPr>
          <w:b/>
        </w:rPr>
        <w:t>Συμμετοχή στ</w:t>
      </w:r>
      <w:r w:rsidR="00622A41" w:rsidRPr="00641076">
        <w:rPr>
          <w:b/>
        </w:rPr>
        <w:t>ο Συντονιστικό Όργανο</w:t>
      </w:r>
      <w:r w:rsidRPr="00641076">
        <w:rPr>
          <w:b/>
        </w:rPr>
        <w:t xml:space="preserve"> Πολιτικής Προστασίας</w:t>
      </w:r>
      <w:r w:rsidR="009F6CA6">
        <w:rPr>
          <w:b/>
        </w:rPr>
        <w:t xml:space="preserve"> </w:t>
      </w:r>
      <w:r w:rsidR="00622A41">
        <w:t>της</w:t>
      </w:r>
      <w:r w:rsidRPr="00D80533">
        <w:t xml:space="preserve"> Περιφερειακ</w:t>
      </w:r>
      <w:r w:rsidR="00622A41">
        <w:t>ής</w:t>
      </w:r>
      <w:r w:rsidR="009F6CA6">
        <w:t xml:space="preserve"> </w:t>
      </w:r>
      <w:r w:rsidR="00622A41">
        <w:t xml:space="preserve">Ενότητας </w:t>
      </w:r>
      <w:r w:rsidR="00942231">
        <w:rPr>
          <w:shd w:val="clear" w:color="auto" w:fill="D9D9D9" w:themeFill="background1" w:themeFillShade="D9"/>
        </w:rPr>
        <w:t>Βοιωτίας</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070A49" w:rsidRPr="005A089B" w:rsidRDefault="00927F40" w:rsidP="007E1A31">
      <w:pPr>
        <w:pStyle w:val="a7"/>
        <w:numPr>
          <w:ilvl w:val="0"/>
          <w:numId w:val="7"/>
        </w:numPr>
        <w:ind w:left="0"/>
      </w:pPr>
      <w:r w:rsidRPr="00927F40">
        <w:rPr>
          <w:b/>
        </w:rPr>
        <w:t>Εντολή προς την Υπηρεσία Πρόνοιας του Δήμου</w:t>
      </w:r>
      <w:r>
        <w:t xml:space="preserve"> για τη σ</w:t>
      </w:r>
      <w:r w:rsidR="00070A49" w:rsidRPr="00070A49">
        <w:t>ύσταση και συγκρότηση επιτροπών καταγραφής ζημιών</w:t>
      </w:r>
      <w:r w:rsidR="00BE1C67">
        <w:t xml:space="preserve"> του Δήμου </w:t>
      </w:r>
      <w:r w:rsidR="00942231">
        <w:t>ΟΡΧΟΜΕΝΟΥ</w:t>
      </w:r>
      <w:r w:rsidR="00BE1C67">
        <w:t xml:space="preserve"> για τη</w:t>
      </w:r>
      <w:r w:rsidR="00070A49" w:rsidRPr="00070A49">
        <w:t xml:space="preserve"> χορήγηση οικονομικής ενίσχυσης σε όσους περιέρχονται σε κατάσταση ανάγκης συνεπεία </w:t>
      </w:r>
      <w:r w:rsidR="00E96EC9">
        <w:t>σεισμών</w:t>
      </w:r>
      <w:r w:rsidR="00070A49" w:rsidRPr="00070A49">
        <w:t xml:space="preserve"> (</w:t>
      </w:r>
      <w:proofErr w:type="spellStart"/>
      <w:r w:rsidR="00070A49" w:rsidRPr="00070A49">
        <w:t>προνοιακό</w:t>
      </w:r>
      <w:proofErr w:type="spellEnd"/>
      <w:r w:rsidR="00070A49" w:rsidRPr="00070A49">
        <w:t xml:space="preserve"> επίδομα)</w:t>
      </w:r>
    </w:p>
    <w:p w:rsidR="005A089B" w:rsidRPr="005A089B" w:rsidRDefault="005A089B" w:rsidP="005A089B">
      <w:pPr>
        <w:pStyle w:val="a7"/>
        <w:numPr>
          <w:ilvl w:val="0"/>
          <w:numId w:val="7"/>
        </w:numPr>
        <w:ind w:left="0"/>
      </w:pPr>
      <w:r w:rsidRPr="00927F40">
        <w:rPr>
          <w:b/>
        </w:rPr>
        <w:t>Εντολή προς την Υπηρεσία Πρόνοιας του Δήμου</w:t>
      </w:r>
      <w:r w:rsidR="009F6CA6">
        <w:rPr>
          <w:b/>
        </w:rPr>
        <w:t xml:space="preserve"> </w:t>
      </w:r>
      <w:r w:rsidR="00F410E6">
        <w:t>για τη</w:t>
      </w:r>
      <w:r w:rsidR="00BE1C67">
        <w:t>ν</w:t>
      </w:r>
      <w:r w:rsidR="009F6CA6">
        <w:t xml:space="preserve"> </w:t>
      </w:r>
      <w:r>
        <w:t>τήρηση καταλόγου των ωφελούμενων του προγράμματος «Βοήθεια στο Σπίτι»</w:t>
      </w:r>
    </w:p>
    <w:p w:rsidR="000050E1" w:rsidRPr="00E11EE9" w:rsidRDefault="00B1126A" w:rsidP="007E1A31">
      <w:pPr>
        <w:pStyle w:val="a7"/>
        <w:numPr>
          <w:ilvl w:val="0"/>
          <w:numId w:val="7"/>
        </w:numPr>
        <w:ind w:left="0"/>
      </w:pPr>
      <w:r w:rsidRPr="00F00D67">
        <w:rPr>
          <w:b/>
        </w:rPr>
        <w:t>Εντολή προς το Γραφείο Πολιτικής Προστασίας του Δήμου</w:t>
      </w:r>
      <w:r>
        <w:t xml:space="preserve"> για τη δ</w:t>
      </w:r>
      <w:r w:rsidR="000050E1"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00E96EC9">
        <w:t>σεισμών</w:t>
      </w:r>
      <w:r w:rsidR="000050E1" w:rsidRPr="00B1126A">
        <w:t xml:space="preserve">, σύμφωνα με τις </w:t>
      </w:r>
      <w:r w:rsidR="000050E1" w:rsidRPr="00E11EE9">
        <w:t xml:space="preserve">κατευθυντήριες οδηγίες της ΓΓΠΠ </w:t>
      </w:r>
      <w:r w:rsidR="00E11EE9" w:rsidRPr="00E11EE9">
        <w:t>(παράγραφος 8</w:t>
      </w:r>
      <w:r w:rsidR="000050E1" w:rsidRPr="00E11EE9">
        <w:t>.2.1 του παρόντος).</w:t>
      </w:r>
    </w:p>
    <w:p w:rsidR="006B2339" w:rsidRDefault="006B2339" w:rsidP="007E1A31">
      <w:pPr>
        <w:pStyle w:val="a7"/>
        <w:numPr>
          <w:ilvl w:val="0"/>
          <w:numId w:val="7"/>
        </w:numPr>
        <w:ind w:left="0"/>
      </w:pPr>
      <w:r w:rsidRPr="00F00D67">
        <w:rPr>
          <w:b/>
        </w:rPr>
        <w:t>Εντολή προς το Γραφείο Πολιτικής Προστασίας του Δήμου</w:t>
      </w:r>
      <w:r w:rsidR="009F6CA6">
        <w:rPr>
          <w:b/>
        </w:rPr>
        <w:t xml:space="preserve"> </w:t>
      </w:r>
      <w:r w:rsidR="00120D74">
        <w:t>για δράσεις ε</w:t>
      </w:r>
      <w:r w:rsidRPr="006B2339">
        <w:t>νημέρωση</w:t>
      </w:r>
      <w:r w:rsidR="00120D74">
        <w:t>ς</w:t>
      </w:r>
      <w:r w:rsidRPr="006B2339">
        <w:t xml:space="preserve"> του κοινού </w:t>
      </w:r>
      <w:r w:rsidRPr="00CF31F5">
        <w:t xml:space="preserve">για τη λήψη μέτρων πρόληψης και αυτοπροστασίας από κινδύνους που προέρχονται από </w:t>
      </w:r>
      <w:r w:rsidR="00FC1280" w:rsidRPr="00CF31F5">
        <w:t>την εκδήλωση σεισμών και θαλασσίων κυμάτων βαρύτητας (</w:t>
      </w:r>
      <w:proofErr w:type="spellStart"/>
      <w:r w:rsidR="00FC1280" w:rsidRPr="00CF31F5">
        <w:t>τσουνάμι</w:t>
      </w:r>
      <w:proofErr w:type="spellEnd"/>
      <w:r w:rsidR="00FC1280" w:rsidRPr="00CF31F5">
        <w:t>)</w:t>
      </w:r>
      <w:r w:rsidR="00E87F0B" w:rsidRPr="00CF31F5">
        <w:t>.</w:t>
      </w:r>
    </w:p>
    <w:p w:rsidR="0038550D" w:rsidRDefault="0038550D" w:rsidP="0038550D">
      <w:pPr>
        <w:pStyle w:val="a7"/>
        <w:ind w:left="0" w:firstLine="0"/>
      </w:pPr>
    </w:p>
    <w:p w:rsidR="00321C65" w:rsidRPr="00C964E4" w:rsidRDefault="00321C65" w:rsidP="00321C65">
      <w:pPr>
        <w:pStyle w:val="3"/>
      </w:pPr>
      <w:bookmarkStart w:id="44" w:name="_Toc43722680"/>
      <w:r w:rsidRPr="00C964E4">
        <w:t>4.1.2 Αντιδήμαρχος θεμάτων Πολιτικής Προστασίας</w:t>
      </w:r>
      <w:bookmarkEnd w:id="44"/>
    </w:p>
    <w:p w:rsidR="00321C65" w:rsidRDefault="00C964E4" w:rsidP="00D80533">
      <w:pPr>
        <w:pStyle w:val="a7"/>
      </w:pPr>
      <w:r>
        <w:t>Συνδράμει τον Δήμαρχο</w:t>
      </w:r>
      <w:r w:rsidR="000B0E12">
        <w:t xml:space="preserve"> στο έργο του</w:t>
      </w:r>
      <w:r>
        <w:t xml:space="preserve"> και </w:t>
      </w:r>
      <w:r w:rsidR="00EB4345">
        <w:t>παρακολουθεί την υλοποίηση των π</w:t>
      </w:r>
      <w:r w:rsidR="00EB4345" w:rsidRPr="00EB4345">
        <w:t>ροπαρασκευαστικ</w:t>
      </w:r>
      <w:r w:rsidR="00EB4345">
        <w:t>ών</w:t>
      </w:r>
      <w:r w:rsidR="00EB4345" w:rsidRPr="00EB4345">
        <w:t xml:space="preserve"> δράσε</w:t>
      </w:r>
      <w:r w:rsidR="00EB4345">
        <w:t xml:space="preserve">ων </w:t>
      </w:r>
      <w:r w:rsidR="000B0E12">
        <w:t>πολιτικής</w:t>
      </w:r>
      <w:r w:rsidR="00EB4345">
        <w:t xml:space="preserve"> προστασίας</w:t>
      </w:r>
      <w:r w:rsidR="00EB4345" w:rsidRPr="00EB4345">
        <w:t xml:space="preserve"> του Δήμου </w:t>
      </w:r>
      <w:r w:rsidR="00942231">
        <w:t xml:space="preserve">ΟΡΧΟΜΕΝΟΥ </w:t>
      </w:r>
      <w:r w:rsidR="00B37EE6">
        <w:t xml:space="preserve">σε </w:t>
      </w:r>
      <w:r w:rsidR="00B37EE6" w:rsidRPr="00B502DF">
        <w:t>συνεργασία με το Γραφείο Πολιτικής Προστασίας του Δήμου και τις λοιπές α</w:t>
      </w:r>
      <w:r w:rsidR="00B37EE6">
        <w:t>ρμόδιες οργανικές μονάδες του Δήμου</w:t>
      </w:r>
      <w:r w:rsidR="00BE1C67">
        <w:t>.</w:t>
      </w:r>
    </w:p>
    <w:p w:rsidR="00321C65" w:rsidRDefault="00321C65" w:rsidP="00D80533">
      <w:pPr>
        <w:pStyle w:val="a7"/>
      </w:pPr>
    </w:p>
    <w:p w:rsidR="00D80533" w:rsidRPr="00991BBF" w:rsidRDefault="00321C65" w:rsidP="00942231">
      <w:pPr>
        <w:pStyle w:val="3"/>
      </w:pPr>
      <w:bookmarkStart w:id="45" w:name="_Toc43722681"/>
      <w:r w:rsidRPr="00762281">
        <w:t>4.1.3</w:t>
      </w:r>
      <w:r w:rsidR="00762281" w:rsidRPr="00762281">
        <w:t>Γραφεί</w:t>
      </w:r>
      <w:r w:rsidR="00762281">
        <w:t>ο</w:t>
      </w:r>
      <w:r w:rsidR="00D80533" w:rsidRPr="00762281">
        <w:t xml:space="preserve"> Πολιτικής Προστασίας</w:t>
      </w:r>
      <w:r w:rsidR="00762281">
        <w:t xml:space="preserve"> του Δήμου </w:t>
      </w:r>
      <w:bookmarkEnd w:id="45"/>
      <w:r w:rsidR="00942231">
        <w:t>ΟΡΧΟΜΕΝΟΥ</w:t>
      </w:r>
      <w:r w:rsidR="009F6CA6">
        <w:t xml:space="preserve"> </w:t>
      </w:r>
      <w:r w:rsidR="00D80533" w:rsidRPr="0078538D">
        <w:rPr>
          <w:b w:val="0"/>
        </w:rPr>
        <w:t>Καταγραφή</w:t>
      </w:r>
      <w:r w:rsidR="009F6CA6">
        <w:rPr>
          <w:b w:val="0"/>
        </w:rPr>
        <w:t xml:space="preserve"> </w:t>
      </w:r>
      <w:r w:rsidR="00D80533" w:rsidRPr="0078538D">
        <w:rPr>
          <w:b w:val="0"/>
        </w:rPr>
        <w:t>των επιχειρησιακά διαθέσιμων πόρων</w:t>
      </w:r>
      <w:r w:rsidR="00D80533" w:rsidRPr="00991BBF">
        <w:t xml:space="preserve"> του Δήμου, που δύνα</w:t>
      </w:r>
      <w:r w:rsidR="00BE1C67">
        <w:t>ν</w:t>
      </w:r>
      <w:r w:rsidR="00D80533" w:rsidRPr="00991BBF">
        <w:t xml:space="preserve">ται να διατεθούν </w:t>
      </w:r>
      <w:r w:rsidR="00FE0AE1">
        <w:t>σ</w:t>
      </w:r>
      <w:r w:rsidR="00FE0AE1" w:rsidRPr="00006373">
        <w:t xml:space="preserve">την αντιμετώπιση εκτάκτων αναγκών και την άμεση/βραχεία διαχείριση των συνεπειών </w:t>
      </w:r>
      <w:r w:rsidR="00FE0AE1">
        <w:t>μετά</w:t>
      </w:r>
      <w:r w:rsidR="00FE0AE1" w:rsidRPr="00006373">
        <w:t xml:space="preserve"> την εκδήλωση σεισμού</w:t>
      </w:r>
      <w:r w:rsidR="00D80533" w:rsidRPr="00991BBF">
        <w:t>, στ</w:t>
      </w:r>
      <w:r w:rsidR="00BE1C67">
        <w:t xml:space="preserve">ο </w:t>
      </w:r>
      <w:r w:rsidR="00D80533" w:rsidRPr="00991BBF">
        <w:t>πλαίσι</w:t>
      </w:r>
      <w:r w:rsidR="00BE1C67">
        <w:t>ο</w:t>
      </w:r>
      <w:r w:rsidR="00D80533" w:rsidRPr="00991BBF">
        <w:t xml:space="preserve"> εφαρμογής του παρόντος σχεδίου.</w:t>
      </w:r>
    </w:p>
    <w:p w:rsidR="00D80533" w:rsidRPr="00C1452C" w:rsidRDefault="00D80533" w:rsidP="00C1452C">
      <w:pPr>
        <w:pStyle w:val="a7"/>
        <w:numPr>
          <w:ilvl w:val="0"/>
          <w:numId w:val="16"/>
        </w:numPr>
      </w:pPr>
      <w:r w:rsidRPr="0078538D">
        <w:rPr>
          <w:b/>
        </w:rPr>
        <w:t xml:space="preserve">Σύνταξη </w:t>
      </w:r>
      <w:r w:rsidR="00991BBF" w:rsidRPr="0078538D">
        <w:rPr>
          <w:b/>
        </w:rPr>
        <w:t xml:space="preserve">ή </w:t>
      </w:r>
      <w:proofErr w:type="spellStart"/>
      <w:r w:rsidR="00991BBF" w:rsidRPr="0078538D">
        <w:rPr>
          <w:b/>
        </w:rPr>
        <w:t>επικαιροποίηση</w:t>
      </w:r>
      <w:proofErr w:type="spellEnd"/>
      <w:r w:rsidR="009F6CA6">
        <w:rPr>
          <w:b/>
        </w:rPr>
        <w:t xml:space="preserve"> </w:t>
      </w:r>
      <w:r w:rsidR="00991BBF" w:rsidRPr="0078538D">
        <w:rPr>
          <w:b/>
        </w:rPr>
        <w:t xml:space="preserve">του </w:t>
      </w:r>
      <w:r w:rsidR="00C1452C" w:rsidRPr="00C1452C">
        <w:rPr>
          <w:b/>
        </w:rPr>
        <w:t xml:space="preserve">Σχεδίου Αντιμετώπισης Εκτάκτων Αναγκών και Άμεσης/Βραχείας Διαχείρισης Συνεπειών από την Εκδήλωση Σεισμών του Δήμου </w:t>
      </w:r>
      <w:r w:rsidR="00942231">
        <w:t>ΟΡΧΟΜΕΝΟΥ</w:t>
      </w:r>
      <w:r w:rsidR="009F6CA6">
        <w:t xml:space="preserve"> </w:t>
      </w:r>
      <w:r w:rsidR="00991BBF" w:rsidRPr="001D1773">
        <w:t xml:space="preserve">με βάση τις οδηγίες σχεδίασης της παραγράφου 15.2 του Γενικού Σχεδίου </w:t>
      </w:r>
      <w:r w:rsidR="00C1452C" w:rsidRPr="001D1773">
        <w:t xml:space="preserve">Αντιμετώπισης Εκτάκτων Αναγκών </w:t>
      </w:r>
      <w:r w:rsidR="00C1452C">
        <w:t xml:space="preserve">και Άμεσης/Βραχείας Διαχείρισης Συνεπειών από την Εκδήλωση Σεισμών </w:t>
      </w:r>
      <w:r w:rsidR="00C1452C" w:rsidRPr="001D1773">
        <w:t>με την κωδική ονομασία «</w:t>
      </w:r>
      <w:r w:rsidR="00C1452C">
        <w:t>ΕΓΚΕΛΑΔΟΣ</w:t>
      </w:r>
      <w:r w:rsidR="00C1452C" w:rsidRPr="001D1773">
        <w:t>» (</w:t>
      </w:r>
      <w:r w:rsidR="00C1452C">
        <w:t>1</w:t>
      </w:r>
      <w:r w:rsidR="00C1452C" w:rsidRPr="001D1773">
        <w:t>η έκδοση)</w:t>
      </w:r>
      <w:r w:rsidRPr="00991BBF">
        <w:t xml:space="preserve"> και υποβολή του στην Εκτελεστική Επιτροπή του Δ</w:t>
      </w:r>
      <w:r w:rsidR="00D47DD8">
        <w:t>ήμου</w:t>
      </w:r>
      <w:r w:rsidR="00BE1C67">
        <w:t>,</w:t>
      </w:r>
      <w:r w:rsidR="00D47DD8">
        <w:t xml:space="preserve"> προκειμένου να εγκριθεί από το Δημοτικό</w:t>
      </w:r>
      <w:r w:rsidR="009F6CA6">
        <w:t xml:space="preserve"> </w:t>
      </w:r>
      <w:r w:rsidR="00D47DD8">
        <w:t>Συμβούλιο</w:t>
      </w:r>
      <w:r w:rsidRPr="00991BBF">
        <w:t>.</w:t>
      </w:r>
    </w:p>
    <w:p w:rsidR="00D80533" w:rsidRPr="00991BBF" w:rsidRDefault="00D80533" w:rsidP="007E1A31">
      <w:pPr>
        <w:pStyle w:val="a7"/>
        <w:numPr>
          <w:ilvl w:val="0"/>
          <w:numId w:val="16"/>
        </w:numPr>
      </w:pPr>
      <w:r w:rsidRPr="0078538D">
        <w:rPr>
          <w:b/>
        </w:rPr>
        <w:t xml:space="preserve">Σύνταξη ή </w:t>
      </w:r>
      <w:proofErr w:type="spellStart"/>
      <w:r w:rsidRPr="0078538D">
        <w:rPr>
          <w:b/>
        </w:rPr>
        <w:t>επικαιροποίηση</w:t>
      </w:r>
      <w:proofErr w:type="spellEnd"/>
      <w:r w:rsidRPr="0078538D">
        <w:rPr>
          <w:b/>
        </w:rPr>
        <w:t xml:space="preserve">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00C1452C">
        <w:t>σεισμών</w:t>
      </w:r>
      <w:r w:rsidRPr="00991BBF">
        <w:t xml:space="preserve">. Στα πλαίσια αυτά συντάσσονται τηλεφωνικοί κατάλογοι με τηλέφωνα και θέσεις υπευθύνων των </w:t>
      </w:r>
      <w:r w:rsidRPr="00E11EE9">
        <w:t>Δήμων</w:t>
      </w:r>
      <w:r w:rsidR="007C0601" w:rsidRPr="00E11EE9">
        <w:t xml:space="preserve"> (</w:t>
      </w:r>
      <w:r w:rsidR="007C0601" w:rsidRPr="00E87F0B">
        <w:rPr>
          <w:b/>
        </w:rPr>
        <w:t>Παράρτημα</w:t>
      </w:r>
      <w:r w:rsidR="00C455FA" w:rsidRPr="00E87F0B">
        <w:rPr>
          <w:b/>
        </w:rPr>
        <w:t xml:space="preserve"> Θ</w:t>
      </w:r>
      <w:r w:rsidR="007C0601" w:rsidRPr="00E11EE9">
        <w:t>)</w:t>
      </w:r>
      <w:r w:rsidR="00BE1C67">
        <w:t>,</w:t>
      </w:r>
      <w:r w:rsidRPr="00E11EE9">
        <w:t xml:space="preserve"> τα οποία και κοινοποιούνται στις κατά τόπους αρμόδιες</w:t>
      </w:r>
      <w:r w:rsidRPr="00991BBF">
        <w:t xml:space="preserve"> υπηρεσίες του Π</w:t>
      </w:r>
      <w:r w:rsidR="00010948">
        <w:t>.</w:t>
      </w:r>
      <w:r w:rsidRPr="00991BBF">
        <w:t>Σ</w:t>
      </w:r>
      <w:r w:rsidR="00010948">
        <w:t>.</w:t>
      </w:r>
      <w:r w:rsidRPr="00991BBF">
        <w:t xml:space="preserve"> και της ΕΛ</w:t>
      </w:r>
      <w:r w:rsidR="00010948">
        <w:t>.</w:t>
      </w:r>
      <w:r w:rsidRPr="00991BBF">
        <w:t>ΑΣ.</w:t>
      </w:r>
      <w:r w:rsidR="00010948">
        <w:t>.</w:t>
      </w:r>
    </w:p>
    <w:p w:rsidR="00D80533" w:rsidRDefault="00D80533" w:rsidP="00AF49E8">
      <w:pPr>
        <w:pStyle w:val="a7"/>
        <w:numPr>
          <w:ilvl w:val="0"/>
          <w:numId w:val="16"/>
        </w:numPr>
      </w:pPr>
      <w:r w:rsidRPr="00C964E4">
        <w:rPr>
          <w:b/>
        </w:rPr>
        <w:lastRenderedPageBreak/>
        <w:t xml:space="preserve">Κοινοποίηση του </w:t>
      </w:r>
      <w:proofErr w:type="spellStart"/>
      <w:r w:rsidRPr="00C964E4">
        <w:rPr>
          <w:b/>
        </w:rPr>
        <w:t>επικαιροποιημένου</w:t>
      </w:r>
      <w:proofErr w:type="spellEnd"/>
      <w:r w:rsidR="009F6CA6">
        <w:rPr>
          <w:b/>
        </w:rPr>
        <w:t xml:space="preserve"> </w:t>
      </w:r>
      <w:r w:rsidR="00AF49E8" w:rsidRPr="006F059E">
        <w:t xml:space="preserve">Σχεδίου </w:t>
      </w:r>
      <w:r w:rsidR="00AF49E8" w:rsidRPr="00F85CB1">
        <w:t xml:space="preserve">Αντιμετώπισης Εκτάκτων Αναγκών </w:t>
      </w:r>
      <w:r w:rsidR="00AF49E8">
        <w:t>και Άμεσης/Βραχείας Διαχείρισης Συνεπειών από την Εκδήλωση Σεισμών</w:t>
      </w:r>
      <w:r w:rsidR="009F6CA6">
        <w:t xml:space="preserve"> </w:t>
      </w:r>
      <w:r w:rsidR="00AF49E8">
        <w:t>του</w:t>
      </w:r>
      <w:r w:rsidR="00AF49E8" w:rsidRPr="00062909">
        <w:t xml:space="preserve"> Δήμου </w:t>
      </w:r>
      <w:r w:rsidR="00942231">
        <w:t>ΟΡΧΟΜΕΝΟΥ</w:t>
      </w:r>
      <w:r w:rsidRPr="00991BBF">
        <w:t xml:space="preserve"> στις αρμόδιες κατά τόπους Διοικήσεις του Πυροσβεστικού Σώματος και της Ελληνικής </w:t>
      </w:r>
      <w:r w:rsidRPr="00CF31F5">
        <w:t>Αστυνομίας, για λόγους άμεσης κινητοποίησης και πληρέστερης ενημέρωσής τους.</w:t>
      </w:r>
    </w:p>
    <w:p w:rsidR="001D0881" w:rsidRPr="00CF31F5" w:rsidRDefault="00BE1C67" w:rsidP="007E1A31">
      <w:pPr>
        <w:pStyle w:val="a7"/>
        <w:numPr>
          <w:ilvl w:val="0"/>
          <w:numId w:val="16"/>
        </w:numPr>
      </w:pPr>
      <w:r>
        <w:t>Έλεγχος της</w:t>
      </w:r>
      <w:r w:rsidR="001D0881" w:rsidRPr="00CF31F5">
        <w:t xml:space="preserve"> λειτουργία</w:t>
      </w:r>
      <w:r>
        <w:t>ς</w:t>
      </w:r>
      <w:r w:rsidR="001D0881"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D0881" w:rsidRPr="00CF31F5">
        <w:t xml:space="preserve"> Φορέων </w:t>
      </w:r>
      <w:r>
        <w:t xml:space="preserve">καθώς </w:t>
      </w:r>
      <w:r w:rsidR="001D0881" w:rsidRPr="00CF31F5">
        <w:t>και της λήψης αποφάσεων.</w:t>
      </w:r>
    </w:p>
    <w:p w:rsidR="00D80533" w:rsidRPr="00991BBF" w:rsidRDefault="00D80533" w:rsidP="007E1A31">
      <w:pPr>
        <w:pStyle w:val="a7"/>
        <w:numPr>
          <w:ilvl w:val="0"/>
          <w:numId w:val="16"/>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Pr="00991BBF">
        <w:t xml:space="preserve"> φορέων σε τοπικό επίπεδο.</w:t>
      </w:r>
    </w:p>
    <w:p w:rsidR="00D80533" w:rsidRPr="00DA3195" w:rsidRDefault="007F2584" w:rsidP="007E1A31">
      <w:pPr>
        <w:pStyle w:val="a7"/>
        <w:numPr>
          <w:ilvl w:val="0"/>
          <w:numId w:val="16"/>
        </w:numPr>
      </w:pPr>
      <w:r>
        <w:rPr>
          <w:b/>
        </w:rPr>
        <w:t>Κατάρτιση</w:t>
      </w:r>
      <w:r w:rsidR="00B32948" w:rsidRPr="00DF0695">
        <w:rPr>
          <w:b/>
        </w:rPr>
        <w:t>, σε συνεργασία με τις Τεχνικές Υπηρεσίες του Δήμου,</w:t>
      </w:r>
      <w:r w:rsidR="00D80533" w:rsidRPr="00DF0695">
        <w:rPr>
          <w:b/>
        </w:rPr>
        <w:t xml:space="preserve"> μνημονί</w:t>
      </w:r>
      <w:r w:rsidR="00B32948" w:rsidRPr="00DF0695">
        <w:rPr>
          <w:b/>
        </w:rPr>
        <w:t>ου</w:t>
      </w:r>
      <w:r w:rsidR="00D80533" w:rsidRPr="00DF0695">
        <w:rPr>
          <w:b/>
        </w:rPr>
        <w:t xml:space="preserve"> συνεργασίας</w:t>
      </w:r>
      <w:r w:rsidR="009F6CA6">
        <w:rPr>
          <w:b/>
        </w:rPr>
        <w:t xml:space="preserve"> </w:t>
      </w:r>
      <w:r w:rsidRPr="006F059E">
        <w:t xml:space="preserve">με ιδιωτικούς φορείς για την εξασφάλιση επιπλέον πόρων προς ενίσχυση του έργου </w:t>
      </w:r>
      <w:r w:rsidR="006B2339">
        <w:t>του Δήμου</w:t>
      </w:r>
      <w:r w:rsidRPr="006F059E">
        <w:t xml:space="preserve"> στην αντιμετώπιση εκτάκτων αναγκών και τη διαχείριση των συνεπειών λόγω </w:t>
      </w:r>
      <w:r w:rsidR="00C1452C">
        <w:t>σεισμών</w:t>
      </w:r>
      <w:r w:rsidRPr="006F059E">
        <w:t xml:space="preserve">, </w:t>
      </w:r>
      <w:r w:rsidR="00D80533" w:rsidRPr="00991BBF">
        <w:t xml:space="preserve">για την </w:t>
      </w:r>
      <w:r w:rsidR="00D80533" w:rsidRPr="00DA3195">
        <w:t>περίπτωση που δεν επαρκούν οι πόροι του Δήμου.</w:t>
      </w:r>
    </w:p>
    <w:p w:rsidR="00C1452C" w:rsidRPr="00DA3195" w:rsidRDefault="00C1452C" w:rsidP="00C1452C">
      <w:pPr>
        <w:pStyle w:val="a7"/>
        <w:numPr>
          <w:ilvl w:val="0"/>
          <w:numId w:val="16"/>
        </w:numPr>
      </w:pPr>
      <w:r w:rsidRPr="00DA3195">
        <w:rPr>
          <w:b/>
        </w:rPr>
        <w:t>Κατάρτιση, σε συνεργασία με τις Τεχνικές Υπηρεσίες του Δήμου</w:t>
      </w:r>
      <w:r w:rsidR="00BE1C67" w:rsidRPr="00DA3195">
        <w:rPr>
          <w:b/>
        </w:rPr>
        <w:t>,</w:t>
      </w:r>
      <w:r w:rsidR="009F6CA6">
        <w:rPr>
          <w:b/>
        </w:rPr>
        <w:t xml:space="preserve"> </w:t>
      </w:r>
      <w:proofErr w:type="spellStart"/>
      <w:r w:rsidRPr="00DA3195">
        <w:rPr>
          <w:b/>
        </w:rPr>
        <w:t>επικαιροποιημένου</w:t>
      </w:r>
      <w:proofErr w:type="spellEnd"/>
      <w:r w:rsidR="00BE1C67" w:rsidRPr="00DA3195">
        <w:t xml:space="preserve">  κατα</w:t>
      </w:r>
      <w:r w:rsidRPr="00DA3195">
        <w:t>λ</w:t>
      </w:r>
      <w:r w:rsidR="00BE1C67" w:rsidRPr="00DA3195">
        <w:t>ό</w:t>
      </w:r>
      <w:r w:rsidRPr="00DA3195">
        <w:t xml:space="preserve">γου (μητρώου) υπαλλήλων </w:t>
      </w:r>
      <w:r w:rsidR="00D30456" w:rsidRPr="00DA3195">
        <w:t xml:space="preserve">που </w:t>
      </w:r>
      <w:r w:rsidR="00D30456" w:rsidRPr="00DA3195">
        <w:rPr>
          <w:shd w:val="clear" w:color="auto" w:fill="FFFFFF" w:themeFill="background1"/>
        </w:rPr>
        <w:t>διαθέτουν τα κατάλληλα επαγγελματικά προσόντα</w:t>
      </w:r>
      <w:r w:rsidR="00C455FA" w:rsidRPr="00DA3195">
        <w:t>,</w:t>
      </w:r>
      <w:r w:rsidR="009F6CA6">
        <w:t xml:space="preserve"> </w:t>
      </w:r>
      <w:r w:rsidRPr="00DA3195">
        <w:t>προκειμένου να συνδράμουν το έργο της Γενικής Διεύθυνσης Αποκατάστασης Επιπτώσεων Φυσικών Καταστροφών (</w:t>
      </w:r>
      <w:proofErr w:type="spellStart"/>
      <w:r w:rsidRPr="00DA3195">
        <w:t>Γ.Δ.Α.Ε.Φ.Κ.).(</w:t>
      </w:r>
      <w:r w:rsidRPr="00DA3195">
        <w:rPr>
          <w:b/>
        </w:rPr>
        <w:t>Παράρτημα</w:t>
      </w:r>
      <w:proofErr w:type="spellEnd"/>
      <w:r w:rsidRPr="00DA3195">
        <w:rPr>
          <w:b/>
        </w:rPr>
        <w:t xml:space="preserve"> </w:t>
      </w:r>
      <w:r w:rsidR="006744A1" w:rsidRPr="00DA3195">
        <w:rPr>
          <w:b/>
        </w:rPr>
        <w:t>Β</w:t>
      </w:r>
      <w:r w:rsidR="00842054" w:rsidRPr="00DA3195">
        <w:rPr>
          <w:b/>
        </w:rPr>
        <w:t>)</w:t>
      </w:r>
    </w:p>
    <w:p w:rsidR="00D80533" w:rsidRPr="00CF31F5" w:rsidRDefault="00D80533" w:rsidP="007E1A31">
      <w:pPr>
        <w:pStyle w:val="a7"/>
        <w:numPr>
          <w:ilvl w:val="0"/>
          <w:numId w:val="16"/>
        </w:numPr>
      </w:pPr>
      <w:r w:rsidRPr="00CF31F5">
        <w:rPr>
          <w:b/>
        </w:rPr>
        <w:t>Καθορισμός χώρων συγκέντρωσης του πληθυσμού</w:t>
      </w:r>
      <w:r w:rsidRPr="00CF31F5">
        <w:t xml:space="preserve">, μετά από σχετική συνεννόηση με την οικεία Περιφέρεια, σε περιπτώσεις εκτάκτων αναγκών λόγω </w:t>
      </w:r>
      <w:r w:rsidR="00ED259B" w:rsidRPr="00CF31F5">
        <w:t>σεισμών</w:t>
      </w:r>
      <w:r w:rsidRPr="00CF31F5">
        <w:t xml:space="preserve"> (χώροι </w:t>
      </w:r>
      <w:proofErr w:type="spellStart"/>
      <w:r w:rsidRPr="00CF31F5">
        <w:t>καταφυγής).</w:t>
      </w:r>
      <w:r w:rsidR="00C455FA" w:rsidRPr="00CF31F5">
        <w:t>(</w:t>
      </w:r>
      <w:r w:rsidR="00C455FA" w:rsidRPr="00CF31F5">
        <w:rPr>
          <w:b/>
        </w:rPr>
        <w:t>Παράρτημα</w:t>
      </w:r>
      <w:proofErr w:type="spellEnd"/>
      <w:r w:rsidR="00C455FA" w:rsidRPr="00CF31F5">
        <w:rPr>
          <w:b/>
        </w:rPr>
        <w:t xml:space="preserve"> </w:t>
      </w:r>
      <w:r w:rsidR="00263BD3" w:rsidRPr="00CF31F5">
        <w:rPr>
          <w:b/>
        </w:rPr>
        <w:t>Η</w:t>
      </w:r>
      <w:r w:rsidR="00C455FA" w:rsidRPr="00CF31F5">
        <w:rPr>
          <w:b/>
        </w:rPr>
        <w:t>)</w:t>
      </w:r>
    </w:p>
    <w:p w:rsidR="00C455FA" w:rsidRPr="00CF31F5" w:rsidRDefault="00CE20BE" w:rsidP="00C455FA">
      <w:pPr>
        <w:pStyle w:val="a7"/>
        <w:numPr>
          <w:ilvl w:val="0"/>
          <w:numId w:val="16"/>
        </w:numPr>
      </w:pPr>
      <w:r w:rsidRPr="00CF31F5">
        <w:rPr>
          <w:b/>
        </w:rPr>
        <w:t xml:space="preserve">Καθορισμός χώρων εναπόθεσης </w:t>
      </w:r>
      <w:proofErr w:type="spellStart"/>
      <w:r w:rsidR="00CB316F">
        <w:rPr>
          <w:b/>
        </w:rPr>
        <w:t>μπάζων</w:t>
      </w:r>
      <w:proofErr w:type="spellEnd"/>
      <w:r w:rsidR="009F6CA6">
        <w:rPr>
          <w:b/>
        </w:rPr>
        <w:t xml:space="preserve"> </w:t>
      </w:r>
      <w:r w:rsidRPr="00BE1C67">
        <w:t>που ε</w:t>
      </w:r>
      <w:r w:rsidRPr="00CF31F5">
        <w:t xml:space="preserve">νδέχεται να προκύψουν </w:t>
      </w:r>
      <w:r w:rsidR="004F4334" w:rsidRPr="00CF31F5">
        <w:t xml:space="preserve">μετά </w:t>
      </w:r>
      <w:r w:rsidRPr="00CF31F5">
        <w:t>από την εκδήλωση σεισμών</w:t>
      </w:r>
      <w:r w:rsidR="009F6CA6">
        <w:t xml:space="preserve"> </w:t>
      </w:r>
      <w:r w:rsidR="00842054" w:rsidRPr="00CF31F5">
        <w:t>,</w:t>
      </w:r>
      <w:r w:rsidR="004F4334" w:rsidRPr="00CF31F5">
        <w:t>κατόπιν</w:t>
      </w:r>
      <w:r w:rsidRPr="00CF31F5">
        <w:t xml:space="preserve"> σχετική</w:t>
      </w:r>
      <w:r w:rsidR="00BE1C67">
        <w:t>ς</w:t>
      </w:r>
      <w:r w:rsidRPr="00CF31F5">
        <w:t xml:space="preserve"> συνεννόηση</w:t>
      </w:r>
      <w:r w:rsidR="00BE1C67">
        <w:t>ς</w:t>
      </w:r>
      <w:r w:rsidRPr="00CF31F5">
        <w:t xml:space="preserve"> με την Τεχνική </w:t>
      </w:r>
      <w:proofErr w:type="spellStart"/>
      <w:r w:rsidRPr="00CF31F5">
        <w:t>Υπηρεσία</w:t>
      </w:r>
      <w:r w:rsidR="00C455FA" w:rsidRPr="00CF31F5">
        <w:t>(</w:t>
      </w:r>
      <w:r w:rsidR="00C455FA" w:rsidRPr="00CF31F5">
        <w:rPr>
          <w:b/>
        </w:rPr>
        <w:t>Παράρτημα</w:t>
      </w:r>
      <w:proofErr w:type="spellEnd"/>
      <w:r w:rsidR="00C455FA" w:rsidRPr="00CF31F5">
        <w:rPr>
          <w:b/>
        </w:rPr>
        <w:t xml:space="preserve"> </w:t>
      </w:r>
      <w:r w:rsidR="00263BD3" w:rsidRPr="00CF31F5">
        <w:rPr>
          <w:b/>
        </w:rPr>
        <w:t>Η</w:t>
      </w:r>
      <w:r w:rsidR="00C455FA" w:rsidRPr="00CF31F5">
        <w:rPr>
          <w:b/>
        </w:rPr>
        <w:t>)</w:t>
      </w:r>
    </w:p>
    <w:p w:rsidR="008A1EE0" w:rsidRPr="00991BBF" w:rsidRDefault="00B71DA4" w:rsidP="007E1A31">
      <w:pPr>
        <w:pStyle w:val="a7"/>
        <w:numPr>
          <w:ilvl w:val="0"/>
          <w:numId w:val="16"/>
        </w:numPr>
      </w:pPr>
      <w:r>
        <w:rPr>
          <w:b/>
        </w:rPr>
        <w:t>Μέριμνα</w:t>
      </w:r>
      <w:r w:rsidR="00D80533" w:rsidRPr="00DF0695">
        <w:rPr>
          <w:b/>
        </w:rPr>
        <w:t xml:space="preserve"> για τη σύγκληση του Συντονιστικού Τοπικού Οργάνου</w:t>
      </w:r>
      <w:r w:rsidR="00D80533" w:rsidRPr="00991BBF">
        <w:t xml:space="preserve"> (ΣΤΟ) του Δήμου κατόπιν εντολής του Δημάρχου</w:t>
      </w:r>
    </w:p>
    <w:p w:rsidR="00120D74" w:rsidRPr="009E08E1" w:rsidRDefault="00120D74" w:rsidP="007E1A31">
      <w:pPr>
        <w:pStyle w:val="a7"/>
        <w:numPr>
          <w:ilvl w:val="0"/>
          <w:numId w:val="16"/>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00C1452C">
        <w:t>σεισμούς</w:t>
      </w:r>
      <w:r w:rsidR="009F6CA6">
        <w:t xml:space="preserve"> </w:t>
      </w:r>
      <w:r w:rsidR="001D0881" w:rsidRPr="00CF31F5">
        <w:t>και θαλ</w:t>
      </w:r>
      <w:r w:rsidR="00BE1C67">
        <w:t>άσσια κύματα</w:t>
      </w:r>
      <w:r w:rsidR="001D0881" w:rsidRPr="00CF31F5">
        <w:t xml:space="preserve"> βαρύτητας (</w:t>
      </w:r>
      <w:proofErr w:type="spellStart"/>
      <w:r w:rsidR="001D0881" w:rsidRPr="00CF31F5">
        <w:t>τσουνάμι</w:t>
      </w:r>
      <w:proofErr w:type="spellEnd"/>
      <w:r w:rsidR="001D0881" w:rsidRPr="00CF31F5">
        <w:t>)</w:t>
      </w:r>
      <w:r w:rsidR="00C1452C" w:rsidRPr="00CF31F5">
        <w:t>, με</w:t>
      </w:r>
      <w:r w:rsidR="00C1452C" w:rsidRPr="00BE2026">
        <w:t xml:space="preserve"> βάση τις κατευθυντήριες οδηγίες και το έντυπο υλικό που έχουν εκδοθεί από την ΓΓΠΠ και τον ΟΑΣΠ.</w:t>
      </w:r>
    </w:p>
    <w:p w:rsidR="000063C5" w:rsidRDefault="000063C5" w:rsidP="00C1452C">
      <w:pPr>
        <w:pStyle w:val="a7"/>
        <w:numPr>
          <w:ilvl w:val="0"/>
          <w:numId w:val="16"/>
        </w:numPr>
      </w:pPr>
      <w:r w:rsidRPr="00ED259B">
        <w:rPr>
          <w:b/>
        </w:rPr>
        <w:t xml:space="preserve">Προγραμματισμός </w:t>
      </w:r>
      <w:r w:rsidR="00153C86" w:rsidRPr="00ED259B">
        <w:rPr>
          <w:b/>
        </w:rPr>
        <w:t>δ</w:t>
      </w:r>
      <w:r w:rsidRPr="00ED259B">
        <w:rPr>
          <w:b/>
        </w:rPr>
        <w:t>ιενέργεια</w:t>
      </w:r>
      <w:r w:rsidR="00153C86" w:rsidRPr="00ED259B">
        <w:rPr>
          <w:b/>
        </w:rPr>
        <w:t>ς</w:t>
      </w:r>
      <w:r w:rsidRPr="00ED259B">
        <w:rPr>
          <w:b/>
        </w:rPr>
        <w:t xml:space="preserve"> άσκησης Πολιτικής </w:t>
      </w:r>
      <w:r w:rsidR="00C1452C" w:rsidRPr="003F14A8">
        <w:t>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w:t>
      </w:r>
      <w:r w:rsidRPr="007628D8">
        <w:t>(παράγραφος</w:t>
      </w:r>
      <w:r w:rsidR="007628D8" w:rsidRPr="007628D8">
        <w:t>8</w:t>
      </w:r>
      <w:r w:rsidRPr="007628D8">
        <w:t>.2.1 του παρόντος).</w:t>
      </w:r>
    </w:p>
    <w:p w:rsidR="00ED259B" w:rsidRPr="007628D8" w:rsidRDefault="00ED259B" w:rsidP="00C1452C">
      <w:pPr>
        <w:pStyle w:val="a7"/>
        <w:numPr>
          <w:ilvl w:val="0"/>
          <w:numId w:val="16"/>
        </w:numPr>
      </w:pPr>
      <w:r w:rsidRPr="00ED259B">
        <w:rPr>
          <w:b/>
        </w:rPr>
        <w:t>Τ</w:t>
      </w:r>
      <w:r w:rsidR="00BE1C67">
        <w:rPr>
          <w:b/>
        </w:rPr>
        <w:t>ήρηση</w:t>
      </w:r>
      <w:r w:rsidRPr="00ED259B">
        <w:rPr>
          <w:b/>
        </w:rPr>
        <w:t xml:space="preserve"> αρχείο</w:t>
      </w:r>
      <w:r w:rsidR="00BE1C67">
        <w:rPr>
          <w:b/>
        </w:rPr>
        <w:t>υ</w:t>
      </w:r>
      <w:r w:rsidRPr="00ED259B">
        <w:rPr>
          <w:b/>
        </w:rPr>
        <w:t xml:space="preserve"> με τις Εθελοντικές Οργανώσεις</w:t>
      </w:r>
      <w:r>
        <w:t xml:space="preserve"> του</w:t>
      </w:r>
      <w:r w:rsidR="009F6CA6">
        <w:t xml:space="preserve"> </w:t>
      </w:r>
      <w:r w:rsidRPr="006F059E">
        <w:t>Δήμου</w:t>
      </w:r>
      <w:r w:rsidR="00942231">
        <w:t xml:space="preserve"> ΟΡΧΟΜΕΝΟΥ</w:t>
      </w:r>
    </w:p>
    <w:p w:rsidR="00D80533" w:rsidRPr="00D80533" w:rsidRDefault="00D80533" w:rsidP="00CC00BF">
      <w:pPr>
        <w:pStyle w:val="a7"/>
      </w:pPr>
    </w:p>
    <w:p w:rsidR="00255E92" w:rsidRDefault="00762281" w:rsidP="00942231">
      <w:pPr>
        <w:pStyle w:val="3"/>
      </w:pPr>
      <w:bookmarkStart w:id="46" w:name="_Toc43722682"/>
      <w:r>
        <w:t xml:space="preserve">4.1.4 </w:t>
      </w:r>
      <w:r w:rsidRPr="00762281">
        <w:t>Τεχνικές Υπηρεσίες του Δήμου</w:t>
      </w:r>
      <w:bookmarkEnd w:id="46"/>
      <w:r w:rsidR="009F6CA6">
        <w:t xml:space="preserve"> </w:t>
      </w:r>
      <w:r w:rsidR="00942231">
        <w:t>ΟΡΧΟΜΕΝΟΥ</w:t>
      </w:r>
      <w:r w:rsidR="009F6CA6">
        <w:t xml:space="preserve"> </w:t>
      </w:r>
      <w:r w:rsidR="00255E92" w:rsidRPr="00B71DA4">
        <w:rPr>
          <w:b w:val="0"/>
        </w:rPr>
        <w:t>Συντήρηση εξοπλισμού και μέσων</w:t>
      </w:r>
      <w:r w:rsidR="009F6CA6">
        <w:rPr>
          <w:b w:val="0"/>
        </w:rPr>
        <w:t xml:space="preserve"> </w:t>
      </w:r>
      <w:r w:rsidR="00E2189D" w:rsidRPr="003F14A8">
        <w:t>που θα χρησιμοποιηθούν για την αντιμετώπιση εκτάκτων αναγκών και την άμεση/βραχεία διαχείριση των συνεπειών από την εκδήλωση σεισμών</w:t>
      </w:r>
    </w:p>
    <w:p w:rsidR="00255E92" w:rsidRDefault="00B71DA4" w:rsidP="007E1A31">
      <w:pPr>
        <w:pStyle w:val="a9"/>
        <w:numPr>
          <w:ilvl w:val="0"/>
          <w:numId w:val="6"/>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00E2189D">
        <w:t>σεισμών</w:t>
      </w:r>
      <w:r w:rsidRPr="00B71DA4">
        <w:t>, για την περίπτωση που δεν επαρκούν οι πόροι του Δήμου</w:t>
      </w:r>
    </w:p>
    <w:p w:rsidR="00E2189D" w:rsidRPr="00DA3195" w:rsidRDefault="00BE1C67" w:rsidP="00E2189D">
      <w:pPr>
        <w:pStyle w:val="a9"/>
        <w:numPr>
          <w:ilvl w:val="0"/>
          <w:numId w:val="6"/>
        </w:numPr>
        <w:tabs>
          <w:tab w:val="clear" w:pos="720"/>
        </w:tabs>
        <w:spacing w:after="0"/>
        <w:ind w:left="0" w:right="45" w:hanging="357"/>
      </w:pPr>
      <w:r>
        <w:rPr>
          <w:b/>
        </w:rPr>
        <w:t xml:space="preserve">Εκτέλεση του </w:t>
      </w:r>
      <w:r w:rsidR="00E2189D" w:rsidRPr="00CF31F5">
        <w:rPr>
          <w:b/>
        </w:rPr>
        <w:t>Προσεισμικ</w:t>
      </w:r>
      <w:r>
        <w:rPr>
          <w:b/>
        </w:rPr>
        <w:t>ού</w:t>
      </w:r>
      <w:r w:rsidR="009F6CA6">
        <w:rPr>
          <w:b/>
        </w:rPr>
        <w:t xml:space="preserve"> </w:t>
      </w:r>
      <w:r>
        <w:rPr>
          <w:b/>
        </w:rPr>
        <w:t>ελέγχου</w:t>
      </w:r>
      <w:r w:rsidR="00E2189D" w:rsidRPr="00CF31F5">
        <w:rPr>
          <w:b/>
        </w:rPr>
        <w:t xml:space="preserve"> κτιρίων </w:t>
      </w:r>
      <w:r w:rsidR="00E2189D" w:rsidRPr="00CF31F5">
        <w:rPr>
          <w:rFonts w:eastAsia="Times New Roman"/>
          <w:lang w:eastAsia="el-GR"/>
        </w:rPr>
        <w:t xml:space="preserve">αρμοδιότητας του </w:t>
      </w:r>
      <w:r w:rsidR="00E2189D" w:rsidRPr="00CF31F5">
        <w:t xml:space="preserve">Δήμου </w:t>
      </w:r>
      <w:r w:rsidR="00942231">
        <w:t>ΟΡΧΟΜΕΝΟΥ</w:t>
      </w:r>
      <w:r w:rsidR="009F6CA6">
        <w:t xml:space="preserve"> </w:t>
      </w:r>
      <w:r w:rsidR="00E2189D" w:rsidRPr="00DA3195">
        <w:rPr>
          <w:rFonts w:eastAsia="Times New Roman"/>
          <w:lang w:eastAsia="el-GR"/>
        </w:rPr>
        <w:t>βάσει των</w:t>
      </w:r>
      <w:r w:rsidR="00E2189D" w:rsidRPr="00DA3195">
        <w:t xml:space="preserve"> οδηγιών του ΑΟΣΠ.</w:t>
      </w:r>
    </w:p>
    <w:p w:rsidR="006175F6" w:rsidRPr="00DA3195" w:rsidRDefault="00BE1C67" w:rsidP="00E2189D">
      <w:pPr>
        <w:pStyle w:val="a9"/>
        <w:numPr>
          <w:ilvl w:val="0"/>
          <w:numId w:val="6"/>
        </w:numPr>
        <w:tabs>
          <w:tab w:val="clear" w:pos="720"/>
        </w:tabs>
        <w:spacing w:after="0"/>
        <w:ind w:left="0" w:right="45" w:hanging="357"/>
      </w:pPr>
      <w:r w:rsidRPr="00DA3195">
        <w:rPr>
          <w:b/>
        </w:rPr>
        <w:t>Τήρηση καταλόγου</w:t>
      </w:r>
      <w:r w:rsidR="009F6CA6">
        <w:rPr>
          <w:b/>
        </w:rPr>
        <w:t xml:space="preserve"> </w:t>
      </w:r>
      <w:r w:rsidR="00A928ED" w:rsidRPr="00DA3195">
        <w:rPr>
          <w:b/>
        </w:rPr>
        <w:t>υπαλλήλων του Δήμου</w:t>
      </w:r>
      <w:r w:rsidR="00A928ED" w:rsidRPr="00DA3195">
        <w:t xml:space="preserve"> που </w:t>
      </w:r>
      <w:r w:rsidR="00A928ED" w:rsidRPr="00DA3195">
        <w:rPr>
          <w:shd w:val="clear" w:color="auto" w:fill="FFFFFF" w:themeFill="background1"/>
        </w:rPr>
        <w:t>διαθέτουν τα κατάλληλα επαγγελματικά προσόντα</w:t>
      </w:r>
      <w:r w:rsidR="009F6CA6">
        <w:rPr>
          <w:shd w:val="clear" w:color="auto" w:fill="FFFFFF" w:themeFill="background1"/>
        </w:rPr>
        <w:t xml:space="preserve"> </w:t>
      </w:r>
      <w:r w:rsidR="006175F6" w:rsidRPr="00DA3195">
        <w:t>που θα χρησιμοποιηθούν για</w:t>
      </w:r>
      <w:r w:rsidR="009F6CA6">
        <w:t xml:space="preserve"> </w:t>
      </w:r>
      <w:r w:rsidRPr="00DA3195">
        <w:t>:</w:t>
      </w:r>
      <w:r w:rsidR="006E2DF9" w:rsidRPr="00DA3195">
        <w:t xml:space="preserve">α) </w:t>
      </w:r>
      <w:r w:rsidR="006175F6" w:rsidRPr="00DA3195">
        <w:t>τον άμεσο έλεγχο των</w:t>
      </w:r>
      <w:r w:rsidR="006175F6" w:rsidRPr="00DA3195">
        <w:rPr>
          <w:b/>
        </w:rPr>
        <w:t xml:space="preserve"> κτιρίων του Δήμου που </w:t>
      </w:r>
      <w:r w:rsidR="006175F6" w:rsidRPr="00DA3195">
        <w:rPr>
          <w:b/>
        </w:rPr>
        <w:lastRenderedPageBreak/>
        <w:t xml:space="preserve">στεγάζονται οι οργανικές μονάδες που εμπλέκονται στην εφαρμογή του παρόντος σχεδίου, </w:t>
      </w:r>
      <w:r w:rsidR="006175F6" w:rsidRPr="00DA3195">
        <w:t>για τη διαπίστωση ζημιών</w:t>
      </w:r>
      <w:r w:rsidR="006E2DF9" w:rsidRPr="00DA3195">
        <w:t>,</w:t>
      </w:r>
      <w:r w:rsidR="00A928ED" w:rsidRPr="00DA3195">
        <w:t xml:space="preserve"> β) άμεσο οπτικό έλεγχο των Σχολικών Μονάδων και</w:t>
      </w:r>
      <w:r w:rsidR="009F6CA6">
        <w:t xml:space="preserve"> </w:t>
      </w:r>
      <w:r w:rsidR="00A928ED" w:rsidRPr="00DA3195">
        <w:t>γ</w:t>
      </w:r>
      <w:r w:rsidR="006E2DF9" w:rsidRPr="00DA3195">
        <w:t xml:space="preserve">) την υποστήριξη του έργου της </w:t>
      </w:r>
      <w:proofErr w:type="spellStart"/>
      <w:r w:rsidR="006E2DF9" w:rsidRPr="00DA3195">
        <w:t>Γ.Δ.Α.Ε.Φ.Κ</w:t>
      </w:r>
      <w:r w:rsidR="006E2DF9" w:rsidRPr="00DA3195">
        <w:rPr>
          <w:b/>
        </w:rPr>
        <w:t>.</w:t>
      </w:r>
      <w:r w:rsidR="006175F6" w:rsidRPr="00DA3195">
        <w:rPr>
          <w:b/>
        </w:rPr>
        <w:t>(Παράρτημα</w:t>
      </w:r>
      <w:proofErr w:type="spellEnd"/>
      <w:r w:rsidR="006175F6" w:rsidRPr="00DA3195">
        <w:rPr>
          <w:b/>
        </w:rPr>
        <w:t xml:space="preserve"> Β</w:t>
      </w:r>
      <w:r w:rsidR="006175F6" w:rsidRPr="00DA3195">
        <w:t>)</w:t>
      </w:r>
    </w:p>
    <w:p w:rsidR="00E2189D" w:rsidRDefault="00BE1C67" w:rsidP="00E2189D">
      <w:pPr>
        <w:pStyle w:val="a9"/>
        <w:numPr>
          <w:ilvl w:val="0"/>
          <w:numId w:val="6"/>
        </w:numPr>
        <w:tabs>
          <w:tab w:val="clear" w:pos="720"/>
        </w:tabs>
        <w:spacing w:after="0"/>
        <w:ind w:left="0" w:right="45" w:hanging="357"/>
      </w:pPr>
      <w:r w:rsidRPr="00DA3195">
        <w:t>Σύσταση και συγκρότηση</w:t>
      </w:r>
      <w:r w:rsidR="00E2189D" w:rsidRPr="00DA3195">
        <w:t xml:space="preserve"> σε ετήσια βάση </w:t>
      </w:r>
      <w:r w:rsidRPr="00DA3195">
        <w:t xml:space="preserve">των </w:t>
      </w:r>
      <w:r w:rsidR="00E2189D" w:rsidRPr="00DA3195">
        <w:t>επιτροπ</w:t>
      </w:r>
      <w:r w:rsidRPr="00DA3195">
        <w:t>ών</w:t>
      </w:r>
      <w:r w:rsidR="00E2189D" w:rsidRPr="00DA3195">
        <w:t xml:space="preserve"> καταγραφής ζημιών του Δήμου </w:t>
      </w:r>
      <w:r w:rsidR="005E6996">
        <w:t>ΟΡΧΟΜΕΝΟΥ</w:t>
      </w:r>
      <w:r w:rsidR="009F6CA6">
        <w:t xml:space="preserve"> </w:t>
      </w:r>
      <w:r w:rsidR="00E2189D" w:rsidRPr="00DA3195">
        <w:t xml:space="preserve">για την παροχή </w:t>
      </w:r>
      <w:proofErr w:type="spellStart"/>
      <w:r w:rsidR="00E2189D" w:rsidRPr="00DA3195">
        <w:t>προνοιακού</w:t>
      </w:r>
      <w:proofErr w:type="spellEnd"/>
      <w:r w:rsidR="00E2189D" w:rsidRPr="0032064F">
        <w:t xml:space="preserve"> επιδόματος</w:t>
      </w:r>
    </w:p>
    <w:p w:rsidR="00D41998" w:rsidRDefault="00D41998" w:rsidP="007E1A31">
      <w:pPr>
        <w:pStyle w:val="a9"/>
        <w:numPr>
          <w:ilvl w:val="0"/>
          <w:numId w:val="6"/>
        </w:numPr>
        <w:tabs>
          <w:tab w:val="clear" w:pos="720"/>
        </w:tabs>
        <w:spacing w:after="0"/>
        <w:ind w:left="0" w:right="45" w:hanging="357"/>
      </w:pPr>
      <w:r w:rsidRPr="00D41998">
        <w:rPr>
          <w:b/>
        </w:rPr>
        <w:t xml:space="preserve">Συνεργασία με το Γραφείο Πολιτικής Προστασίας του Δήμου στην </w:t>
      </w:r>
      <w:proofErr w:type="spellStart"/>
      <w:r w:rsidR="00A67DD3">
        <w:rPr>
          <w:b/>
        </w:rPr>
        <w:t>κ</w:t>
      </w:r>
      <w:r w:rsidR="00A67DD3" w:rsidRPr="0078538D">
        <w:rPr>
          <w:b/>
        </w:rPr>
        <w:t>αταγραφήτων</w:t>
      </w:r>
      <w:proofErr w:type="spellEnd"/>
      <w:r w:rsidR="00A67DD3" w:rsidRPr="0078538D">
        <w:rPr>
          <w:b/>
        </w:rPr>
        <w:t xml:space="preserve"> επιχειρησιακά διαθέσιμων </w:t>
      </w:r>
      <w:r w:rsidR="00A67DD3">
        <w:rPr>
          <w:b/>
        </w:rPr>
        <w:t xml:space="preserve">μέσων </w:t>
      </w:r>
      <w:r w:rsidR="00A67DD3" w:rsidRPr="00A67DD3">
        <w:t>που διαθέτει ο Δήμος</w:t>
      </w:r>
    </w:p>
    <w:p w:rsidR="00D41998" w:rsidRPr="00E87F0B" w:rsidRDefault="00E2189D" w:rsidP="00A67DD3">
      <w:pPr>
        <w:pStyle w:val="a9"/>
        <w:numPr>
          <w:ilvl w:val="0"/>
          <w:numId w:val="6"/>
        </w:numPr>
        <w:tabs>
          <w:tab w:val="clear" w:pos="720"/>
        </w:tabs>
        <w:spacing w:after="0"/>
        <w:ind w:left="0" w:right="45" w:hanging="357"/>
      </w:pPr>
      <w:r w:rsidRPr="00E87F0B">
        <w:rPr>
          <w:b/>
        </w:rPr>
        <w:t xml:space="preserve">Συνεργασία με το Γραφείο Πολιτικής Προστασίας του </w:t>
      </w:r>
      <w:proofErr w:type="spellStart"/>
      <w:r w:rsidRPr="00E87F0B">
        <w:rPr>
          <w:b/>
        </w:rPr>
        <w:t>Δήμου</w:t>
      </w:r>
      <w:r w:rsidR="00842054" w:rsidRPr="00E87F0B">
        <w:t>για</w:t>
      </w:r>
      <w:proofErr w:type="spellEnd"/>
      <w:r w:rsidR="00842054" w:rsidRPr="00E87F0B">
        <w:t xml:space="preserve"> να καθοριστούν</w:t>
      </w:r>
      <w:r w:rsidRPr="00E87F0B">
        <w:t xml:space="preserve"> χώρο</w:t>
      </w:r>
      <w:r w:rsidR="00842054" w:rsidRPr="00E87F0B">
        <w:t>ι</w:t>
      </w:r>
      <w:r w:rsidRPr="00E87F0B">
        <w:t xml:space="preserve"> προσωρινής εναπόθεσης </w:t>
      </w:r>
      <w:proofErr w:type="spellStart"/>
      <w:r w:rsidR="00CB316F">
        <w:t>μπάζων</w:t>
      </w:r>
      <w:proofErr w:type="spellEnd"/>
      <w:r w:rsidR="009F6CA6">
        <w:t xml:space="preserve"> </w:t>
      </w:r>
      <w:r w:rsidR="00582B27" w:rsidRPr="00E87F0B">
        <w:t>μετά από την εκδήλωση σεισμών.</w:t>
      </w:r>
    </w:p>
    <w:p w:rsidR="00E2189D" w:rsidRDefault="00E2189D" w:rsidP="00E2189D">
      <w:pPr>
        <w:ind w:left="0" w:right="45" w:firstLine="0"/>
      </w:pPr>
    </w:p>
    <w:p w:rsidR="00C86E7F" w:rsidRDefault="000B4455" w:rsidP="00942231">
      <w:pPr>
        <w:pStyle w:val="3"/>
      </w:pPr>
      <w:bookmarkStart w:id="47" w:name="_Toc43722683"/>
      <w:r>
        <w:t xml:space="preserve">4.1.5 </w:t>
      </w:r>
      <w:r w:rsidRPr="000B4455">
        <w:t xml:space="preserve">Υπηρεσία Πρόνοιας του Δήμου </w:t>
      </w:r>
      <w:bookmarkEnd w:id="47"/>
      <w:r w:rsidR="00942231">
        <w:t>ΟΡΧΟΜΕΝΟΥ</w:t>
      </w:r>
      <w:r w:rsidR="009F6CA6">
        <w:t xml:space="preserve"> </w:t>
      </w:r>
      <w:r w:rsidR="00C86E7F" w:rsidRPr="006F059E">
        <w:t>Σύσταση και συγκρότηση επιτροπών καταγραφής ζημιών του Δήμου</w:t>
      </w:r>
      <w:r w:rsidR="009F6CA6">
        <w:t xml:space="preserve"> </w:t>
      </w:r>
      <w:r w:rsidR="00C86E7F">
        <w:rPr>
          <w:shd w:val="clear" w:color="auto" w:fill="D9D9D9" w:themeFill="background1" w:themeFillShade="D9"/>
        </w:rPr>
        <w:t>«</w:t>
      </w:r>
      <w:r w:rsidR="00942231">
        <w:t>ΟΡΧΟΜΕΝΟΥ</w:t>
      </w:r>
      <w:r w:rsidR="009F6CA6">
        <w:t xml:space="preserve"> </w:t>
      </w:r>
      <w:r w:rsidR="00C86E7F" w:rsidRPr="006F059E">
        <w:t xml:space="preserve">για τη χορήγηση οικονομικής ενίσχυσης σε όσους περιέρχονται σε κατάσταση ανάγκης συνεπεία </w:t>
      </w:r>
      <w:r w:rsidR="00E2189D">
        <w:t>σεισμών</w:t>
      </w:r>
      <w:r w:rsidR="00C86E7F" w:rsidRPr="006F059E">
        <w:t xml:space="preserve"> (</w:t>
      </w:r>
      <w:proofErr w:type="spellStart"/>
      <w:r w:rsidR="00C86E7F" w:rsidRPr="006F059E">
        <w:t>προνοιακό</w:t>
      </w:r>
      <w:proofErr w:type="spellEnd"/>
      <w:r w:rsidR="00C86E7F" w:rsidRPr="006F059E">
        <w:t xml:space="preserve"> επίδομα)</w:t>
      </w:r>
    </w:p>
    <w:p w:rsidR="00E2189D" w:rsidRPr="00C053C2" w:rsidRDefault="00E70769" w:rsidP="00E2189D">
      <w:pPr>
        <w:pStyle w:val="a9"/>
        <w:numPr>
          <w:ilvl w:val="0"/>
          <w:numId w:val="6"/>
        </w:numPr>
        <w:tabs>
          <w:tab w:val="clear" w:pos="720"/>
        </w:tabs>
        <w:spacing w:after="0"/>
        <w:ind w:left="0" w:right="45" w:firstLine="0"/>
      </w:pPr>
      <w:r>
        <w:t xml:space="preserve">Τήρηση καταλόγου των ωφελούμενων του προγράμματος «Βοήθεια στο Σπίτι» </w:t>
      </w:r>
      <w:r w:rsidRPr="006F059E">
        <w:t>του Δήμου</w:t>
      </w:r>
      <w:r w:rsidR="00942231">
        <w:t xml:space="preserve"> ΟΡΧΟΜΕΝΟΥ</w:t>
      </w:r>
    </w:p>
    <w:p w:rsidR="00E2189D" w:rsidRDefault="00E2189D" w:rsidP="00E2189D">
      <w:pPr>
        <w:pStyle w:val="3"/>
      </w:pPr>
      <w:bookmarkStart w:id="48" w:name="_Toc43722684"/>
      <w:r>
        <w:t>4.1.6 Οικονομικές Υπηρεσίες</w:t>
      </w:r>
      <w:r w:rsidRPr="000B4455">
        <w:t xml:space="preserve"> του Δήμου </w:t>
      </w:r>
      <w:bookmarkEnd w:id="48"/>
      <w:r w:rsidR="00942231">
        <w:t>ΟΡΧΟΜΕΝΟΥ</w:t>
      </w:r>
    </w:p>
    <w:p w:rsidR="00E2189D" w:rsidRPr="00C973D1" w:rsidRDefault="00E2189D" w:rsidP="00E2189D">
      <w:pPr>
        <w:pStyle w:val="a9"/>
        <w:numPr>
          <w:ilvl w:val="0"/>
          <w:numId w:val="6"/>
        </w:numPr>
        <w:tabs>
          <w:tab w:val="clear" w:pos="720"/>
        </w:tabs>
        <w:spacing w:after="0"/>
        <w:ind w:left="0" w:right="45" w:hanging="357"/>
      </w:pPr>
      <w:r w:rsidRPr="00942231">
        <w:rPr>
          <w:b/>
        </w:rPr>
        <w:t>Μέριμνα</w:t>
      </w:r>
      <w:r w:rsidRPr="00C973D1">
        <w:t xml:space="preserve"> για την αποτελεσματική διενέργεια όλων των νόμιμων διαδικασιών που απαιτούνται για την προμήθεια υλικών , εξοπλισμού και υπηρεσιών</w:t>
      </w:r>
      <w:r w:rsidR="009F6CA6">
        <w:t xml:space="preserve"> </w:t>
      </w:r>
      <w:r w:rsidRPr="006F059E">
        <w:t>του Δήμου</w:t>
      </w:r>
      <w:r w:rsidR="00942231">
        <w:t xml:space="preserve"> ΟΡΧΟΜΕΝΟΥ</w:t>
      </w:r>
      <w:r w:rsidR="009F6CA6">
        <w:t xml:space="preserve"> </w:t>
      </w:r>
      <w:r w:rsidR="00BE1C67" w:rsidRPr="00942231">
        <w:rPr>
          <w:b/>
        </w:rPr>
        <w:t>Μέριμνα</w:t>
      </w:r>
      <w:r w:rsidR="009F6CA6">
        <w:rPr>
          <w:b/>
        </w:rPr>
        <w:t xml:space="preserve"> </w:t>
      </w:r>
      <w:r w:rsidRPr="00C973D1">
        <w:t xml:space="preserve">για την </w:t>
      </w:r>
      <w:r>
        <w:t>ε</w:t>
      </w:r>
      <w:r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Pr="00C973D1" w:rsidRDefault="00E2189D" w:rsidP="00E2189D">
      <w:pPr>
        <w:pStyle w:val="a9"/>
        <w:numPr>
          <w:ilvl w:val="0"/>
          <w:numId w:val="6"/>
        </w:numPr>
        <w:tabs>
          <w:tab w:val="clear" w:pos="720"/>
        </w:tabs>
        <w:spacing w:after="0"/>
        <w:ind w:left="0" w:right="45" w:firstLine="0"/>
      </w:pPr>
      <w:r w:rsidRPr="00C973D1">
        <w:t>Τ</w:t>
      </w:r>
      <w:r w:rsidR="00BE1C67">
        <w:t>ήρηση αρχείου</w:t>
      </w:r>
      <w:r w:rsidRPr="00C973D1">
        <w:t xml:space="preserve"> συμβάσεων</w:t>
      </w:r>
      <w:r>
        <w:t xml:space="preserve"> του </w:t>
      </w:r>
      <w:r w:rsidRPr="00E2189D">
        <w:t xml:space="preserve">Δήμου </w:t>
      </w:r>
      <w:r w:rsidR="00942231">
        <w:t>ΟΡΧΟΜΕΝΟΥ</w:t>
      </w:r>
    </w:p>
    <w:p w:rsidR="001A044A" w:rsidRPr="00D80533" w:rsidRDefault="003678D9" w:rsidP="001A044A">
      <w:pPr>
        <w:pStyle w:val="3"/>
      </w:pPr>
      <w:bookmarkStart w:id="49" w:name="_Toc43722685"/>
      <w:r>
        <w:t>4.1.</w:t>
      </w:r>
      <w:r w:rsidR="00E2189D">
        <w:t>7</w:t>
      </w:r>
      <w:r w:rsidR="001A044A">
        <w:t xml:space="preserve">Πρόεδροι Τοπικών Κοινοτήτων Δήμου </w:t>
      </w:r>
      <w:bookmarkEnd w:id="49"/>
      <w:r w:rsidR="00942231">
        <w:t>ΟΡΧΟΜΕΝΟΥ</w:t>
      </w:r>
    </w:p>
    <w:p w:rsidR="001A044A" w:rsidRPr="00CF31F5" w:rsidRDefault="000910AC" w:rsidP="00185D2C">
      <w:pPr>
        <w:pStyle w:val="a9"/>
        <w:numPr>
          <w:ilvl w:val="0"/>
          <w:numId w:val="6"/>
        </w:numPr>
        <w:tabs>
          <w:tab w:val="clear" w:pos="720"/>
        </w:tabs>
        <w:spacing w:after="0"/>
        <w:ind w:left="0" w:right="45" w:hanging="357"/>
      </w:pPr>
      <w:r w:rsidRPr="00CF31F5">
        <w:t xml:space="preserve">Καταγραφή </w:t>
      </w:r>
      <w:r w:rsidR="003B0BC6" w:rsidRPr="00CF31F5">
        <w:t>τ</w:t>
      </w:r>
      <w:r w:rsidR="0032395E" w:rsidRPr="00CF31F5">
        <w:t>ων</w:t>
      </w:r>
      <w:r w:rsidR="009F6CA6">
        <w:t xml:space="preserve"> </w:t>
      </w:r>
      <w:r w:rsidR="007A3484" w:rsidRPr="00CF31F5">
        <w:t>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σεισμού και κοινοποίησή τους στο Γραφείο Πολιτικής Προστασίας του Δήμου</w:t>
      </w:r>
    </w:p>
    <w:p w:rsidR="00CC00BF" w:rsidRPr="006F059E" w:rsidRDefault="0032395E" w:rsidP="00CC00BF">
      <w:pPr>
        <w:pStyle w:val="a9"/>
        <w:numPr>
          <w:ilvl w:val="0"/>
          <w:numId w:val="6"/>
        </w:numPr>
        <w:tabs>
          <w:tab w:val="clear" w:pos="720"/>
        </w:tabs>
        <w:spacing w:after="0"/>
        <w:ind w:left="0" w:right="45" w:hanging="357"/>
      </w:pPr>
      <w:r>
        <w:t>Συνεργα</w:t>
      </w:r>
      <w:r w:rsidR="000910AC">
        <w:t xml:space="preserve">σία με το </w:t>
      </w:r>
      <w:r w:rsidR="000910AC" w:rsidRPr="000910AC">
        <w:t xml:space="preserve">Γραφείο Πολιτικής Προστασίας του Δήμου </w:t>
      </w:r>
      <w:r w:rsidR="00942231">
        <w:t xml:space="preserve">ΟΡΧΟΜΕΝΟΥ </w:t>
      </w:r>
      <w:r w:rsidR="00E06E91">
        <w:t xml:space="preserve">στη </w:t>
      </w:r>
      <w:r w:rsidR="00E06E91" w:rsidRPr="00E06E91">
        <w:t xml:space="preserve">σύνταξη ή </w:t>
      </w:r>
      <w:proofErr w:type="spellStart"/>
      <w:r w:rsidR="00E06E91" w:rsidRPr="00E06E91">
        <w:t>επικαιροποίηση</w:t>
      </w:r>
      <w:proofErr w:type="spellEnd"/>
      <w:r w:rsidR="00E06E91" w:rsidRPr="00E06E91">
        <w:t xml:space="preserve"> του Σχεδίου </w:t>
      </w:r>
      <w:r w:rsidR="009F3954" w:rsidRPr="00F85CB1">
        <w:t xml:space="preserve">Αντιμετώπισης Εκτάκτων Αναγκών </w:t>
      </w:r>
      <w:r w:rsidR="009F3954">
        <w:t>και Άμεσης/Βραχείας Διαχείρισης Συνεπειών από την Εκδήλωση Σεισμών του Δήμου</w:t>
      </w:r>
      <w:r w:rsidR="00942231">
        <w:t xml:space="preserve"> ΟΡΧΟΜΕΝΟΥ</w:t>
      </w:r>
    </w:p>
    <w:p w:rsidR="00CC00BF" w:rsidRPr="006F059E" w:rsidRDefault="008A1EE0" w:rsidP="00D75574">
      <w:pPr>
        <w:pStyle w:val="2"/>
      </w:pPr>
      <w:bookmarkStart w:id="50" w:name="_Toc43722686"/>
      <w:r w:rsidRPr="008A1EE0">
        <w:t>4</w:t>
      </w:r>
      <w:r w:rsidR="00CC00BF" w:rsidRPr="006F059E">
        <w:t xml:space="preserve">.2 </w:t>
      </w:r>
      <w:r w:rsidR="00D75574">
        <w:tab/>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942231">
        <w:t xml:space="preserve"> ΟΡΧΟΜΕΝΟΥ</w:t>
      </w:r>
      <w:r w:rsidR="00CC00BF" w:rsidRPr="006F059E">
        <w:t>(</w:t>
      </w:r>
      <w:r w:rsidR="005715F2">
        <w:t>ΣΤΟ</w:t>
      </w:r>
      <w:r w:rsidR="00CC00BF" w:rsidRPr="006F059E">
        <w:t xml:space="preserve">) για την ετοιμότητα αντιμετώπισης κινδύνων από την εκδήλωση </w:t>
      </w:r>
      <w:r w:rsidR="00E2189D">
        <w:t>σεισμών</w:t>
      </w:r>
      <w:bookmarkEnd w:id="50"/>
    </w:p>
    <w:p w:rsidR="006418E6" w:rsidRDefault="006418E6" w:rsidP="00F42773">
      <w:pPr>
        <w:pStyle w:val="3"/>
      </w:pPr>
    </w:p>
    <w:p w:rsidR="00641076" w:rsidRPr="00D11F26" w:rsidRDefault="00F42773" w:rsidP="00942231">
      <w:pPr>
        <w:pStyle w:val="3"/>
      </w:pPr>
      <w:bookmarkStart w:id="51" w:name="_Toc43722687"/>
      <w:r w:rsidRPr="00976208">
        <w:t>4.</w:t>
      </w:r>
      <w:r>
        <w:t>2</w:t>
      </w:r>
      <w:r w:rsidRPr="00976208">
        <w:t xml:space="preserve">.1 </w:t>
      </w:r>
      <w:r>
        <w:t xml:space="preserve">Δήμαρχος </w:t>
      </w:r>
      <w:bookmarkEnd w:id="51"/>
      <w:r w:rsidR="00942231">
        <w:t>ΟΡΧΟΜΕΝΟΥ</w:t>
      </w:r>
      <w:r w:rsidR="009F6CA6">
        <w:t xml:space="preserve"> </w:t>
      </w:r>
      <w:r w:rsidR="00E44799">
        <w:rPr>
          <w:b w:val="0"/>
        </w:rPr>
        <w:t>Δίνει ε</w:t>
      </w:r>
      <w:r w:rsidR="00976208" w:rsidRPr="007D38F2">
        <w:rPr>
          <w:b w:val="0"/>
        </w:rPr>
        <w:t>ντολή προς το Γραφείο Πολιτικής Προστασίας του Δήμου για τη</w:t>
      </w:r>
      <w:r w:rsidR="009F6CA6">
        <w:rPr>
          <w:b w:val="0"/>
        </w:rPr>
        <w:t xml:space="preserve"> </w:t>
      </w:r>
      <w:r w:rsidR="007D38F2" w:rsidRPr="007D38F2">
        <w:rPr>
          <w:b w:val="0"/>
        </w:rPr>
        <w:t>σύγκληση</w:t>
      </w:r>
      <w:r w:rsidR="00641076" w:rsidRPr="007D38F2">
        <w:rPr>
          <w:b w:val="0"/>
        </w:rPr>
        <w:t xml:space="preserve"> το</w:t>
      </w:r>
      <w:r w:rsidR="007D38F2" w:rsidRPr="007D38F2">
        <w:rPr>
          <w:b w:val="0"/>
        </w:rPr>
        <w:t>υ Συντονιστικού</w:t>
      </w:r>
      <w:r w:rsidR="00371416">
        <w:rPr>
          <w:b w:val="0"/>
        </w:rPr>
        <w:t xml:space="preserve"> Τοπικού</w:t>
      </w:r>
      <w:r w:rsidR="009F6CA6">
        <w:rPr>
          <w:b w:val="0"/>
        </w:rPr>
        <w:t xml:space="preserve"> </w:t>
      </w:r>
      <w:r w:rsidR="00371416">
        <w:rPr>
          <w:b w:val="0"/>
        </w:rPr>
        <w:t>Οργά</w:t>
      </w:r>
      <w:r w:rsidR="00641076" w:rsidRPr="007D38F2">
        <w:rPr>
          <w:b w:val="0"/>
        </w:rPr>
        <w:t>νο</w:t>
      </w:r>
      <w:r w:rsidR="00371416">
        <w:rPr>
          <w:b w:val="0"/>
        </w:rPr>
        <w:t>υ</w:t>
      </w:r>
      <w:r w:rsidR="00641076" w:rsidRPr="007D38F2">
        <w:rPr>
          <w:b w:val="0"/>
        </w:rPr>
        <w:t xml:space="preserve"> (ΣΤΟ)</w:t>
      </w:r>
      <w:r w:rsidR="00641076" w:rsidRPr="00976208">
        <w:t xml:space="preserve"> στη φάση συνήθους ετοιμότητας για την επίλυση ζητημάτων συνεργασίας μεταξύ των </w:t>
      </w:r>
      <w:r w:rsidR="00A436D8">
        <w:t>εμπλεκόμενων</w:t>
      </w:r>
      <w:r w:rsidR="00641076" w:rsidRPr="00976208">
        <w:t xml:space="preserve"> φορέων στην αντιμετώπιση εκτάκτων αναγκών λόγω </w:t>
      </w:r>
      <w:r w:rsidR="00BE3EAB">
        <w:t>σεισμών</w:t>
      </w:r>
      <w:r w:rsidR="00641076" w:rsidRPr="00976208">
        <w:t xml:space="preserve">, όπως </w:t>
      </w:r>
      <w:r w:rsidR="00641076" w:rsidRPr="00D11F26">
        <w:t>επίσης και ζητημάτων που αφορούν τη συνεργασία με τις εθελοντικές οργανώσεις Πολιτικής Προστασίας.</w:t>
      </w:r>
      <w:r w:rsidR="00180566" w:rsidRPr="00D11F26">
        <w:t xml:space="preserve"> 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val="0"/>
        </w:rPr>
        <w:t>.</w:t>
      </w:r>
    </w:p>
    <w:p w:rsidR="00B94F77" w:rsidRDefault="007D38F2" w:rsidP="007E1A31">
      <w:pPr>
        <w:pStyle w:val="a9"/>
        <w:numPr>
          <w:ilvl w:val="0"/>
          <w:numId w:val="6"/>
        </w:numPr>
        <w:tabs>
          <w:tab w:val="clear" w:pos="720"/>
        </w:tabs>
        <w:spacing w:after="0"/>
        <w:ind w:left="0" w:right="45" w:hanging="357"/>
      </w:pPr>
      <w:r w:rsidRPr="00E817F6">
        <w:rPr>
          <w:b/>
        </w:rPr>
        <w:t xml:space="preserve">Προεδρεύει </w:t>
      </w:r>
      <w:r w:rsidR="00371416" w:rsidRPr="00E817F6">
        <w:rPr>
          <w:b/>
        </w:rPr>
        <w:t>του Συντονιστικού Τοπικό Όργανο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3D5866">
        <w:t>σεισμών</w:t>
      </w:r>
      <w:r w:rsidR="00371416" w:rsidRPr="00976208">
        <w:t>, όπως επίσης και ζητημάτων που αφορούν τη συνεργασία με τις εθελοντικές οργανώσεις Πολιτικής Προστασίας</w:t>
      </w:r>
    </w:p>
    <w:p w:rsidR="00B94F77" w:rsidRDefault="00DD4B21" w:rsidP="007E1A31">
      <w:pPr>
        <w:pStyle w:val="a9"/>
        <w:numPr>
          <w:ilvl w:val="0"/>
          <w:numId w:val="6"/>
        </w:numPr>
        <w:tabs>
          <w:tab w:val="clear" w:pos="720"/>
        </w:tabs>
        <w:spacing w:after="0"/>
        <w:ind w:left="0" w:right="45" w:hanging="357"/>
      </w:pPr>
      <w:r w:rsidRPr="00227456">
        <w:rPr>
          <w:b/>
        </w:rPr>
        <w:t>Ιεραρχεί και δρομολογεί</w:t>
      </w:r>
      <w:r w:rsidRPr="006F059E">
        <w:t xml:space="preserve">, κατά το μέρος που </w:t>
      </w:r>
      <w:r>
        <w:t>τον</w:t>
      </w:r>
      <w:r w:rsidRPr="006F059E">
        <w:t xml:space="preserve"> αφορά, </w:t>
      </w:r>
      <w:r w:rsidR="00227456">
        <w:t>τα</w:t>
      </w:r>
      <w:r w:rsidRPr="006F059E">
        <w:t xml:space="preserve"> μέτρ</w:t>
      </w:r>
      <w:r w:rsidR="00227456">
        <w:t>α</w:t>
      </w:r>
      <w:r w:rsidRPr="006F059E">
        <w:t>, έργ</w:t>
      </w:r>
      <w:r w:rsidR="00227456">
        <w:t>α</w:t>
      </w:r>
      <w:r w:rsidRPr="006F059E">
        <w:t xml:space="preserve"> και δράσε</w:t>
      </w:r>
      <w:r w:rsidR="00227456">
        <w:t>ις</w:t>
      </w:r>
      <w:r w:rsidRPr="006F059E">
        <w:t xml:space="preserve"> που προτάθηκαν στ</w:t>
      </w:r>
      <w:r>
        <w:t>ο</w:t>
      </w:r>
      <w:r w:rsidRPr="006F059E">
        <w:t xml:space="preserve"> ανωτέρω Συντονιστικ</w:t>
      </w:r>
      <w:r>
        <w:t>ό</w:t>
      </w:r>
      <w:r w:rsidR="009F6CA6">
        <w:t xml:space="preserve"> </w:t>
      </w:r>
      <w:r>
        <w:t xml:space="preserve">Τοπικό </w:t>
      </w:r>
      <w:r w:rsidRPr="006F059E">
        <w:t>Όργαν</w:t>
      </w:r>
      <w:r>
        <w:t>ο</w:t>
      </w:r>
    </w:p>
    <w:p w:rsidR="009603C4" w:rsidRDefault="009603C4" w:rsidP="00E817F6">
      <w:pPr>
        <w:pStyle w:val="3"/>
      </w:pPr>
    </w:p>
    <w:p w:rsidR="00E817F6" w:rsidRPr="00C964E4" w:rsidRDefault="00353C09" w:rsidP="00E817F6">
      <w:pPr>
        <w:pStyle w:val="3"/>
      </w:pPr>
      <w:bookmarkStart w:id="52" w:name="_Toc43722688"/>
      <w:r>
        <w:t>4.2</w:t>
      </w:r>
      <w:r w:rsidR="00E817F6" w:rsidRPr="00C964E4">
        <w:t>.2 Αντιδήμαρχος θεμάτων Πολιτικής Προστασίας</w:t>
      </w:r>
      <w:bookmarkEnd w:id="52"/>
    </w:p>
    <w:p w:rsidR="00023A67" w:rsidRDefault="00E817F6" w:rsidP="007E1A31">
      <w:pPr>
        <w:pStyle w:val="a9"/>
        <w:numPr>
          <w:ilvl w:val="0"/>
          <w:numId w:val="6"/>
        </w:numPr>
        <w:tabs>
          <w:tab w:val="clear" w:pos="720"/>
        </w:tabs>
        <w:spacing w:after="0"/>
        <w:ind w:left="0" w:right="45" w:hanging="357"/>
      </w:pPr>
      <w:r w:rsidRPr="006026FD">
        <w:rPr>
          <w:b/>
        </w:rPr>
        <w:t>Συνδράμει τον Δήμαρχο</w:t>
      </w:r>
      <w:r>
        <w:t xml:space="preserve"> στο </w:t>
      </w:r>
      <w:r w:rsidR="00922158" w:rsidRPr="009D7FA4">
        <w:t>Συντονιστικό Τοπικό Όργανο (ΣΤΟ)</w:t>
      </w:r>
      <w:r w:rsidR="00CD0A2A" w:rsidRPr="009D7FA4">
        <w:t xml:space="preserve"> και δύναται να τον </w:t>
      </w:r>
      <w:r w:rsidR="00CD0A2A" w:rsidRPr="006026FD">
        <w:rPr>
          <w:b/>
        </w:rPr>
        <w:t>αντικαθιστά</w:t>
      </w:r>
      <w:r w:rsidR="002A4C8D" w:rsidRPr="009D7FA4">
        <w:t>,</w:t>
      </w:r>
      <w:r w:rsidR="00CD0A2A" w:rsidRPr="009D7FA4">
        <w:t xml:space="preserve"> κατόπιν σχετικής εξουσιοδότησης από τον Δήμαρχο</w:t>
      </w:r>
      <w:r w:rsidR="002A4C8D" w:rsidRPr="009D7FA4">
        <w:t>,</w:t>
      </w:r>
      <w:r w:rsidR="00CD0A2A" w:rsidRPr="009D7FA4">
        <w:t xml:space="preserve"> σε περίπτωση </w:t>
      </w:r>
      <w:r w:rsidR="002A4C8D" w:rsidRPr="009D7FA4">
        <w:t>κωλύματος</w:t>
      </w:r>
      <w:r w:rsidR="007E1A31">
        <w:t xml:space="preserve"> ή απουσίας του.</w:t>
      </w:r>
    </w:p>
    <w:p w:rsidR="00E817F6" w:rsidRDefault="00E817F6" w:rsidP="00CC00BF">
      <w:pPr>
        <w:pStyle w:val="a7"/>
      </w:pPr>
    </w:p>
    <w:p w:rsidR="00E817F6" w:rsidRDefault="00353C09" w:rsidP="00942231">
      <w:pPr>
        <w:pStyle w:val="3"/>
      </w:pPr>
      <w:bookmarkStart w:id="53" w:name="_Toc43722689"/>
      <w:r>
        <w:t>4.2</w:t>
      </w:r>
      <w:r w:rsidR="009B2D38" w:rsidRPr="00762281">
        <w:t>.3Γραφεί</w:t>
      </w:r>
      <w:r w:rsidR="009B2D38">
        <w:t>ο</w:t>
      </w:r>
      <w:r w:rsidR="009B2D38" w:rsidRPr="00762281">
        <w:t xml:space="preserve"> Πολιτικής Προστασίας</w:t>
      </w:r>
      <w:r w:rsidR="009B2D38">
        <w:t xml:space="preserve"> του Δήμου </w:t>
      </w:r>
      <w:bookmarkEnd w:id="53"/>
      <w:r w:rsidR="00942231">
        <w:t xml:space="preserve">ΟΡΧΟΜΕΝΟΥ </w:t>
      </w:r>
      <w:r w:rsidR="00E621F2">
        <w:t xml:space="preserve">Συγκαλεί, κατόπιν εντολής του Δημάρχου, το </w:t>
      </w:r>
      <w:r w:rsidR="00E621F2" w:rsidRPr="009D7FA4">
        <w:t>Συντονιστικό Τοπικό Όργανο (</w:t>
      </w:r>
      <w:proofErr w:type="spellStart"/>
      <w:r w:rsidR="00E621F2" w:rsidRPr="009D7FA4">
        <w:t>ΣΤΟ)</w:t>
      </w:r>
      <w:r w:rsidR="00E621F2" w:rsidRPr="00976208">
        <w:t>στη</w:t>
      </w:r>
      <w:proofErr w:type="spellEnd"/>
      <w:r w:rsidR="00E621F2" w:rsidRPr="00976208">
        <w:t xml:space="preserve"> φάση συνήθους ετοιμότητας για την επίλυση ζητημάτων συνεργασίας μεταξύ των </w:t>
      </w:r>
      <w:r w:rsidR="00A436D8">
        <w:t>εμπλεκόμενων</w:t>
      </w:r>
      <w:r w:rsidR="00E621F2" w:rsidRPr="00976208">
        <w:t xml:space="preserve"> φορέων στην αντιμετώπιση εκτάκτων αναγκών λόγω </w:t>
      </w:r>
      <w:r w:rsidR="003D5866">
        <w:t>σεισμών</w:t>
      </w:r>
      <w:r w:rsidR="00E621F2"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7E1A31">
      <w:pPr>
        <w:pStyle w:val="a9"/>
        <w:numPr>
          <w:ilvl w:val="0"/>
          <w:numId w:val="6"/>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942231">
        <w:t>ΟΡΧΟΜΕΝΟΥ</w:t>
      </w:r>
      <w:r w:rsidR="009F6CA6">
        <w:t xml:space="preserve"> </w:t>
      </w:r>
      <w:r w:rsidR="00983584" w:rsidRPr="009F3954">
        <w:rPr>
          <w:highlight w:val="lightGray"/>
        </w:rPr>
        <w:t>»</w:t>
      </w:r>
      <w:r w:rsidR="00983584" w:rsidRPr="006F059E">
        <w:t xml:space="preserve">για πρόληψη και ετοιμότητα για την αντιμετώπιση κινδύνων που προέρχονται από την εκδήλωση </w:t>
      </w:r>
      <w:r w:rsidR="003D5866">
        <w:t>σεισμών</w:t>
      </w:r>
      <w:r w:rsidR="00983584" w:rsidRPr="006F059E">
        <w:t xml:space="preserve">, σύμφωνα με τις υποδείξεις </w:t>
      </w:r>
      <w:r w:rsidR="00983584">
        <w:t xml:space="preserve">του Δημάρχου </w:t>
      </w:r>
      <w:r w:rsidR="00942231">
        <w:t>ΟΡΧΟΜΕΝΟΥ</w:t>
      </w:r>
      <w:r w:rsidR="009F6CA6">
        <w:t xml:space="preserve"> </w:t>
      </w:r>
      <w:r w:rsidR="00983584" w:rsidRPr="009F3954">
        <w:rPr>
          <w:highlight w:val="lightGray"/>
        </w:rPr>
        <w:t>»</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9F6CA6">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7"/>
      </w:pPr>
    </w:p>
    <w:p w:rsidR="00B94F77" w:rsidRDefault="00353C09" w:rsidP="00C02B7F">
      <w:pPr>
        <w:pStyle w:val="3"/>
      </w:pPr>
      <w:bookmarkStart w:id="54" w:name="_Toc43722690"/>
      <w:r>
        <w:t>4.2</w:t>
      </w:r>
      <w:r w:rsidR="00DF7454">
        <w:t xml:space="preserve">.4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bookmarkEnd w:id="54"/>
      <w:r w:rsidR="009F6CA6">
        <w:t xml:space="preserve"> </w:t>
      </w:r>
      <w:r w:rsidR="00942231">
        <w:t>ΟΡΧΟΜΕΝΟΥ</w:t>
      </w:r>
    </w:p>
    <w:p w:rsidR="00CC00BF" w:rsidRPr="006F059E" w:rsidRDefault="00C02B7F" w:rsidP="00CC00BF">
      <w:pPr>
        <w:pStyle w:val="a7"/>
      </w:pPr>
      <w:r>
        <w:t xml:space="preserve">Διαβιβάζει τα </w:t>
      </w:r>
      <w:r w:rsidR="00CC00BF" w:rsidRPr="006F059E">
        <w:t xml:space="preserve">πρακτικά </w:t>
      </w:r>
      <w:r w:rsidR="00CC00BF">
        <w:t>του</w:t>
      </w:r>
      <w:r w:rsidR="009F6CA6">
        <w:t xml:space="preserve"> </w:t>
      </w:r>
      <w:r w:rsidR="005715F2">
        <w:t>ΣΤΟ</w:t>
      </w:r>
      <w:r w:rsidR="00CC00BF" w:rsidRPr="006F059E">
        <w:t xml:space="preserve"> στ</w:t>
      </w:r>
      <w:r w:rsidR="00CC00BF">
        <w:t>ο</w:t>
      </w:r>
      <w:r w:rsidR="00CC00BF" w:rsidRPr="006F059E">
        <w:t xml:space="preserve"> Γραφεί</w:t>
      </w:r>
      <w:r w:rsidR="00CC00BF">
        <w:t>ο</w:t>
      </w:r>
      <w:r w:rsidR="00CC00BF" w:rsidRPr="006F059E">
        <w:t xml:space="preserve"> Πολιτικής Προστασίας </w:t>
      </w:r>
      <w:r w:rsidR="00CC00BF" w:rsidRPr="007F2A82">
        <w:rPr>
          <w:shd w:val="clear" w:color="auto" w:fill="FFFFFF" w:themeFill="background1"/>
        </w:rPr>
        <w:t>του Δήμου</w:t>
      </w:r>
      <w:r w:rsidR="009F6CA6">
        <w:rPr>
          <w:shd w:val="clear" w:color="auto" w:fill="FFFFFF" w:themeFill="background1"/>
        </w:rPr>
        <w:t xml:space="preserve"> </w:t>
      </w:r>
      <w:r w:rsidR="005E6996">
        <w:t>ΟΡΧΟΜΕΝΟΥ</w:t>
      </w:r>
      <w:r w:rsidR="009F6CA6">
        <w:t xml:space="preserve"> </w:t>
      </w:r>
      <w:r w:rsidR="00CC00BF" w:rsidRPr="006F059E">
        <w:t>στους εκπροσωπούμενους στ</w:t>
      </w:r>
      <w:r w:rsidR="00CC00BF">
        <w:t xml:space="preserve">ο </w:t>
      </w:r>
      <w:r w:rsidR="005715F2">
        <w:t>ΣΤΟ</w:t>
      </w:r>
      <w:r w:rsidR="00CC00BF" w:rsidRPr="006F059E">
        <w:t xml:space="preserve"> φορείς, στη Δ/</w:t>
      </w:r>
      <w:proofErr w:type="spellStart"/>
      <w:r w:rsidR="00CC00BF" w:rsidRPr="006F059E">
        <w:t>νση</w:t>
      </w:r>
      <w:proofErr w:type="spellEnd"/>
      <w:r w:rsidR="00CC00BF" w:rsidRPr="006F059E">
        <w:t xml:space="preserve"> Πολιτικής Προστασίας της Περιφέρειας</w:t>
      </w:r>
      <w:r w:rsidR="009F6CA6">
        <w:t xml:space="preserve"> </w:t>
      </w:r>
      <w:r w:rsidR="005E6996">
        <w:rPr>
          <w:shd w:val="clear" w:color="auto" w:fill="D9D9D9" w:themeFill="background1" w:themeFillShade="D9"/>
        </w:rPr>
        <w:t>Στερεάς</w:t>
      </w:r>
      <w:r w:rsidR="00CC00BF" w:rsidRPr="006F059E">
        <w:t xml:space="preserve"> και στη Δ/</w:t>
      </w:r>
      <w:proofErr w:type="spellStart"/>
      <w:r w:rsidR="00CC00BF" w:rsidRPr="006F059E">
        <w:t>νση</w:t>
      </w:r>
      <w:proofErr w:type="spellEnd"/>
      <w:r w:rsidR="00CC00BF" w:rsidRPr="006F059E">
        <w:t xml:space="preserve"> Πολιτικής Προστασίας της Αποκεντρωμένης Διοίκησης</w:t>
      </w:r>
      <w:r w:rsidR="009F6CA6">
        <w:t xml:space="preserve"> </w:t>
      </w:r>
      <w:r w:rsidR="00D91AAD" w:rsidRPr="00D91AAD">
        <w:rPr>
          <w:shd w:val="clear" w:color="auto" w:fill="D9D9D9" w:themeFill="background1" w:themeFillShade="D9"/>
        </w:rPr>
        <w:t xml:space="preserve">Θεσσαλίας Στερεάς Ελλάδας </w:t>
      </w:r>
      <w:r w:rsidR="00CC00BF" w:rsidRPr="006F059E">
        <w:t>για την ενημέρωση του Περιφερειάρχη</w:t>
      </w:r>
      <w:r w:rsidR="009F6CA6">
        <w:t xml:space="preserve"> </w:t>
      </w:r>
      <w:r w:rsidR="005E6996">
        <w:rPr>
          <w:shd w:val="clear" w:color="auto" w:fill="D9D9D9" w:themeFill="background1" w:themeFillShade="D9"/>
        </w:rPr>
        <w:t xml:space="preserve">Στερεάς </w:t>
      </w:r>
      <w:r w:rsidR="00CC00BF" w:rsidRPr="006F059E">
        <w:t xml:space="preserve"> και του Συντονιστή Αποκεντρωμένης Διοίκησης, αντίστοιχα, στο πλαίσιο της αμοιβαίας συνεργασίας και </w:t>
      </w:r>
      <w:proofErr w:type="spellStart"/>
      <w:r w:rsidR="00CC00BF" w:rsidRPr="006F059E">
        <w:t>διαλειτουργικότητας</w:t>
      </w:r>
      <w:proofErr w:type="spellEnd"/>
      <w:r w:rsidR="00CC00BF" w:rsidRPr="006F059E">
        <w:t xml:space="preserve"> μεταξύ των φορέων Τοπικής Αυτοδιοίκησης. </w:t>
      </w:r>
    </w:p>
    <w:p w:rsidR="00CC00BF" w:rsidRPr="00627A33" w:rsidRDefault="00CC00BF" w:rsidP="00CC00BF"/>
    <w:p w:rsidR="00CC00BF" w:rsidRPr="00627A33" w:rsidRDefault="008A1EE0" w:rsidP="00D75574">
      <w:pPr>
        <w:pStyle w:val="2"/>
      </w:pPr>
      <w:bookmarkStart w:id="55" w:name="_Toc43722691"/>
      <w:r w:rsidRPr="00627A33">
        <w:t>4</w:t>
      </w:r>
      <w:r w:rsidR="00CC00BF" w:rsidRPr="00627A33">
        <w:t xml:space="preserve">.3 Δράσεις αυξημένης ετοιμότητας του Δήμου </w:t>
      </w:r>
      <w:r w:rsidR="005E6996">
        <w:t>ΟΡΧΟΜΕΝΟΥ</w:t>
      </w:r>
      <w:r w:rsidR="009F6CA6">
        <w:t xml:space="preserve"> </w:t>
      </w:r>
      <w:r w:rsidR="003D5866" w:rsidRPr="00627A33">
        <w:t>εν όψει επαπειλούμενου κινδύνου για την εκδήλωση σεισμών</w:t>
      </w:r>
      <w:bookmarkEnd w:id="55"/>
    </w:p>
    <w:p w:rsidR="006418E6" w:rsidRPr="00627A33" w:rsidRDefault="006418E6" w:rsidP="001154A1">
      <w:pPr>
        <w:pStyle w:val="3"/>
      </w:pPr>
    </w:p>
    <w:p w:rsidR="007431BF" w:rsidRPr="00627A33" w:rsidRDefault="001154A1" w:rsidP="005E6996">
      <w:pPr>
        <w:pStyle w:val="3"/>
      </w:pPr>
      <w:bookmarkStart w:id="56" w:name="_Toc43722692"/>
      <w:r w:rsidRPr="00627A33">
        <w:t xml:space="preserve">4.3.1 Δήμαρχος </w:t>
      </w:r>
      <w:bookmarkEnd w:id="56"/>
      <w:r w:rsidR="005E6996">
        <w:t>ΟΡΧΟΜΕΝΟΥ</w:t>
      </w:r>
      <w:r w:rsidR="009F6CA6">
        <w:t xml:space="preserve"> </w:t>
      </w:r>
      <w:r w:rsidR="007431BF" w:rsidRPr="00627A33">
        <w:rPr>
          <w:b w:val="0"/>
        </w:rPr>
        <w:t>Εντολή προς το Γραφείο Πολιτικής Προστασίας του Δήμου για τη σύγκληση του Συντονιστικού Τοπικού Οργάνου (ΣΤΟ)</w:t>
      </w:r>
      <w:r w:rsidR="00E44799">
        <w:rPr>
          <w:b w:val="0"/>
        </w:rPr>
        <w:t>,</w:t>
      </w:r>
      <w:r w:rsidR="007431BF" w:rsidRPr="00627A33">
        <w:t xml:space="preserve"> εφόσον κρίνει ότι είναι απαραίτητο</w:t>
      </w:r>
    </w:p>
    <w:p w:rsidR="00721F3B" w:rsidRPr="00627A33" w:rsidRDefault="00FA45E3" w:rsidP="007431BF">
      <w:pPr>
        <w:pStyle w:val="a9"/>
        <w:numPr>
          <w:ilvl w:val="0"/>
          <w:numId w:val="5"/>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005E6996">
        <w:rPr>
          <w:b/>
          <w:shd w:val="clear" w:color="auto" w:fill="D9D9D9" w:themeFill="background1" w:themeFillShade="D9"/>
        </w:rPr>
        <w:t xml:space="preserve">Βοιωτίας </w:t>
      </w:r>
      <w:r w:rsidRPr="00627A33">
        <w:t xml:space="preserve"> (ΣΟΠΠ), εφόσον προσκληθεί </w:t>
      </w:r>
    </w:p>
    <w:p w:rsidR="007431BF" w:rsidRPr="00627A33" w:rsidRDefault="007745C9" w:rsidP="007431BF">
      <w:pPr>
        <w:pStyle w:val="a9"/>
        <w:numPr>
          <w:ilvl w:val="0"/>
          <w:numId w:val="5"/>
        </w:numPr>
        <w:spacing w:after="0"/>
        <w:ind w:left="0" w:right="45" w:firstLine="0"/>
      </w:pPr>
      <w:r w:rsidRPr="005E6996">
        <w:rPr>
          <w:b/>
        </w:rPr>
        <w:t>Εντολή</w:t>
      </w:r>
      <w:r w:rsidR="009F6CA6">
        <w:rPr>
          <w:b/>
        </w:rPr>
        <w:t xml:space="preserve"> </w:t>
      </w:r>
      <w:r w:rsidRPr="005E6996">
        <w:rPr>
          <w:b/>
        </w:rPr>
        <w:t xml:space="preserve">προς το Γραφείο Πολιτικής Προστασίας του Δήμου </w:t>
      </w:r>
      <w:r w:rsidR="007431BF" w:rsidRPr="005E6996">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005E6996">
        <w:t>ΟΡΧΟΜΕΝΟΥ</w:t>
      </w:r>
    </w:p>
    <w:p w:rsidR="004A5F98" w:rsidRPr="00627A33" w:rsidRDefault="004A5F98" w:rsidP="004A5F98">
      <w:pPr>
        <w:pStyle w:val="3"/>
      </w:pPr>
      <w:bookmarkStart w:id="57" w:name="_Toc43722693"/>
      <w:r w:rsidRPr="00627A33">
        <w:t>4.3.2 Αντιδήμαρχος</w:t>
      </w:r>
      <w:r w:rsidR="009F6CA6">
        <w:t xml:space="preserve"> </w:t>
      </w:r>
      <w:r w:rsidRPr="00627A33">
        <w:t>θεμάτων Πολιτικής Προστασίας</w:t>
      </w:r>
      <w:bookmarkEnd w:id="57"/>
    </w:p>
    <w:p w:rsidR="004A5F98" w:rsidRPr="00627A33" w:rsidRDefault="004A5F98" w:rsidP="004A5F98">
      <w:pPr>
        <w:pStyle w:val="a7"/>
      </w:pPr>
      <w:r w:rsidRPr="00627A33">
        <w:t xml:space="preserve">Συνδράμει τον Δήμαρχο στο έργο του και παρακολουθεί την υλοποίηση των μέτρων </w:t>
      </w:r>
      <w:r w:rsidR="00721F3B" w:rsidRPr="00627A33">
        <w:t>προπαρασκευαστικών δράσεων</w:t>
      </w:r>
      <w:r w:rsidRPr="00627A33">
        <w:t xml:space="preserve"> του Δήμου </w:t>
      </w:r>
      <w:r w:rsidR="005E6996">
        <w:t>ΟΡΧΟΜΕΝΟΥ</w:t>
      </w:r>
      <w:r w:rsidRPr="00627A33">
        <w:t xml:space="preserve"> σε συνεργασία</w:t>
      </w:r>
      <w:r w:rsidR="009F6CA6">
        <w:t xml:space="preserve"> </w:t>
      </w:r>
      <w:r w:rsidR="00B502DF" w:rsidRPr="00627A33">
        <w:t>με</w:t>
      </w:r>
      <w:r w:rsidR="009F6CA6">
        <w:t xml:space="preserve"> </w:t>
      </w:r>
      <w:r w:rsidR="00B502DF" w:rsidRPr="00627A33">
        <w:t>το Γραφείο Πολιτικής Προστασίας του Δήμου και τις λοιπές</w:t>
      </w:r>
      <w:r w:rsidRPr="00627A33">
        <w:t xml:space="preserve"> αρμόδιες οργανικές μονάδες του Δήμου</w:t>
      </w:r>
      <w:r w:rsidR="009F3954" w:rsidRPr="00627A33">
        <w:t>.</w:t>
      </w:r>
    </w:p>
    <w:p w:rsidR="00353C09" w:rsidRPr="00627A33" w:rsidRDefault="00353C09" w:rsidP="00CC00BF">
      <w:pPr>
        <w:pStyle w:val="a7"/>
      </w:pPr>
    </w:p>
    <w:p w:rsidR="002F5C8B" w:rsidRPr="00627A33" w:rsidRDefault="002F5C8B" w:rsidP="002F5C8B">
      <w:pPr>
        <w:pStyle w:val="3"/>
      </w:pPr>
      <w:bookmarkStart w:id="58" w:name="_Toc43722694"/>
      <w:r w:rsidRPr="00627A33">
        <w:t xml:space="preserve">4.3.3 Γραφείο Πολιτικής Προστασίας του Δήμου </w:t>
      </w:r>
      <w:bookmarkEnd w:id="58"/>
      <w:r w:rsidR="005E6996">
        <w:t>ΟΡΧΟΜΕΝΟΥ</w:t>
      </w:r>
    </w:p>
    <w:p w:rsidR="00821CD3" w:rsidRPr="00627A33" w:rsidRDefault="00821CD3" w:rsidP="004400DF">
      <w:pPr>
        <w:pStyle w:val="a7"/>
        <w:numPr>
          <w:ilvl w:val="0"/>
          <w:numId w:val="16"/>
        </w:numPr>
      </w:pPr>
      <w:r w:rsidRPr="00627A33">
        <w:rPr>
          <w:b/>
        </w:rPr>
        <w:t>Σύγκληση του Συντονιστικού Τοπικού Οργάνου (ΣΤΟ)</w:t>
      </w:r>
      <w:r w:rsidRPr="00627A33">
        <w:t xml:space="preserve"> κατόπιν εντολής του Δημάρχου</w:t>
      </w:r>
    </w:p>
    <w:p w:rsidR="00353C09" w:rsidRPr="00627A33" w:rsidRDefault="00200342" w:rsidP="004400DF">
      <w:pPr>
        <w:pStyle w:val="a7"/>
        <w:numPr>
          <w:ilvl w:val="0"/>
          <w:numId w:val="16"/>
        </w:numPr>
      </w:pPr>
      <w:proofErr w:type="spellStart"/>
      <w:r w:rsidRPr="00627A33">
        <w:rPr>
          <w:b/>
        </w:rPr>
        <w:t>Επικαιροποίηση</w:t>
      </w:r>
      <w:proofErr w:type="spellEnd"/>
      <w:r w:rsidR="00AF689B" w:rsidRPr="00AF689B">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του</w:t>
      </w:r>
      <w:r w:rsidR="009F6CA6">
        <w:rPr>
          <w:b/>
        </w:rPr>
        <w:t xml:space="preserve"> </w:t>
      </w:r>
      <w:r w:rsidR="00C536E7" w:rsidRPr="00627A33">
        <w:rPr>
          <w:b/>
        </w:rPr>
        <w:t xml:space="preserve">μνημονίου συνεργασίας </w:t>
      </w:r>
      <w:r w:rsidR="00C536E7" w:rsidRPr="00627A33">
        <w:t xml:space="preserve">με </w:t>
      </w:r>
      <w:r w:rsidR="00C536E7" w:rsidRPr="00627A33">
        <w:lastRenderedPageBreak/>
        <w:t>ιδιωτικούς φορείς</w:t>
      </w:r>
      <w:r w:rsidR="0057612B" w:rsidRPr="00627A33">
        <w:t xml:space="preserve"> για την αντιμετώπιση εκτάκτων αναγκών και τη διαχείριση των συνεπειών λόγω </w:t>
      </w:r>
      <w:r w:rsidR="004400DF" w:rsidRPr="00627A33">
        <w:t>σεισμών</w:t>
      </w:r>
      <w:r w:rsidR="009F6CA6">
        <w:t xml:space="preserve"> </w:t>
      </w:r>
      <w:r w:rsidR="00C116F2" w:rsidRPr="00627A33">
        <w:t xml:space="preserve">και </w:t>
      </w:r>
      <w:r w:rsidR="0057612B" w:rsidRPr="00627A33">
        <w:rPr>
          <w:b/>
        </w:rPr>
        <w:t>ενημέρωση του</w:t>
      </w:r>
      <w:r w:rsidR="009F6CA6">
        <w:rPr>
          <w:b/>
        </w:rPr>
        <w:t xml:space="preserve"> </w:t>
      </w:r>
      <w:r w:rsidR="0057612B" w:rsidRPr="00627A33">
        <w:rPr>
          <w:b/>
        </w:rPr>
        <w:t>Δημάρχου</w:t>
      </w:r>
    </w:p>
    <w:p w:rsidR="004F4334" w:rsidRDefault="004F4334" w:rsidP="004F4334">
      <w:pPr>
        <w:pStyle w:val="a7"/>
        <w:ind w:left="0" w:firstLine="0"/>
      </w:pPr>
    </w:p>
    <w:p w:rsidR="00CC00BF" w:rsidRPr="006F059E" w:rsidRDefault="008A1EE0" w:rsidP="00D75574">
      <w:pPr>
        <w:pStyle w:val="2"/>
      </w:pPr>
      <w:bookmarkStart w:id="59" w:name="_Toc43722695"/>
      <w:r w:rsidRPr="008A1EE0">
        <w:t>4</w:t>
      </w:r>
      <w:r w:rsidR="00CC00BF" w:rsidRPr="006F059E">
        <w:t>.4 Δράσεις του Δήμου</w:t>
      </w:r>
      <w:r w:rsidR="009F6CA6">
        <w:t xml:space="preserve"> </w:t>
      </w:r>
      <w:r w:rsidR="005E6996">
        <w:t>ΟΡΧΟΜΕΝΟΥ</w:t>
      </w:r>
      <w:r w:rsidR="009F6CA6">
        <w:t xml:space="preserve"> </w:t>
      </w:r>
      <w:r w:rsidR="00CC00BF" w:rsidRPr="006F059E">
        <w:t xml:space="preserve">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του</w:t>
      </w:r>
      <w:r w:rsidR="004400DF">
        <w:t xml:space="preserve"> σεισμού</w:t>
      </w:r>
      <w:bookmarkEnd w:id="59"/>
    </w:p>
    <w:p w:rsidR="0032171B" w:rsidRDefault="0032171B" w:rsidP="00CC00BF">
      <w:pPr>
        <w:pStyle w:val="a7"/>
      </w:pPr>
    </w:p>
    <w:p w:rsidR="00BD1294" w:rsidRDefault="001A7343" w:rsidP="005E6996">
      <w:pPr>
        <w:pStyle w:val="3"/>
      </w:pPr>
      <w:bookmarkStart w:id="60" w:name="_Toc43722696"/>
      <w:r w:rsidRPr="00976208">
        <w:t>4.</w:t>
      </w:r>
      <w:r>
        <w:t>4</w:t>
      </w:r>
      <w:r w:rsidRPr="00976208">
        <w:t xml:space="preserve">.1 </w:t>
      </w:r>
      <w:r>
        <w:t xml:space="preserve">Δήμαρχος </w:t>
      </w:r>
      <w:bookmarkEnd w:id="60"/>
      <w:r w:rsidR="005E6996">
        <w:t>ΟΡΧΟΜΕΝΟΥ</w:t>
      </w:r>
      <w:r w:rsidR="009F6CA6">
        <w:t xml:space="preserve"> </w:t>
      </w:r>
      <w:r w:rsidR="00BD1294" w:rsidRPr="005A0876">
        <w:rPr>
          <w:b w:val="0"/>
        </w:rPr>
        <w:t>Συντονισμός δράσεων και διάθεσης του απαραίτητου δυναμικού και μέσων</w:t>
      </w:r>
      <w:r w:rsidR="00BD1294">
        <w:t xml:space="preserve">, εντός των ορίων του Δήμου </w:t>
      </w:r>
      <w:r w:rsidR="005E6996">
        <w:t xml:space="preserve">ΟΡΧΟΜΕΝΟΥ </w:t>
      </w:r>
      <w:r w:rsidR="00BD1294">
        <w:t xml:space="preserve">για την αντιμετώπιση εκτάκτων αναγκών και τη διαχείριση συνεπειών λόγω </w:t>
      </w:r>
      <w:r w:rsidR="00E662C8">
        <w:t>σεισμού</w:t>
      </w:r>
      <w:r w:rsidR="00BD1294">
        <w:t xml:space="preserve">, σύμφωνα </w:t>
      </w:r>
      <w:r w:rsidR="004F4334">
        <w:t>με το άρθρο 13 του Ν. 3013/2002</w:t>
      </w:r>
    </w:p>
    <w:p w:rsidR="0032171B" w:rsidRDefault="00A227B6" w:rsidP="005D2858">
      <w:pPr>
        <w:pStyle w:val="a9"/>
        <w:numPr>
          <w:ilvl w:val="0"/>
          <w:numId w:val="16"/>
        </w:numPr>
        <w:ind w:right="45"/>
      </w:pPr>
      <w:r w:rsidRPr="00237A27">
        <w:rPr>
          <w:b/>
        </w:rPr>
        <w:t xml:space="preserve">Εντολή </w:t>
      </w:r>
      <w:r w:rsidR="00443121"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rsidR="009F5FFC">
        <w:t xml:space="preserve">του </w:t>
      </w:r>
      <w:r w:rsidR="009F5FFC" w:rsidRPr="00A227B6">
        <w:t>Γραφείο</w:t>
      </w:r>
      <w:r w:rsidR="009F5FFC">
        <w:t>υ</w:t>
      </w:r>
      <w:r w:rsidR="009F5FFC" w:rsidRPr="00A227B6">
        <w:t xml:space="preserve"> Πολιτικής Προστασίας του Δήμου</w:t>
      </w:r>
      <w:r w:rsidR="00F46B0A">
        <w:t>,</w:t>
      </w:r>
      <w:r w:rsidR="009F6CA6">
        <w:t xml:space="preserve"> </w:t>
      </w:r>
      <w:r w:rsidR="005D2858">
        <w:t>για συλλογή περαι</w:t>
      </w:r>
      <w:r w:rsidR="009F5FFC">
        <w:t>τ</w:t>
      </w:r>
      <w:r w:rsidR="005D2858">
        <w:t>έρω πληροφοριών</w:t>
      </w:r>
      <w:r w:rsidR="00E662C8">
        <w:t xml:space="preserve"> σχετικά με τις επιπτώσεις του σεισμού</w:t>
      </w:r>
    </w:p>
    <w:p w:rsidR="00582B27" w:rsidRDefault="00582B27" w:rsidP="005D2858">
      <w:pPr>
        <w:pStyle w:val="a9"/>
        <w:numPr>
          <w:ilvl w:val="0"/>
          <w:numId w:val="16"/>
        </w:numPr>
        <w:ind w:right="45"/>
      </w:pPr>
      <w:r w:rsidRPr="00237A27">
        <w:rPr>
          <w:b/>
        </w:rPr>
        <w:t xml:space="preserve">Εντολή </w:t>
      </w:r>
      <w:r w:rsidRPr="00E662C8">
        <w:rPr>
          <w:b/>
        </w:rPr>
        <w:t xml:space="preserve">προς τη </w:t>
      </w:r>
      <w:r w:rsidRPr="00FD0A52">
        <w:rPr>
          <w:b/>
        </w:rPr>
        <w:t>Δ/</w:t>
      </w:r>
      <w:proofErr w:type="spellStart"/>
      <w:r w:rsidRPr="00FD0A52">
        <w:rPr>
          <w:b/>
        </w:rPr>
        <w:t>νση</w:t>
      </w:r>
      <w:proofErr w:type="spellEnd"/>
      <w:r w:rsidR="009F6CA6">
        <w:rPr>
          <w:b/>
        </w:rPr>
        <w:t xml:space="preserve"> </w:t>
      </w:r>
      <w:r w:rsidRPr="0093314C">
        <w:rPr>
          <w:b/>
        </w:rPr>
        <w:t>Τεχνικών Υπηρεσιών</w:t>
      </w:r>
      <w:r>
        <w:t xml:space="preserve"> για άμεσο έλεγχο των</w:t>
      </w:r>
      <w:r w:rsidR="009F6CA6">
        <w:t xml:space="preserve"> </w:t>
      </w:r>
      <w:r w:rsidR="00845D05">
        <w:rPr>
          <w:b/>
        </w:rPr>
        <w:t>κτιρίων</w:t>
      </w:r>
      <w:r>
        <w:rPr>
          <w:b/>
        </w:rPr>
        <w:t xml:space="preserve"> του Δήμου που στεγάζονται οι οργανικές μονάδες που εμπλέκονται στην εφαρμογή του παρόντος σχεδίου, </w:t>
      </w:r>
      <w:r w:rsidRPr="0093314C">
        <w:t>για τη διαπίστωση ζημιών</w:t>
      </w:r>
    </w:p>
    <w:p w:rsidR="00DA0E90" w:rsidRDefault="00984D4A" w:rsidP="005D2858">
      <w:pPr>
        <w:pStyle w:val="a9"/>
        <w:numPr>
          <w:ilvl w:val="0"/>
          <w:numId w:val="16"/>
        </w:numPr>
        <w:ind w:right="45"/>
      </w:pPr>
      <w:r w:rsidRPr="00237A27">
        <w:rPr>
          <w:b/>
        </w:rPr>
        <w:t xml:space="preserve">Εντολή </w:t>
      </w:r>
      <w:r w:rsidRPr="00E662C8">
        <w:rPr>
          <w:b/>
        </w:rPr>
        <w:t>προς τη</w:t>
      </w:r>
      <w:r w:rsidR="009F6CA6">
        <w:rPr>
          <w:b/>
        </w:rPr>
        <w:t xml:space="preserve"> </w:t>
      </w:r>
      <w:r w:rsidR="00DA0E90" w:rsidRPr="00FD0A52">
        <w:rPr>
          <w:b/>
        </w:rPr>
        <w:t>Δ/</w:t>
      </w:r>
      <w:proofErr w:type="spellStart"/>
      <w:r w:rsidR="00DA0E90" w:rsidRPr="00FD0A52">
        <w:rPr>
          <w:b/>
        </w:rPr>
        <w:t>νση</w:t>
      </w:r>
      <w:proofErr w:type="spellEnd"/>
      <w:r w:rsidR="009F6CA6">
        <w:rPr>
          <w:b/>
        </w:rPr>
        <w:t xml:space="preserve"> </w:t>
      </w:r>
      <w:r w:rsidR="0093314C" w:rsidRPr="0093314C">
        <w:rPr>
          <w:b/>
        </w:rPr>
        <w:t>Τεχνικών Υπηρεσιών</w:t>
      </w:r>
      <w:r w:rsidR="009F6CA6">
        <w:rPr>
          <w:b/>
        </w:rPr>
        <w:t xml:space="preserve"> </w:t>
      </w:r>
      <w:r>
        <w:t xml:space="preserve">για διάθεση </w:t>
      </w:r>
      <w:r w:rsidRPr="00163AB0">
        <w:rPr>
          <w:b/>
        </w:rPr>
        <w:t>προσωπικού και μέσων</w:t>
      </w:r>
      <w:r w:rsidR="009F6CA6">
        <w:rPr>
          <w:b/>
        </w:rPr>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E662C8" w:rsidRPr="003F14A8">
        <w:t>άρση εμποδίων στο οδικό δίκτυο 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1A7343" w:rsidRDefault="00E44799" w:rsidP="005D2858">
      <w:pPr>
        <w:pStyle w:val="a9"/>
        <w:numPr>
          <w:ilvl w:val="0"/>
          <w:numId w:val="16"/>
        </w:numPr>
        <w:ind w:right="45"/>
      </w:pPr>
      <w:r w:rsidRPr="005E6996">
        <w:rPr>
          <w:b/>
        </w:rPr>
        <w:t>Συντονισμός της</w:t>
      </w:r>
      <w:r w:rsidR="00E40829" w:rsidRPr="005E6996">
        <w:rPr>
          <w:b/>
        </w:rPr>
        <w:t xml:space="preserve"> άμεση</w:t>
      </w:r>
      <w:r w:rsidRPr="005E6996">
        <w:rPr>
          <w:b/>
        </w:rPr>
        <w:t>ς</w:t>
      </w:r>
      <w:r w:rsidR="00E40829" w:rsidRPr="005E6996">
        <w:rPr>
          <w:b/>
        </w:rPr>
        <w:t xml:space="preserve"> υποστήριξη</w:t>
      </w:r>
      <w:r w:rsidRPr="005E6996">
        <w:rPr>
          <w:b/>
        </w:rPr>
        <w:t>ς</w:t>
      </w:r>
      <w:r w:rsidR="00E40829" w:rsidRPr="005E6996">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9F6CA6">
        <w:t xml:space="preserve"> </w:t>
      </w:r>
      <w:r w:rsidR="00E40829" w:rsidRPr="006F059E">
        <w:t>ο Δήμος</w:t>
      </w:r>
      <w:r w:rsidR="009F6CA6">
        <w:t xml:space="preserve"> </w:t>
      </w:r>
      <w:r w:rsidR="005E6996">
        <w:t>ΟΡΧΟΜΕΝΟΥ</w:t>
      </w:r>
      <w:r w:rsidR="009F6CA6">
        <w:t xml:space="preserve"> </w:t>
      </w:r>
      <w:r w:rsidR="001A7343" w:rsidRPr="005E6996">
        <w:rPr>
          <w:b/>
        </w:rPr>
        <w:t>Εντολή για συνδρομή προσωπικού και μέσων του Δήμου</w:t>
      </w:r>
      <w:r w:rsidR="009F6CA6">
        <w:rPr>
          <w:b/>
        </w:rPr>
        <w:t xml:space="preserve"> </w:t>
      </w:r>
      <w:r w:rsidR="005E6996">
        <w:t>ΟΡΧΟΜΕΝΟΥ</w:t>
      </w:r>
      <w:r w:rsidR="005C4DEB" w:rsidRPr="005E6996">
        <w:rPr>
          <w:shd w:val="clear" w:color="auto" w:fill="D9D9D9" w:themeFill="background1" w:themeFillShade="D9"/>
        </w:rPr>
        <w:t>»</w:t>
      </w:r>
      <w:r w:rsidR="001A7343" w:rsidRPr="005E6996">
        <w:rPr>
          <w:b/>
        </w:rPr>
        <w:t xml:space="preserve"> σε όμορους Δήμους</w:t>
      </w:r>
      <w:r w:rsidR="001A7343">
        <w:t xml:space="preserve"> μετά από σχετική συνεννόηση με τους αρμόδιους Δημάρχους.</w:t>
      </w:r>
    </w:p>
    <w:p w:rsidR="001A7343" w:rsidRDefault="001A7343" w:rsidP="005D2858">
      <w:pPr>
        <w:pStyle w:val="a9"/>
        <w:numPr>
          <w:ilvl w:val="0"/>
          <w:numId w:val="16"/>
        </w:numPr>
        <w:ind w:right="45"/>
      </w:pPr>
      <w:r w:rsidRPr="00163AB0">
        <w:rPr>
          <w:b/>
        </w:rPr>
        <w:t xml:space="preserve">Εντολή </w:t>
      </w:r>
      <w:r w:rsidR="00A1347A" w:rsidRPr="001B4556">
        <w:rPr>
          <w:b/>
        </w:rPr>
        <w:t xml:space="preserve">προς το Γραφείο Πολιτικής Προστασίας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rsidR="009F6CA6">
        <w:t xml:space="preserve"> </w:t>
      </w:r>
      <w:r w:rsidR="00E662C8">
        <w:t>σεισμού</w:t>
      </w:r>
      <w:r>
        <w:t>, από όμορους Δήμους, την οικεία  Περιφέρεια, Α</w:t>
      </w:r>
      <w:r w:rsidR="00E44799">
        <w:t>ποκεντρωμένη Διοίκηση ή το ΚΕΠΠ</w:t>
      </w:r>
    </w:p>
    <w:p w:rsidR="001A7343" w:rsidRDefault="001A7343" w:rsidP="005D2858">
      <w:pPr>
        <w:pStyle w:val="a9"/>
        <w:numPr>
          <w:ilvl w:val="0"/>
          <w:numId w:val="16"/>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xml:space="preserve">, για λόγους προστασίας της ζωής ή της υγείας τους από εξελισσόμενη ή από επικείμενη καταστροφή, στα πλαίσια εφαρμογής του άρθ. 18 του Ν 3613/2007 (ΦΕΚ 263Α) </w:t>
      </w:r>
    </w:p>
    <w:p w:rsidR="00E211E5" w:rsidRDefault="00E211E5" w:rsidP="005D2858">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sidR="009F6CA6">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w:t>
      </w:r>
      <w:r w:rsidR="00E662C8">
        <w:t>σεισμού</w:t>
      </w:r>
    </w:p>
    <w:p w:rsidR="001A7343" w:rsidRDefault="001A7343" w:rsidP="005D2858">
      <w:pPr>
        <w:pStyle w:val="a9"/>
        <w:numPr>
          <w:ilvl w:val="0"/>
          <w:numId w:val="16"/>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009F6CA6">
        <w:rPr>
          <w:b/>
        </w:rPr>
        <w:t xml:space="preserve"> </w:t>
      </w:r>
      <w:r w:rsidR="004E0423"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B85741" w:rsidRDefault="001A7343" w:rsidP="00D82C7D">
      <w:pPr>
        <w:pStyle w:val="a9"/>
        <w:numPr>
          <w:ilvl w:val="0"/>
          <w:numId w:val="16"/>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9F6CA6">
        <w:rPr>
          <w:b/>
        </w:rPr>
        <w:t xml:space="preserve"> </w:t>
      </w:r>
      <w:r w:rsidR="005E6996">
        <w:rPr>
          <w:shd w:val="clear" w:color="auto" w:fill="D9D9D9" w:themeFill="background1" w:themeFillShade="D9"/>
        </w:rPr>
        <w:t xml:space="preserve">Στερεάς Ελλάδας </w:t>
      </w:r>
      <w:r>
        <w:t xml:space="preserve">και </w:t>
      </w:r>
      <w:r w:rsidR="00E44799">
        <w:t>του</w:t>
      </w:r>
      <w:r w:rsidR="009F6CA6">
        <w:t xml:space="preserve"> </w:t>
      </w:r>
      <w:r w:rsidRPr="00B85741">
        <w:rPr>
          <w:b/>
        </w:rPr>
        <w:t>Γενικ</w:t>
      </w:r>
      <w:r w:rsidR="00E44799">
        <w:rPr>
          <w:b/>
        </w:rPr>
        <w:t>ού</w:t>
      </w:r>
      <w:r w:rsidRPr="00B85741">
        <w:rPr>
          <w:b/>
        </w:rPr>
        <w:t xml:space="preserve"> Γραμματέα Αποκεντρωμένης Διοίκησης</w:t>
      </w:r>
      <w:r w:rsidR="009F6CA6">
        <w:rPr>
          <w:b/>
        </w:rPr>
        <w:t xml:space="preserve"> Θεσσαλίας </w:t>
      </w:r>
      <w:r w:rsidR="005E6996">
        <w:rPr>
          <w:shd w:val="clear" w:color="auto" w:fill="D9D9D9" w:themeFill="background1" w:themeFillShade="D9"/>
        </w:rPr>
        <w:t xml:space="preserve"> Στερεάς </w:t>
      </w:r>
      <w:r w:rsidR="009F6CA6">
        <w:rPr>
          <w:shd w:val="clear" w:color="auto" w:fill="D9D9D9" w:themeFill="background1" w:themeFillShade="D9"/>
        </w:rPr>
        <w:t xml:space="preserve">Ελλάδας </w:t>
      </w:r>
      <w:r>
        <w:t>για την τρέχουσα κατάσταση</w:t>
      </w:r>
    </w:p>
    <w:p w:rsidR="001A7343" w:rsidRDefault="00E44799" w:rsidP="00D82C7D">
      <w:pPr>
        <w:pStyle w:val="a9"/>
        <w:numPr>
          <w:ilvl w:val="0"/>
          <w:numId w:val="16"/>
        </w:numPr>
        <w:spacing w:after="0"/>
        <w:ind w:left="-68" w:right="45" w:hanging="357"/>
      </w:pPr>
      <w:r>
        <w:rPr>
          <w:b/>
        </w:rPr>
        <w:t>Αίτημα στον</w:t>
      </w:r>
      <w:r w:rsidR="00B85741" w:rsidRPr="00B85741">
        <w:rPr>
          <w:b/>
        </w:rPr>
        <w:t xml:space="preserve"> Περιφερειάρχη</w:t>
      </w:r>
      <w:r w:rsidR="009F6CA6">
        <w:rPr>
          <w:b/>
        </w:rPr>
        <w:t xml:space="preserve"> </w:t>
      </w:r>
      <w:r w:rsidR="005E6996">
        <w:rPr>
          <w:shd w:val="clear" w:color="auto" w:fill="D9D9D9" w:themeFill="background1" w:themeFillShade="D9"/>
        </w:rPr>
        <w:t xml:space="preserve">Στερεάς Ελλάδας </w:t>
      </w:r>
      <w:r>
        <w:t xml:space="preserve">για </w:t>
      </w:r>
      <w:r w:rsidR="001A7343">
        <w:t>την κήρυξη της περιοχής που πλήττεται σε κατάσταση έκτακτης ανάγκης, εφόσον συντρέχουν λόγοι.</w:t>
      </w:r>
    </w:p>
    <w:p w:rsidR="003C07CE" w:rsidRPr="002D6BE5" w:rsidRDefault="00E44799" w:rsidP="00D82C7D">
      <w:pPr>
        <w:pStyle w:val="a9"/>
        <w:numPr>
          <w:ilvl w:val="0"/>
          <w:numId w:val="16"/>
        </w:numPr>
        <w:spacing w:after="0"/>
        <w:ind w:left="-68" w:right="45" w:hanging="357"/>
      </w:pPr>
      <w:r>
        <w:rPr>
          <w:b/>
        </w:rPr>
        <w:t>Ε</w:t>
      </w:r>
      <w:r w:rsidRPr="002D6BE5">
        <w:rPr>
          <w:b/>
        </w:rPr>
        <w:t>νημ</w:t>
      </w:r>
      <w:r>
        <w:rPr>
          <w:b/>
        </w:rPr>
        <w:t>έρωση της εταιρίας «</w:t>
      </w:r>
      <w:r w:rsidRPr="002D6BE5">
        <w:rPr>
          <w:b/>
        </w:rPr>
        <w:t>Κτιριακές Υποδομές Α.Ε</w:t>
      </w:r>
      <w:r>
        <w:rPr>
          <w:b/>
        </w:rPr>
        <w:t>»</w:t>
      </w:r>
      <w:r w:rsidRPr="002D6BE5">
        <w:rPr>
          <w:b/>
        </w:rPr>
        <w:t>,</w:t>
      </w:r>
      <w:r w:rsidRPr="002D6BE5">
        <w:t xml:space="preserve"> ώστε να διενεργήσουν μετασεισμικό έλεγχο των Σχολικών Μονάδων</w:t>
      </w:r>
      <w:r>
        <w:t>, ε</w:t>
      </w:r>
      <w:r w:rsidR="003C07CE" w:rsidRPr="002D6BE5">
        <w:rPr>
          <w:b/>
        </w:rPr>
        <w:t xml:space="preserve">φόσον </w:t>
      </w:r>
      <w:r w:rsidR="00DE77F9" w:rsidRPr="002D6BE5">
        <w:rPr>
          <w:b/>
        </w:rPr>
        <w:t>μετά</w:t>
      </w:r>
      <w:r w:rsidR="003C07CE" w:rsidRPr="002D6BE5">
        <w:rPr>
          <w:b/>
        </w:rPr>
        <w:t xml:space="preserve"> τον άμεσο οπτικό έλεγχο των Σχολικών Μονάδων </w:t>
      </w:r>
      <w:r w:rsidR="003C07CE" w:rsidRPr="002D6BE5">
        <w:t xml:space="preserve">από τους υπαλλήλους </w:t>
      </w:r>
      <w:r w:rsidR="00DE77F9" w:rsidRPr="002D6BE5">
        <w:t>του Δήμου,</w:t>
      </w:r>
      <w:r w:rsidR="009F6CA6">
        <w:t xml:space="preserve"> </w:t>
      </w:r>
      <w:r w:rsidR="00DE77F9" w:rsidRPr="002D6BE5">
        <w:t xml:space="preserve">που διαθέτουν τα κατάλληλα επαγγελματικά προσόντα </w:t>
      </w:r>
      <w:r w:rsidR="00DE77F9" w:rsidRPr="002D6BE5">
        <w:rPr>
          <w:b/>
        </w:rPr>
        <w:t xml:space="preserve">(Παράρτημα </w:t>
      </w:r>
      <w:proofErr w:type="spellStart"/>
      <w:r w:rsidR="00DE77F9" w:rsidRPr="002D6BE5">
        <w:rPr>
          <w:b/>
        </w:rPr>
        <w:t>Β)</w:t>
      </w:r>
      <w:r>
        <w:rPr>
          <w:b/>
        </w:rPr>
        <w:t>,</w:t>
      </w:r>
      <w:r w:rsidR="0094659B" w:rsidRPr="002D6BE5">
        <w:t>προκύψει</w:t>
      </w:r>
      <w:proofErr w:type="spellEnd"/>
      <w:r w:rsidR="0094659B" w:rsidRPr="002D6BE5">
        <w:t xml:space="preserve"> η </w:t>
      </w:r>
      <w:r>
        <w:t xml:space="preserve">σχετική </w:t>
      </w:r>
      <w:r w:rsidR="0094659B" w:rsidRPr="002D6BE5">
        <w:t>ανάγκη.</w:t>
      </w:r>
    </w:p>
    <w:p w:rsidR="00E40829" w:rsidRPr="003F14A8" w:rsidRDefault="00E44799" w:rsidP="005C4DEB">
      <w:pPr>
        <w:pStyle w:val="a9"/>
        <w:numPr>
          <w:ilvl w:val="0"/>
          <w:numId w:val="16"/>
        </w:numPr>
        <w:spacing w:after="0"/>
        <w:ind w:left="-68" w:right="45" w:hanging="357"/>
      </w:pPr>
      <w:r>
        <w:rPr>
          <w:b/>
        </w:rPr>
        <w:lastRenderedPageBreak/>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5E6996">
        <w:t xml:space="preserve"> ΟΡΧΟΜΕΝΟΥ</w:t>
      </w:r>
      <w:r w:rsidR="009F6CA6">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9F6CA6">
        <w:t xml:space="preserve"> </w:t>
      </w:r>
      <w:r w:rsidR="005E6996">
        <w:rPr>
          <w:shd w:val="clear" w:color="auto" w:fill="A6A6A6" w:themeFill="background1" w:themeFillShade="A6"/>
        </w:rPr>
        <w:t>Στερεάς Ελλάδας</w:t>
      </w:r>
      <w:r w:rsidR="00E40829" w:rsidRPr="003F14A8">
        <w:t xml:space="preserve"> αν κρίνεται απαραίτητο (</w:t>
      </w:r>
      <w:proofErr w:type="spellStart"/>
      <w:r w:rsidR="00E40829" w:rsidRPr="003F14A8">
        <w:t>αρθ</w:t>
      </w:r>
      <w:proofErr w:type="spellEnd"/>
      <w:r w:rsidR="00E40829" w:rsidRPr="003F14A8">
        <w:t>. 94 παρ. 4.27 του Ν.3852/2010)</w:t>
      </w:r>
    </w:p>
    <w:p w:rsidR="001A7343" w:rsidRDefault="0016586E" w:rsidP="00D82C7D">
      <w:pPr>
        <w:pStyle w:val="a9"/>
        <w:numPr>
          <w:ilvl w:val="0"/>
          <w:numId w:val="16"/>
        </w:numPr>
        <w:spacing w:after="0"/>
        <w:ind w:left="-68" w:right="45" w:hanging="357"/>
      </w:pPr>
      <w:r>
        <w:rPr>
          <w:b/>
        </w:rPr>
        <w:t>Ά</w:t>
      </w:r>
      <w:r w:rsidR="001A7343" w:rsidRPr="00F214D6">
        <w:rPr>
          <w:b/>
        </w:rPr>
        <w:t xml:space="preserve">μεση επικοινωνία με τον </w:t>
      </w:r>
      <w:proofErr w:type="spellStart"/>
      <w:r w:rsidR="001A7343" w:rsidRPr="00F214D6">
        <w:rPr>
          <w:b/>
        </w:rPr>
        <w:t>Αντιπεριφερειάρχη</w:t>
      </w:r>
      <w:proofErr w:type="spellEnd"/>
      <w:r w:rsidR="00F214D6" w:rsidRPr="00F214D6">
        <w:rPr>
          <w:b/>
        </w:rPr>
        <w:t xml:space="preserve"> της Π.Ε. </w:t>
      </w:r>
      <w:r w:rsidR="005E6996">
        <w:rPr>
          <w:b/>
          <w:shd w:val="clear" w:color="auto" w:fill="D9D9D9" w:themeFill="background1" w:themeFillShade="D9"/>
        </w:rPr>
        <w:t>Βοιωτίας</w:t>
      </w:r>
      <w:r w:rsidR="001A7343">
        <w:t xml:space="preserve"> στις περιπτώσεις που ο </w:t>
      </w:r>
      <w:proofErr w:type="spellStart"/>
      <w:r w:rsidR="001A7343">
        <w:t>Αντιπεριφερειάρχ</w:t>
      </w:r>
      <w:r>
        <w:t>ης</w:t>
      </w:r>
      <w:proofErr w:type="spellEnd"/>
      <w:r>
        <w:t xml:space="preserve">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9F6CA6">
        <w:t xml:space="preserve"> </w:t>
      </w:r>
      <w:r w:rsidR="00E662C8">
        <w:t>σεισμού</w:t>
      </w:r>
    </w:p>
    <w:p w:rsidR="007077A1" w:rsidRDefault="007077A1" w:rsidP="00D82C7D">
      <w:pPr>
        <w:pStyle w:val="a9"/>
        <w:numPr>
          <w:ilvl w:val="0"/>
          <w:numId w:val="16"/>
        </w:numPr>
        <w:spacing w:after="0"/>
        <w:ind w:left="-68" w:right="45" w:hanging="357"/>
      </w:pPr>
      <w:r w:rsidRPr="00F214D6">
        <w:rPr>
          <w:b/>
        </w:rPr>
        <w:t xml:space="preserve">Εντολή </w:t>
      </w:r>
      <w:r w:rsidR="00900C50"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D82C7D">
      <w:pPr>
        <w:pStyle w:val="a7"/>
        <w:numPr>
          <w:ilvl w:val="0"/>
          <w:numId w:val="16"/>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sidR="009F6CA6">
        <w:t xml:space="preserve"> </w:t>
      </w:r>
      <w:r w:rsidRPr="006F059E">
        <w:t>την ενεργοποίηση εθελοντικών οργανώσεων πολιτικής προστασίας που δραστηριοποιούνται στο Δήμο</w:t>
      </w:r>
      <w:r w:rsidR="005E6996">
        <w:t xml:space="preserve"> ΟΡΧΟΜΕΝΟΥ</w:t>
      </w:r>
      <w:r w:rsidR="009F6CA6">
        <w:t xml:space="preserve"> </w:t>
      </w:r>
      <w:r w:rsidRPr="006F059E">
        <w:t xml:space="preserve">για υποστηρικτικές δράσεις στο έργο του </w:t>
      </w:r>
    </w:p>
    <w:p w:rsidR="007077A1" w:rsidRPr="009B72C2" w:rsidRDefault="00EE487A" w:rsidP="00EE487A">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5E6996">
        <w:t>ΟΡΧΟΜΕΝΟΥ</w:t>
      </w:r>
      <w:r w:rsidRPr="00EE487A">
        <w:t xml:space="preserve"> για την αντιμετώπιση εκτάκτων αναγκών και την άμεση/βραχεία διαχείριση </w:t>
      </w:r>
      <w:r w:rsidRPr="009B72C2">
        <w:t>των συνεπειών</w:t>
      </w:r>
      <w:r w:rsidR="005C4DEB" w:rsidRPr="009B72C2">
        <w:t xml:space="preserve"> από την εκδήλωση σεισμού</w:t>
      </w:r>
      <w:r w:rsidRPr="009B72C2">
        <w:t>, καθώς και για τη λήψη μέτρων αυτοπροστασίας</w:t>
      </w:r>
      <w:r w:rsidR="005C4DEB" w:rsidRPr="009B72C2">
        <w:t>.</w:t>
      </w:r>
    </w:p>
    <w:p w:rsidR="005D6237" w:rsidRPr="009B72C2" w:rsidRDefault="005D6237" w:rsidP="00EE487A">
      <w:pPr>
        <w:pStyle w:val="a7"/>
        <w:numPr>
          <w:ilvl w:val="0"/>
          <w:numId w:val="16"/>
        </w:numPr>
        <w:spacing w:after="0"/>
        <w:ind w:left="-68" w:hanging="357"/>
      </w:pPr>
      <w:r w:rsidRPr="009B72C2">
        <w:rPr>
          <w:b/>
        </w:rPr>
        <w:t xml:space="preserve">Εντολή </w:t>
      </w:r>
      <w:r w:rsidR="00D11F26" w:rsidRPr="009B72C2">
        <w:rPr>
          <w:b/>
        </w:rPr>
        <w:t xml:space="preserve">προς τον </w:t>
      </w:r>
      <w:r w:rsidR="00DA7EB5" w:rsidRPr="009B72C2">
        <w:rPr>
          <w:b/>
        </w:rPr>
        <w:t xml:space="preserve">Γενικό Γραμματέα του Δήμου </w:t>
      </w:r>
      <w:r w:rsidR="005E6996">
        <w:t>ΟΡΧΟΜΕΝΟΥ</w:t>
      </w:r>
      <w:r w:rsidR="009F6CA6">
        <w:t xml:space="preserve"> </w:t>
      </w:r>
      <w:r w:rsidR="00DA7EB5" w:rsidRPr="009B72C2">
        <w:t xml:space="preserve">για τη δρομολόγηση δράσεων που αφορούν </w:t>
      </w:r>
      <w:r w:rsidR="00DA7EB5" w:rsidRPr="009B72C2">
        <w:rPr>
          <w:b/>
        </w:rPr>
        <w:t>τη δημιουργία και</w:t>
      </w:r>
      <w:r w:rsidR="009F6CA6">
        <w:rPr>
          <w:b/>
        </w:rPr>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9F6CA6">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9F6CA6">
        <w:t xml:space="preserve"> </w:t>
      </w:r>
      <w:r w:rsidR="00BA3696" w:rsidRPr="009B72C2">
        <w:t>εάν κριθεί απαραίτητο και</w:t>
      </w:r>
      <w:r w:rsidR="009F6CA6">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μετασεισμικό έλεγχο </w:t>
      </w:r>
      <w:r w:rsidR="00DA3195">
        <w:t>κτιρίων</w:t>
      </w:r>
      <w:r w:rsidRPr="009B72C2">
        <w:t xml:space="preserve"> από κλιμάκιο της </w:t>
      </w:r>
      <w:proofErr w:type="spellStart"/>
      <w:r w:rsidR="00B06681" w:rsidRPr="009B72C2">
        <w:t>Γ.Δ.Α.Ε.Φ</w:t>
      </w:r>
      <w:r w:rsidR="00B06681" w:rsidRPr="002D6BE5">
        <w:t>.Κ.</w:t>
      </w:r>
      <w:r w:rsidR="006D5329" w:rsidRPr="002D6BE5">
        <w:rPr>
          <w:b/>
        </w:rPr>
        <w:t>(</w:t>
      </w:r>
      <w:r w:rsidR="001954B1" w:rsidRPr="002D6BE5">
        <w:rPr>
          <w:b/>
        </w:rPr>
        <w:t>Σχεδιάγραμμα</w:t>
      </w:r>
      <w:proofErr w:type="spellEnd"/>
      <w:r w:rsidR="001954B1" w:rsidRPr="002D6BE5">
        <w:rPr>
          <w:b/>
        </w:rPr>
        <w:t xml:space="preserve"> 1</w:t>
      </w:r>
      <w:r w:rsidR="00197B2F">
        <w:rPr>
          <w:b/>
        </w:rPr>
        <w:t>, σελ. 47</w:t>
      </w:r>
      <w:r w:rsidR="006D5329" w:rsidRPr="002D6BE5">
        <w:rPr>
          <w:b/>
        </w:rPr>
        <w:t>)</w:t>
      </w:r>
      <w:r w:rsidR="002D6BE5">
        <w:rPr>
          <w:b/>
        </w:rPr>
        <w:t>.</w:t>
      </w:r>
    </w:p>
    <w:p w:rsidR="0032171B" w:rsidRPr="00287A70" w:rsidRDefault="0032171B" w:rsidP="00CC00BF">
      <w:pPr>
        <w:pStyle w:val="a7"/>
      </w:pPr>
    </w:p>
    <w:p w:rsidR="008E264D" w:rsidRPr="00287A70" w:rsidRDefault="008E264D" w:rsidP="008E264D">
      <w:pPr>
        <w:pStyle w:val="3"/>
      </w:pPr>
      <w:bookmarkStart w:id="61" w:name="_Toc43722697"/>
      <w:r w:rsidRPr="00287A70">
        <w:t>4.</w:t>
      </w:r>
      <w:r w:rsidR="00507FED" w:rsidRPr="00287A70">
        <w:t>4</w:t>
      </w:r>
      <w:r w:rsidRPr="00287A70">
        <w:t>.2 Αντιδήμαρχος</w:t>
      </w:r>
      <w:r w:rsidR="009F6CA6">
        <w:t xml:space="preserve"> </w:t>
      </w:r>
      <w:r w:rsidR="00385E93" w:rsidRPr="00287A70">
        <w:t>θεμάτων</w:t>
      </w:r>
      <w:r w:rsidRPr="00287A70">
        <w:t xml:space="preserve"> Πολιτικής Προστασίας</w:t>
      </w:r>
      <w:bookmarkEnd w:id="61"/>
    </w:p>
    <w:p w:rsidR="00656844" w:rsidRPr="00287A70" w:rsidRDefault="008E264D" w:rsidP="00656844">
      <w:pPr>
        <w:pStyle w:val="a7"/>
        <w:numPr>
          <w:ilvl w:val="0"/>
          <w:numId w:val="16"/>
        </w:numPr>
      </w:pPr>
      <w:r w:rsidRPr="00287A70">
        <w:rPr>
          <w:b/>
        </w:rPr>
        <w:t xml:space="preserve">Συνδράμει τον Δήμαρχο </w:t>
      </w:r>
      <w:r w:rsidRPr="00287A70">
        <w:t xml:space="preserve">στο έργο του </w:t>
      </w:r>
      <w:r w:rsidR="00656844" w:rsidRPr="00287A70">
        <w:t xml:space="preserve">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w:t>
      </w:r>
      <w:r w:rsidR="006744A1" w:rsidRPr="00287A70">
        <w:t>από την εκδήλωση σεισμού</w:t>
      </w:r>
    </w:p>
    <w:p w:rsidR="008E264D" w:rsidRPr="00287A70" w:rsidRDefault="00656844" w:rsidP="00656844">
      <w:pPr>
        <w:pStyle w:val="a7"/>
        <w:numPr>
          <w:ilvl w:val="0"/>
          <w:numId w:val="16"/>
        </w:numPr>
      </w:pPr>
      <w:r w:rsidRPr="00287A70">
        <w:rPr>
          <w:b/>
        </w:rPr>
        <w:t>Π</w:t>
      </w:r>
      <w:r w:rsidR="008E264D" w:rsidRPr="00287A70">
        <w:rPr>
          <w:b/>
        </w:rPr>
        <w:t xml:space="preserve">αρακολουθεί την υλοποίηση </w:t>
      </w:r>
      <w:r w:rsidR="00D52305" w:rsidRPr="00287A70">
        <w:rPr>
          <w:b/>
        </w:rPr>
        <w:t>των</w:t>
      </w:r>
      <w:r w:rsidR="008E264D" w:rsidRPr="00287A70">
        <w:rPr>
          <w:b/>
        </w:rPr>
        <w:t xml:space="preserve"> δράσεων</w:t>
      </w:r>
      <w:r w:rsidR="00D52305" w:rsidRPr="00287A70">
        <w:t xml:space="preserve"> του Δήμου </w:t>
      </w:r>
      <w:r w:rsidR="005E6996">
        <w:t xml:space="preserve">ΟΡΧΟΜΕΝΟΥ </w:t>
      </w:r>
      <w:r w:rsidR="00D52305" w:rsidRPr="00287A70">
        <w:t xml:space="preserve">στην αντιμετώπιση κινδύνων λόγω </w:t>
      </w:r>
      <w:r w:rsidR="005C4DEB" w:rsidRPr="00287A70">
        <w:t>σεισμών</w:t>
      </w:r>
      <w:r w:rsidR="008E264D" w:rsidRPr="00287A70">
        <w:t>, σε συνεργασία με το Γραφείο Πολιτικής Προστασίας του Δήμου και τις λοιπές αρμόδιες οργανικές μονάδες του Δήμου</w:t>
      </w:r>
      <w:r w:rsidR="004F4334" w:rsidRPr="00287A70">
        <w:t>.</w:t>
      </w:r>
    </w:p>
    <w:p w:rsidR="005C4DEB" w:rsidRDefault="005C4DEB" w:rsidP="00507FED">
      <w:pPr>
        <w:pStyle w:val="3"/>
      </w:pPr>
    </w:p>
    <w:p w:rsidR="009443FA" w:rsidRPr="00FF366D" w:rsidRDefault="00507FED" w:rsidP="005E6996">
      <w:pPr>
        <w:pStyle w:val="3"/>
      </w:pPr>
      <w:bookmarkStart w:id="62" w:name="_Toc43722698"/>
      <w:r>
        <w:t>4.4</w:t>
      </w:r>
      <w:r w:rsidRPr="00762281">
        <w:t>.3Γραφεί</w:t>
      </w:r>
      <w:r>
        <w:t>ο</w:t>
      </w:r>
      <w:r w:rsidRPr="00762281">
        <w:t xml:space="preserve"> Πολιτικής Προστασίας</w:t>
      </w:r>
      <w:r>
        <w:t xml:space="preserve"> του Δήμου </w:t>
      </w:r>
      <w:bookmarkEnd w:id="62"/>
      <w:r w:rsidR="005E6996">
        <w:t>ΟΡΧΟΜΕΝΟΥ</w:t>
      </w:r>
      <w:r w:rsidR="009F6CA6">
        <w:t xml:space="preserve"> </w:t>
      </w:r>
      <w:r w:rsidR="00E80D28" w:rsidRPr="00FF366D">
        <w:rPr>
          <w:b w:val="0"/>
        </w:rPr>
        <w:t>Άμεση ενημέρωση</w:t>
      </w:r>
      <w:r w:rsidR="009F6CA6">
        <w:rPr>
          <w:b w:val="0"/>
        </w:rPr>
        <w:t xml:space="preserve"> </w:t>
      </w:r>
      <w:r w:rsidR="005C4DEB" w:rsidRPr="005C4DEB">
        <w:rPr>
          <w:b w:val="0"/>
        </w:rPr>
        <w:t>της Δ/</w:t>
      </w:r>
      <w:proofErr w:type="spellStart"/>
      <w:r w:rsidR="005C4DEB" w:rsidRPr="005C4DEB">
        <w:rPr>
          <w:b w:val="0"/>
        </w:rPr>
        <w:t>νσης</w:t>
      </w:r>
      <w:proofErr w:type="spellEnd"/>
      <w:r w:rsidR="005C4DEB" w:rsidRPr="005C4DEB">
        <w:rPr>
          <w:b w:val="0"/>
        </w:rPr>
        <w:t xml:space="preserve"> Τεχνικών Υπηρεσιών και</w:t>
      </w:r>
      <w:r w:rsidR="009F6CA6">
        <w:rPr>
          <w:b w:val="0"/>
        </w:rPr>
        <w:t xml:space="preserve"> </w:t>
      </w:r>
      <w:r w:rsidR="00FF366D" w:rsidRPr="00E80D28">
        <w:rPr>
          <w:b w:val="0"/>
        </w:rPr>
        <w:t>της</w:t>
      </w:r>
      <w:r w:rsidR="009F6CA6">
        <w:rPr>
          <w:b w:val="0"/>
        </w:rPr>
        <w:t xml:space="preserve"> </w:t>
      </w:r>
      <w:r w:rsidR="00FF366D" w:rsidRPr="00E80D28">
        <w:rPr>
          <w:b w:val="0"/>
        </w:rPr>
        <w:t>Δ/</w:t>
      </w:r>
      <w:proofErr w:type="spellStart"/>
      <w:r w:rsidR="00FF366D" w:rsidRPr="00E80D28">
        <w:rPr>
          <w:b w:val="0"/>
        </w:rPr>
        <w:t>νση</w:t>
      </w:r>
      <w:r w:rsidR="00E80D28" w:rsidRPr="00E80D28">
        <w:rPr>
          <w:b w:val="0"/>
        </w:rPr>
        <w:t>ς</w:t>
      </w:r>
      <w:proofErr w:type="spellEnd"/>
      <w:r w:rsidR="00FF366D" w:rsidRPr="00E80D28">
        <w:rPr>
          <w:b w:val="0"/>
        </w:rPr>
        <w:t xml:space="preserve"> Καθαριότητας, Περιβάλλοντος και Πρασίνου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ετά από σχετική εντολή Δημάρχου.</w:t>
      </w:r>
    </w:p>
    <w:p w:rsidR="009443FA" w:rsidRPr="0017109B" w:rsidRDefault="009443FA" w:rsidP="009443FA">
      <w:pPr>
        <w:pStyle w:val="a7"/>
        <w:numPr>
          <w:ilvl w:val="0"/>
          <w:numId w:val="16"/>
        </w:numPr>
      </w:pPr>
      <w:r w:rsidRPr="0017109B">
        <w:rPr>
          <w:b/>
        </w:rPr>
        <w:t>Συνεχής επικοινωνία με τ</w:t>
      </w:r>
      <w:r w:rsidR="008A54B9" w:rsidRPr="0017109B">
        <w:rPr>
          <w:b/>
        </w:rPr>
        <w:t>η Διεύθυνση Αστυνομίας</w:t>
      </w:r>
      <w:r w:rsidR="009F6CA6">
        <w:rPr>
          <w:b/>
        </w:rPr>
        <w:t xml:space="preserve"> </w:t>
      </w:r>
      <w:r w:rsidR="00CC5F55">
        <w:rPr>
          <w:b/>
          <w:shd w:val="clear" w:color="auto" w:fill="A6A6A6" w:themeFill="background1" w:themeFillShade="A6"/>
        </w:rPr>
        <w:t>Βοιωτίας</w:t>
      </w:r>
      <w:r w:rsidR="008A54B9" w:rsidRPr="0017109B">
        <w:rPr>
          <w:b/>
        </w:rPr>
        <w:t xml:space="preserve"> , το </w:t>
      </w:r>
      <w:r w:rsidR="00E40829" w:rsidRPr="0017109B">
        <w:rPr>
          <w:b/>
        </w:rPr>
        <w:t xml:space="preserve"> Αστυνομικό Τμήμα </w:t>
      </w:r>
      <w:r w:rsidR="009F6CA6">
        <w:rPr>
          <w:b/>
          <w:shd w:val="clear" w:color="auto" w:fill="A6A6A6" w:themeFill="background1" w:themeFillShade="A6"/>
        </w:rPr>
        <w:t xml:space="preserve">Ορχομενού </w:t>
      </w:r>
      <w:r w:rsidR="002756DA" w:rsidRPr="0017109B">
        <w:rPr>
          <w:b/>
        </w:rPr>
        <w:t>και</w:t>
      </w:r>
      <w:r w:rsidR="00CC5F55">
        <w:rPr>
          <w:b/>
        </w:rPr>
        <w:t xml:space="preserve"> τις</w:t>
      </w:r>
      <w:r w:rsidR="00C00FCC" w:rsidRPr="0017109B">
        <w:rPr>
          <w:b/>
        </w:rPr>
        <w:t xml:space="preserve"> Π.Υ</w:t>
      </w:r>
      <w:r w:rsidR="009F6CA6">
        <w:rPr>
          <w:b/>
        </w:rPr>
        <w:t xml:space="preserve"> </w:t>
      </w:r>
      <w:r w:rsidR="00CC5F55">
        <w:rPr>
          <w:b/>
          <w:shd w:val="clear" w:color="auto" w:fill="A6A6A6" w:themeFill="background1" w:themeFillShade="A6"/>
        </w:rPr>
        <w:t>Θηβών και Λεβαδέων</w:t>
      </w:r>
      <w:r w:rsidR="009F6CA6">
        <w:rPr>
          <w:b/>
          <w:shd w:val="clear" w:color="auto" w:fill="A6A6A6" w:themeFill="background1" w:themeFillShade="A6"/>
        </w:rPr>
        <w:t xml:space="preserve"> </w:t>
      </w:r>
      <w:r w:rsidRPr="0017109B">
        <w:t xml:space="preserve">για τη συλλογή περαιτέρω πληροφοριών που συνδέονται με </w:t>
      </w:r>
      <w:r w:rsidR="00E40829" w:rsidRPr="0017109B">
        <w:t>τις επιπτώσεις του σεισμού</w:t>
      </w:r>
      <w:r w:rsidRPr="0017109B">
        <w:t>.</w:t>
      </w:r>
    </w:p>
    <w:p w:rsidR="002756DA" w:rsidRPr="0017109B" w:rsidRDefault="002756DA" w:rsidP="009443FA">
      <w:pPr>
        <w:pStyle w:val="a7"/>
        <w:numPr>
          <w:ilvl w:val="0"/>
          <w:numId w:val="16"/>
        </w:numPr>
      </w:pPr>
      <w:r w:rsidRPr="00547BC0">
        <w:rPr>
          <w:b/>
        </w:rPr>
        <w:lastRenderedPageBreak/>
        <w:t>Επικοινωνία</w:t>
      </w:r>
      <w:r w:rsidRPr="0017109B">
        <w:t xml:space="preserve"> με </w:t>
      </w:r>
      <w:r w:rsidR="005C572C" w:rsidRPr="0017109B">
        <w:t xml:space="preserve">το Παράρτημα του Ε.Κ.Α.Β. και λοιπές </w:t>
      </w:r>
      <w:r w:rsidRPr="0017109B">
        <w:t xml:space="preserve">Υγειονομικές Μονάδες </w:t>
      </w:r>
      <w:r w:rsidR="0017109B" w:rsidRPr="0017109B">
        <w:t xml:space="preserve">(Κέντρα Υγείας, Ιδιωτικά Νοσοκομεία </w:t>
      </w:r>
      <w:proofErr w:type="spellStart"/>
      <w:r w:rsidR="0017109B" w:rsidRPr="0017109B">
        <w:t>κ.λ.π</w:t>
      </w:r>
      <w:proofErr w:type="spellEnd"/>
      <w:r w:rsidR="0017109B" w:rsidRPr="0017109B">
        <w:t xml:space="preserve">.), </w:t>
      </w:r>
      <w:r w:rsidRPr="0017109B">
        <w:t>για συλλογή πληροφοριών σχετικά με τραυματισμένους πολίτες</w:t>
      </w:r>
      <w:r w:rsidR="00313BA2" w:rsidRPr="0017109B">
        <w:t xml:space="preserve"> από την εκδήλωση σεισμού.</w:t>
      </w:r>
    </w:p>
    <w:p w:rsidR="0032171B" w:rsidRDefault="009443FA" w:rsidP="00D91AAD">
      <w:pPr>
        <w:pStyle w:val="a7"/>
        <w:numPr>
          <w:ilvl w:val="0"/>
          <w:numId w:val="16"/>
        </w:numPr>
      </w:pPr>
      <w:r w:rsidRPr="00812B7C">
        <w:rPr>
          <w:b/>
        </w:rPr>
        <w:t xml:space="preserve">Άμεση επικοινωνία </w:t>
      </w:r>
      <w:r>
        <w:t>με το Τμήμα Πολιτικής Προστασίας της Περιφερειακής Ενότητας</w:t>
      </w:r>
      <w:r w:rsidR="009F6CA6">
        <w:t xml:space="preserve"> </w:t>
      </w:r>
      <w:proofErr w:type="spellStart"/>
      <w:r w:rsidR="00CC5F55">
        <w:rPr>
          <w:shd w:val="clear" w:color="auto" w:fill="A6A6A6" w:themeFill="background1" w:themeFillShade="A6"/>
        </w:rPr>
        <w:t>Βοιωτίας</w:t>
      </w:r>
      <w:r>
        <w:t>η</w:t>
      </w:r>
      <w:proofErr w:type="spellEnd"/>
      <w:r>
        <w:t xml:space="preserve"> Δ/</w:t>
      </w:r>
      <w:proofErr w:type="spellStart"/>
      <w:r>
        <w:t>νση</w:t>
      </w:r>
      <w:proofErr w:type="spellEnd"/>
      <w:r>
        <w:t xml:space="preserve"> Πολιτικής Προστασίας της Περιφέρειας </w:t>
      </w:r>
      <w:r w:rsidR="00CC5F55">
        <w:rPr>
          <w:shd w:val="clear" w:color="auto" w:fill="A6A6A6" w:themeFill="background1" w:themeFillShade="A6"/>
        </w:rPr>
        <w:t>Στερεάς Ελλάδας</w:t>
      </w:r>
      <w:r w:rsidR="009F6CA6">
        <w:rPr>
          <w:shd w:val="clear" w:color="auto" w:fill="A6A6A6" w:themeFill="background1" w:themeFillShade="A6"/>
        </w:rPr>
        <w:t xml:space="preserve"> </w:t>
      </w:r>
      <w:r>
        <w:t>και τη Δ/</w:t>
      </w:r>
      <w:proofErr w:type="spellStart"/>
      <w:r>
        <w:t>νση</w:t>
      </w:r>
      <w:proofErr w:type="spellEnd"/>
      <w:r>
        <w:t xml:space="preserve"> Πολιτικής Προστασίας της Αποκεντρωμένης Διοίκησης</w:t>
      </w:r>
      <w:r w:rsidR="009F6CA6">
        <w:t xml:space="preserve"> </w:t>
      </w:r>
      <w:r w:rsidR="00D91AAD" w:rsidRPr="00D91AAD">
        <w:rPr>
          <w:shd w:val="clear" w:color="auto" w:fill="A6A6A6" w:themeFill="background1" w:themeFillShade="A6"/>
        </w:rPr>
        <w:t xml:space="preserve">Θεσσαλίας Στερεάς Ελλάδας </w:t>
      </w:r>
      <w:r w:rsidR="00E462CD">
        <w:t>λόγους αμοιβαίας ενημέρωσης και συντονισμού στη διαχείριση πόρων</w:t>
      </w:r>
      <w:r>
        <w:t>.</w:t>
      </w:r>
    </w:p>
    <w:p w:rsidR="009443FA" w:rsidRDefault="00812B7C" w:rsidP="009443FA">
      <w:pPr>
        <w:pStyle w:val="a7"/>
        <w:numPr>
          <w:ilvl w:val="0"/>
          <w:numId w:val="16"/>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από την εκδήλωση σεισμού</w:t>
      </w:r>
      <w:r w:rsidR="009443FA">
        <w:t>.</w:t>
      </w:r>
    </w:p>
    <w:p w:rsidR="009443FA" w:rsidRPr="002756DA" w:rsidRDefault="00F00959" w:rsidP="009443FA">
      <w:pPr>
        <w:pStyle w:val="a7"/>
        <w:numPr>
          <w:ilvl w:val="0"/>
          <w:numId w:val="16"/>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F6CA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r w:rsidR="009443FA" w:rsidRPr="002756DA">
        <w:t>.</w:t>
      </w:r>
    </w:p>
    <w:p w:rsidR="009443FA" w:rsidRPr="002756DA" w:rsidRDefault="00994636" w:rsidP="009443FA">
      <w:pPr>
        <w:pStyle w:val="a7"/>
        <w:numPr>
          <w:ilvl w:val="0"/>
          <w:numId w:val="16"/>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F6CA6">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r w:rsidR="009443FA" w:rsidRPr="002756DA">
        <w:t>.</w:t>
      </w:r>
    </w:p>
    <w:p w:rsidR="009443FA" w:rsidRDefault="00E36447" w:rsidP="009443FA">
      <w:pPr>
        <w:pStyle w:val="a7"/>
        <w:numPr>
          <w:ilvl w:val="0"/>
          <w:numId w:val="16"/>
        </w:numPr>
      </w:pPr>
      <w:r>
        <w:rPr>
          <w:b/>
        </w:rPr>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συνεπειών λόγω </w:t>
      </w:r>
      <w:r w:rsidR="00BE37E4">
        <w:t>σεισμών</w:t>
      </w:r>
      <w:r w:rsidR="009443FA">
        <w:t xml:space="preserve">, από όμορους Δήμους, την οικεία Περιφέρεια και Αποκεντρωμένη Διοίκηση.  </w:t>
      </w:r>
    </w:p>
    <w:p w:rsidR="009443FA" w:rsidRDefault="009443FA" w:rsidP="009443FA">
      <w:pPr>
        <w:pStyle w:val="a7"/>
        <w:numPr>
          <w:ilvl w:val="0"/>
          <w:numId w:val="16"/>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9F6CA6">
        <w:t xml:space="preserve"> </w:t>
      </w:r>
      <w:r>
        <w:t>για την αντιμετώπιση εκτάκτων αναγκών και τη διαχείριση των συνεπειών από την εκδήλωση του φαινομένου.</w:t>
      </w:r>
    </w:p>
    <w:p w:rsidR="009443FA" w:rsidRDefault="009443FA" w:rsidP="009443FA">
      <w:pPr>
        <w:pStyle w:val="a7"/>
        <w:numPr>
          <w:ilvl w:val="0"/>
          <w:numId w:val="16"/>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μετά από σχετική εντολή του Δημάρχου.</w:t>
      </w:r>
    </w:p>
    <w:p w:rsidR="009443FA" w:rsidRDefault="009443FA" w:rsidP="009443FA">
      <w:pPr>
        <w:pStyle w:val="a7"/>
        <w:numPr>
          <w:ilvl w:val="0"/>
          <w:numId w:val="16"/>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w:t>
      </w:r>
      <w:proofErr w:type="spellStart"/>
      <w:r>
        <w:t>αρθ</w:t>
      </w:r>
      <w:proofErr w:type="spellEnd"/>
      <w:r>
        <w:t>. 13, Ν.3013/2002.</w:t>
      </w:r>
    </w:p>
    <w:p w:rsidR="009443FA" w:rsidRDefault="00547BC0" w:rsidP="009443FA">
      <w:pPr>
        <w:pStyle w:val="a7"/>
        <w:numPr>
          <w:ilvl w:val="0"/>
          <w:numId w:val="16"/>
        </w:numPr>
      </w:pPr>
      <w:r>
        <w:rPr>
          <w:b/>
        </w:rPr>
        <w:t xml:space="preserve">Εξασφάλιση της κάλυψης </w:t>
      </w:r>
      <w:r w:rsidR="009443FA" w:rsidRPr="00C4168D">
        <w:rPr>
          <w:b/>
        </w:rPr>
        <w:t>των στοιχειωδών αναγκών των πολιτών</w:t>
      </w:r>
      <w:r w:rsidR="009443FA">
        <w:t xml:space="preserve"> που έχουν καταφύγει στους προκαθορισμένους χώρους συγκέντρωσης, σε περ</w:t>
      </w:r>
      <w:r>
        <w:t>ίπτωση έκτακτης ανάγκης</w:t>
      </w:r>
      <w:r w:rsidR="00AF689B" w:rsidRPr="00AF689B">
        <w:t xml:space="preserve"> </w:t>
      </w:r>
      <w:r w:rsidR="006175F6">
        <w:t>από την εκδήλωση</w:t>
      </w:r>
      <w:r w:rsidR="00AF689B" w:rsidRPr="00AF689B">
        <w:t xml:space="preserve"> </w:t>
      </w:r>
      <w:proofErr w:type="spellStart"/>
      <w:r>
        <w:t>σεισμού</w:t>
      </w:r>
      <w:r w:rsidR="009443FA">
        <w:t>(χώροι</w:t>
      </w:r>
      <w:proofErr w:type="spellEnd"/>
      <w:r w:rsidR="009443FA">
        <w:t xml:space="preserve"> καταφυγής). </w:t>
      </w:r>
    </w:p>
    <w:p w:rsidR="009443FA" w:rsidRDefault="009443FA" w:rsidP="009443FA">
      <w:pPr>
        <w:pStyle w:val="a7"/>
        <w:numPr>
          <w:ilvl w:val="0"/>
          <w:numId w:val="16"/>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ιών.</w:t>
      </w:r>
    </w:p>
    <w:p w:rsidR="008154FF" w:rsidRDefault="00547BC0" w:rsidP="009443FA">
      <w:pPr>
        <w:pStyle w:val="a7"/>
        <w:numPr>
          <w:ilvl w:val="0"/>
          <w:numId w:val="16"/>
        </w:numPr>
      </w:pPr>
      <w:r w:rsidRPr="00C4168D">
        <w:rPr>
          <w:b/>
        </w:rPr>
        <w:t>Ενη</w:t>
      </w:r>
      <w:r>
        <w:rPr>
          <w:b/>
        </w:rPr>
        <w:t>μέρωση</w:t>
      </w:r>
      <w:r w:rsidR="009F6CA6">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Pr="00EE487A" w:rsidRDefault="00BE37E4" w:rsidP="00BE17C1">
      <w:pPr>
        <w:pStyle w:val="a7"/>
        <w:numPr>
          <w:ilvl w:val="0"/>
          <w:numId w:val="16"/>
        </w:numPr>
        <w:spacing w:after="0"/>
        <w:ind w:left="-68" w:hanging="357"/>
      </w:pPr>
      <w:r w:rsidRPr="00CC5F55">
        <w:rPr>
          <w:b/>
        </w:rPr>
        <w:t>Ενεργοπο</w:t>
      </w:r>
      <w:r w:rsidR="00547BC0" w:rsidRPr="00CC5F55">
        <w:rPr>
          <w:b/>
        </w:rPr>
        <w:t>ίηση</w:t>
      </w:r>
      <w:r w:rsidR="009F6CA6">
        <w:rPr>
          <w:b/>
        </w:rPr>
        <w:t xml:space="preserve"> </w:t>
      </w:r>
      <w:r w:rsidRPr="00CC5F55">
        <w:rPr>
          <w:b/>
        </w:rPr>
        <w:t xml:space="preserve">μετά από σχετική εντολή </w:t>
      </w:r>
      <w:r w:rsidR="00547BC0" w:rsidRPr="00CC5F55">
        <w:rPr>
          <w:b/>
        </w:rPr>
        <w:t xml:space="preserve">του </w:t>
      </w:r>
      <w:r w:rsidRPr="00CC5F55">
        <w:rPr>
          <w:b/>
        </w:rPr>
        <w:t>Δημάρχου</w:t>
      </w:r>
      <w:r w:rsidR="00BE17C1" w:rsidRPr="006F059E">
        <w:t xml:space="preserve"> εθελοντικ</w:t>
      </w:r>
      <w:r w:rsidR="00547BC0">
        <w:t>ών</w:t>
      </w:r>
      <w:r>
        <w:t xml:space="preserve"> οργανώσε</w:t>
      </w:r>
      <w:r w:rsidR="00547BC0">
        <w:t>ων</w:t>
      </w:r>
      <w:r w:rsidR="009F6CA6">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CC5F55">
        <w:t xml:space="preserve"> ΟΡΧΟΜΕΝΟΥ</w:t>
      </w:r>
      <w:r w:rsidR="009F6CA6">
        <w:t xml:space="preserve"> </w:t>
      </w:r>
      <w:r w:rsidR="00BE17C1" w:rsidRPr="00CC5F55">
        <w:rPr>
          <w:b/>
        </w:rPr>
        <w:t>Ενημέρωση κοινού για δράσεις πολιτικής προστασίας</w:t>
      </w:r>
      <w:r w:rsidR="00BE17C1" w:rsidRPr="00EE487A">
        <w:t xml:space="preserve"> που δρομολογούνται από το Δήμο </w:t>
      </w:r>
      <w:r w:rsidR="00CC5F55">
        <w:t>ΟΡΧΟΜΕΝΟΥ</w:t>
      </w:r>
      <w:r w:rsidR="009F6CA6">
        <w:t xml:space="preserve"> </w:t>
      </w:r>
      <w:r w:rsidR="00BE17C1" w:rsidRPr="00EE487A">
        <w:t>για την αντιμετώπιση εκτάκτων αναγκών και την άμεση/βραχεία διαχείριση των συνεπειών, καθώς και για τη λήψη μέτρων αυτοπροστασίας</w:t>
      </w:r>
      <w:r w:rsidR="004F4334">
        <w:t>.</w:t>
      </w:r>
    </w:p>
    <w:p w:rsidR="009443FA" w:rsidRDefault="009443FA" w:rsidP="00CC00BF">
      <w:pPr>
        <w:pStyle w:val="a7"/>
      </w:pPr>
    </w:p>
    <w:p w:rsidR="007970D8" w:rsidRPr="00CF31F5" w:rsidRDefault="0093314C" w:rsidP="00CC5F55">
      <w:pPr>
        <w:pStyle w:val="3"/>
        <w:rPr>
          <w:b w:val="0"/>
        </w:rPr>
      </w:pPr>
      <w:bookmarkStart w:id="63" w:name="_Toc43722699"/>
      <w:r w:rsidRPr="00CF31F5">
        <w:t>4.4.4 Διεύθυνση Τεχνικών Υπηρεσιών</w:t>
      </w:r>
      <w:r w:rsidR="009F6CA6">
        <w:t xml:space="preserve"> </w:t>
      </w:r>
      <w:r w:rsidRPr="00CF31F5">
        <w:t xml:space="preserve">του Δήμου </w:t>
      </w:r>
      <w:bookmarkEnd w:id="63"/>
      <w:r w:rsidR="00CC5F55">
        <w:t>ΟΡΧΟΜΕΝΟΥ</w:t>
      </w:r>
      <w:r w:rsidR="009F6CA6">
        <w:t xml:space="preserve"> </w:t>
      </w:r>
      <w:r w:rsidR="00547BC0">
        <w:rPr>
          <w:b w:val="0"/>
        </w:rPr>
        <w:t>Δ</w:t>
      </w:r>
      <w:r w:rsidR="00547BC0" w:rsidRPr="00CF31F5">
        <w:rPr>
          <w:b w:val="0"/>
        </w:rPr>
        <w:t>ιενεργε</w:t>
      </w:r>
      <w:r w:rsidR="00547BC0">
        <w:rPr>
          <w:b w:val="0"/>
        </w:rPr>
        <w:t>ί ά</w:t>
      </w:r>
      <w:r w:rsidR="00C00FCC" w:rsidRPr="00CF31F5">
        <w:rPr>
          <w:b w:val="0"/>
        </w:rPr>
        <w:t>μεσα οπτικό έλεγχο σ</w:t>
      </w:r>
      <w:r w:rsidR="007970D8" w:rsidRPr="00CF31F5">
        <w:rPr>
          <w:b w:val="0"/>
        </w:rPr>
        <w:t xml:space="preserve">τα κτίρια του Δήμου που στεγάζονται οι οργανικές μονάδες που εμπλέκονται στην εφαρμογή του παρόντος σχεδίου, </w:t>
      </w:r>
      <w:r w:rsidR="007970D8" w:rsidRPr="00CF31F5">
        <w:t>για τη διαπίστωση ζημιών</w:t>
      </w:r>
    </w:p>
    <w:p w:rsidR="0093314C" w:rsidRPr="002D6BE5" w:rsidRDefault="0093314C" w:rsidP="0093314C">
      <w:pPr>
        <w:pStyle w:val="a7"/>
        <w:numPr>
          <w:ilvl w:val="0"/>
          <w:numId w:val="16"/>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2D6BE5" w:rsidRDefault="00A51DD3" w:rsidP="0093314C">
      <w:pPr>
        <w:pStyle w:val="a7"/>
        <w:numPr>
          <w:ilvl w:val="0"/>
          <w:numId w:val="16"/>
        </w:numPr>
        <w:spacing w:after="0"/>
        <w:ind w:left="-68" w:hanging="357"/>
      </w:pPr>
      <w:r w:rsidRPr="002D6BE5">
        <w:rPr>
          <w:b/>
        </w:rPr>
        <w:lastRenderedPageBreak/>
        <w:t xml:space="preserve">Συγκροτεί συνεργεία από υπαλλήλους </w:t>
      </w:r>
      <w:r w:rsidR="00DE77F9" w:rsidRPr="002D6BE5">
        <w:t xml:space="preserve">που διαθέτουν τα κατάλληλα επαγγελματικά προσόντα </w:t>
      </w:r>
      <w:r w:rsidR="00DE77F9" w:rsidRPr="002D6BE5">
        <w:rPr>
          <w:b/>
        </w:rPr>
        <w:t xml:space="preserve">(Παράρτημα </w:t>
      </w:r>
      <w:proofErr w:type="spellStart"/>
      <w:r w:rsidR="00DE77F9" w:rsidRPr="002D6BE5">
        <w:rPr>
          <w:b/>
        </w:rPr>
        <w:t>Β)</w:t>
      </w:r>
      <w:r w:rsidR="00547BC0">
        <w:rPr>
          <w:b/>
        </w:rPr>
        <w:t>,</w:t>
      </w:r>
      <w:r w:rsidRPr="002D6BE5">
        <w:t>προκειμένου</w:t>
      </w:r>
      <w:proofErr w:type="spellEnd"/>
      <w:r w:rsidRPr="002D6BE5">
        <w:t xml:space="preserve"> να μεταβούν και να προβούν σε άμεσο οπτικό έλεγχο </w:t>
      </w:r>
      <w:r w:rsidRPr="002D6BE5">
        <w:rPr>
          <w:b/>
        </w:rPr>
        <w:t>των σχολικών μονάδων και ενημερώνει τον Δήμαρχο</w:t>
      </w:r>
      <w:r w:rsidR="003C07CE" w:rsidRPr="002D6BE5">
        <w:rPr>
          <w:b/>
        </w:rPr>
        <w:t>.</w:t>
      </w:r>
      <w:r w:rsidR="003C07CE" w:rsidRPr="002D6BE5">
        <w:t xml:space="preserve"> Αν υπάρχουν εμφανείς βλάβες</w:t>
      </w:r>
      <w:r w:rsidR="00547BC0">
        <w:t>,</w:t>
      </w:r>
      <w:r w:rsidR="009F6CA6">
        <w:t xml:space="preserve"> </w:t>
      </w:r>
      <w:r w:rsidR="0094659B" w:rsidRPr="002D6BE5">
        <w:t>ο Δήμαρχος</w:t>
      </w:r>
      <w:r w:rsidR="009F6CA6">
        <w:t xml:space="preserve"> </w:t>
      </w:r>
      <w:r w:rsidR="006D5329" w:rsidRPr="002D6BE5">
        <w:t>ενημερώνει</w:t>
      </w:r>
      <w:r w:rsidR="009F6CA6">
        <w:t xml:space="preserve"> </w:t>
      </w:r>
      <w:r w:rsidR="0094659B" w:rsidRPr="002D6BE5">
        <w:t>την Κτιριακές Υποδομές Α.Ε.</w:t>
      </w:r>
      <w:r w:rsidR="00077309" w:rsidRPr="002D6BE5">
        <w:t>, προκειμένου να διαπιστωθεί η καταλληλότητα για χρήση</w:t>
      </w:r>
      <w:r w:rsidR="006D5329" w:rsidRPr="002D6BE5">
        <w:t xml:space="preserve"> των Σχολικών Μονάδων</w:t>
      </w:r>
    </w:p>
    <w:p w:rsidR="0093314C" w:rsidRPr="0093314C" w:rsidRDefault="0093314C" w:rsidP="0093314C">
      <w:pPr>
        <w:pStyle w:val="a7"/>
        <w:numPr>
          <w:ilvl w:val="0"/>
          <w:numId w:val="16"/>
        </w:numPr>
        <w:spacing w:after="0"/>
        <w:ind w:left="-68" w:hanging="357"/>
        <w:rPr>
          <w:b/>
        </w:rPr>
      </w:pPr>
      <w:r w:rsidRPr="00CF31F5">
        <w:rPr>
          <w:b/>
        </w:rPr>
        <w:t>Συγκροτεί συνεργεία από υπαλλήλους</w:t>
      </w:r>
      <w:r w:rsidR="009F6CA6">
        <w:rPr>
          <w:b/>
        </w:rPr>
        <w:t xml:space="preserve"> </w:t>
      </w:r>
      <w:r w:rsidR="00547BC0">
        <w:rPr>
          <w:b/>
        </w:rPr>
        <w:t>της,</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93314C">
      <w:pPr>
        <w:pStyle w:val="a7"/>
        <w:numPr>
          <w:ilvl w:val="0"/>
          <w:numId w:val="16"/>
        </w:numPr>
        <w:spacing w:after="0"/>
        <w:ind w:left="-68" w:hanging="357"/>
      </w:pPr>
      <w:r w:rsidRPr="0093314C">
        <w:rPr>
          <w:b/>
        </w:rPr>
        <w:t xml:space="preserve">Υποστηρίζει το έργο </w:t>
      </w:r>
      <w:r w:rsidR="00E76AC0">
        <w:rPr>
          <w:b/>
        </w:rPr>
        <w:t xml:space="preserve">της </w:t>
      </w:r>
      <w:r w:rsidRPr="0093314C">
        <w:rPr>
          <w:b/>
        </w:rPr>
        <w:t xml:space="preserve"> Γενικής Δ/</w:t>
      </w:r>
      <w:proofErr w:type="spellStart"/>
      <w:r w:rsidRPr="0093314C">
        <w:rPr>
          <w:b/>
        </w:rPr>
        <w:t>νσης</w:t>
      </w:r>
      <w:proofErr w:type="spellEnd"/>
      <w:r w:rsidRPr="0093314C">
        <w:rPr>
          <w:b/>
        </w:rPr>
        <w:t xml:space="preserve"> Αποκατάστασης Επιπτώσεων Φυσικών Καταστροφών (ΓΔΑΕΦΚ) </w:t>
      </w:r>
      <w:r w:rsidRPr="0093314C">
        <w:t>της Γενικής Γραμματείας Υποδομών στον έλεγχο κτιρίων</w:t>
      </w:r>
    </w:p>
    <w:p w:rsidR="0093314C" w:rsidRDefault="0093314C" w:rsidP="0093314C">
      <w:pPr>
        <w:pStyle w:val="a7"/>
        <w:numPr>
          <w:ilvl w:val="0"/>
          <w:numId w:val="16"/>
        </w:numPr>
        <w:spacing w:after="0"/>
        <w:ind w:left="-68" w:hanging="357"/>
      </w:pPr>
      <w:r w:rsidRPr="0093314C">
        <w:rPr>
          <w:b/>
        </w:rPr>
        <w:t xml:space="preserve">Αναγνωρίζει τα κτίρια και τις κατασκευές </w:t>
      </w:r>
      <w:r w:rsidRPr="0093314C">
        <w:t xml:space="preserve">στα οποία θα πρέπει να γίνει </w:t>
      </w:r>
      <w:r w:rsidR="001B7BAA">
        <w:t>ά</w:t>
      </w:r>
      <w:r w:rsidRPr="0093314C">
        <w:t xml:space="preserve">ρση </w:t>
      </w:r>
      <w:r w:rsidR="001B7BAA">
        <w:t>ε</w:t>
      </w:r>
      <w:r w:rsidRPr="0093314C">
        <w:t>πικινδυνοτήτων</w:t>
      </w:r>
    </w:p>
    <w:p w:rsidR="0093314C" w:rsidRDefault="0093314C" w:rsidP="0093314C">
      <w:pPr>
        <w:pStyle w:val="a7"/>
        <w:spacing w:after="0"/>
        <w:ind w:left="0" w:firstLine="0"/>
      </w:pPr>
    </w:p>
    <w:p w:rsidR="00A96740" w:rsidRPr="00C973D1" w:rsidRDefault="0093314C" w:rsidP="00CC5F55">
      <w:pPr>
        <w:pStyle w:val="3"/>
      </w:pPr>
      <w:bookmarkStart w:id="64" w:name="_Toc43722700"/>
      <w:r>
        <w:t>4.4</w:t>
      </w:r>
      <w:r w:rsidRPr="00762281">
        <w:t>.</w:t>
      </w:r>
      <w:r w:rsidR="00A96740">
        <w:t>5</w:t>
      </w:r>
      <w:r w:rsidRPr="0093314C">
        <w:t xml:space="preserve">Διεύθυνση </w:t>
      </w:r>
      <w:r w:rsidR="00A96740" w:rsidRPr="00A96740">
        <w:t>Οικονομικών Υπηρεσιών</w:t>
      </w:r>
      <w:r w:rsidR="009F6CA6">
        <w:t xml:space="preserve"> </w:t>
      </w:r>
      <w:r>
        <w:t xml:space="preserve">του Δήμου </w:t>
      </w:r>
      <w:bookmarkEnd w:id="64"/>
      <w:r w:rsidR="00CC5F55">
        <w:t>ΟΡΧΟΜΕΝΟΥ</w:t>
      </w:r>
      <w:r w:rsidR="009F6CA6">
        <w:t xml:space="preserve"> </w:t>
      </w:r>
      <w:r w:rsidR="00A96740" w:rsidRPr="00C973D1">
        <w:t xml:space="preserve">Μεριμνά για την </w:t>
      </w:r>
      <w:r w:rsidR="00A96740">
        <w:t>ε</w:t>
      </w:r>
      <w:r w:rsidR="00A96740"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009F6CA6">
        <w:t xml:space="preserve"> </w:t>
      </w:r>
      <w:r w:rsidR="00A96740">
        <w:t>υπηρεσιακών μονάδων του Δήμου</w:t>
      </w:r>
      <w:r w:rsidR="00A96740"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rsidR="00A96740">
        <w:t>και τις πρόσθετες ανάγκες που έχουν προκύψει</w:t>
      </w:r>
    </w:p>
    <w:p w:rsidR="0093314C" w:rsidRPr="0093314C" w:rsidRDefault="0093314C" w:rsidP="0093314C"/>
    <w:p w:rsidR="00A96740" w:rsidRDefault="00A96740" w:rsidP="00CC5F55">
      <w:pPr>
        <w:pStyle w:val="3"/>
      </w:pPr>
      <w:bookmarkStart w:id="65" w:name="_Toc43722701"/>
      <w:r>
        <w:t>4.4</w:t>
      </w:r>
      <w:r w:rsidRPr="00762281">
        <w:t>.</w:t>
      </w:r>
      <w:r>
        <w:t xml:space="preserve">6 </w:t>
      </w:r>
      <w:r w:rsidRPr="0093314C">
        <w:t xml:space="preserve">Διεύθυνση </w:t>
      </w:r>
      <w:r>
        <w:t>Διοικητικών</w:t>
      </w:r>
      <w:r w:rsidRPr="00A96740">
        <w:t xml:space="preserve"> Υπηρεσιών</w:t>
      </w:r>
      <w:r>
        <w:t xml:space="preserve"> του Δήμου </w:t>
      </w:r>
      <w:bookmarkEnd w:id="65"/>
      <w:r w:rsidR="00CC5F55">
        <w:t xml:space="preserve">ΟΡΧΟΜΕΝΟΥ </w:t>
      </w: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p>
    <w:p w:rsidR="00A96740" w:rsidRDefault="00A96740" w:rsidP="00A96740">
      <w:pPr>
        <w:pStyle w:val="a7"/>
        <w:spacing w:after="0"/>
        <w:ind w:left="0" w:firstLine="0"/>
      </w:pPr>
    </w:p>
    <w:p w:rsidR="00A96740" w:rsidRDefault="00A96740" w:rsidP="00CC5F55">
      <w:pPr>
        <w:pStyle w:val="3"/>
      </w:pPr>
      <w:bookmarkStart w:id="66" w:name="_Toc43722702"/>
      <w:r>
        <w:t>4.4</w:t>
      </w:r>
      <w:r w:rsidRPr="00762281">
        <w:t>.</w:t>
      </w:r>
      <w:r>
        <w:t xml:space="preserve">7 </w:t>
      </w:r>
      <w:r w:rsidR="002756DA">
        <w:t xml:space="preserve">Υπηρεσία Πρόνοιας </w:t>
      </w:r>
      <w:r>
        <w:t xml:space="preserve">του Δήμου </w:t>
      </w:r>
      <w:bookmarkEnd w:id="66"/>
      <w:r w:rsidR="00CC5F55">
        <w:t xml:space="preserve">ΟΡΧΟΜΕΝΟΥ </w:t>
      </w:r>
      <w:r w:rsidR="007B3528">
        <w:t>Συλλέγει πληροφορίες, σε συνεργασία με τα συνεργεία της ΔΑΕΦΚ και των υπαλλήλων  της Δ/</w:t>
      </w:r>
      <w:proofErr w:type="spellStart"/>
      <w:r w:rsidR="007B3528">
        <w:t>νσης</w:t>
      </w:r>
      <w:proofErr w:type="spellEnd"/>
      <w:r w:rsidR="007B3528">
        <w:t xml:space="preserve"> Τεχνικών Υπηρεσιών, για τον αριθμό των πολιτών που θα χρειαστούν άμεση στέγαση, και ενημερώνει τον Δήμαρχο </w:t>
      </w:r>
    </w:p>
    <w:p w:rsidR="0093314C" w:rsidRDefault="0093314C" w:rsidP="00CC00BF">
      <w:pPr>
        <w:pStyle w:val="a7"/>
      </w:pPr>
    </w:p>
    <w:p w:rsidR="00CC5F55" w:rsidRDefault="005D6237" w:rsidP="00CC5F55">
      <w:pPr>
        <w:pStyle w:val="3"/>
      </w:pPr>
      <w:bookmarkStart w:id="67" w:name="_Toc43722703"/>
      <w:r w:rsidRPr="0014358B">
        <w:t xml:space="preserve">4.4.8 Τηλεφωνικό Κέντρο  Δήμου </w:t>
      </w:r>
      <w:bookmarkEnd w:id="67"/>
      <w:r w:rsidR="00CC5F55">
        <w:t>ΟΡΧΟΜΕΝΟΥ</w:t>
      </w:r>
    </w:p>
    <w:p w:rsidR="00CC5F55" w:rsidRDefault="00DB0332" w:rsidP="00CC5F55">
      <w:pPr>
        <w:pStyle w:val="3"/>
        <w:rPr>
          <w:color w:val="000000" w:themeColor="text1"/>
        </w:rPr>
      </w:pPr>
      <w:r w:rsidRPr="0014358B">
        <w:t xml:space="preserve">Καταγράφει προβλήματα που έχουν δημιουργηθεί από την εκδήλωση του σεισμού (καταρρεύσεις κτιρίων, κατολισθήσεις, διακοπή υδροδότησης κλπ) και τα προωθεί στις αρμόδιες υπηρεσίες του Δήμου </w:t>
      </w:r>
      <w:r w:rsidR="00CC5F55">
        <w:t>ΟΡΧΟΜΕΝΟΥ</w:t>
      </w:r>
      <w:r w:rsidR="009F6CA6">
        <w:t xml:space="preserve"> </w:t>
      </w:r>
      <w:r w:rsidRPr="0014358B">
        <w:t>Καταγράφει αιτήματα πολιτών που θα χρειαστούν άμεση προσωρινή διαμονή και ενημερώνει τον Δήμαρχο και την Υπηρεσία Πρόνοιας του Δήμου</w:t>
      </w:r>
      <w:r w:rsidR="00CC5F55">
        <w:t xml:space="preserve"> ΟΡΧΟΜΕΝΟΥ</w:t>
      </w:r>
    </w:p>
    <w:p w:rsidR="005D6237" w:rsidRPr="00C16FA1" w:rsidRDefault="00C16FA1" w:rsidP="00CC5F55">
      <w:pPr>
        <w:pStyle w:val="3"/>
        <w:rPr>
          <w:color w:val="000000" w:themeColor="text1"/>
        </w:rPr>
      </w:pPr>
      <w:r w:rsidRPr="00363C0B">
        <w:rPr>
          <w:color w:val="000000" w:themeColor="text1"/>
        </w:rPr>
        <w:t>Κατόπιν εντολής Δημάρχου καταγράφει σε πίνακα (Πίνακας Α, Παράρτημα Ι) σύμφωνα με τα οριζόμενα στην παρ.3.4 του παρόντος, τα αιτήματα των πολιτών που επιθυμούν τον μετασεισμικό έλεγχο των κτ</w:t>
      </w:r>
      <w:r>
        <w:rPr>
          <w:color w:val="000000" w:themeColor="text1"/>
        </w:rPr>
        <w:t>ι</w:t>
      </w:r>
      <w:r w:rsidRPr="00363C0B">
        <w:rPr>
          <w:color w:val="000000" w:themeColor="text1"/>
        </w:rPr>
        <w:t xml:space="preserve">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τους μετασεισμικούς </w:t>
      </w:r>
      <w:r w:rsidR="000F3B56">
        <w:t>ε</w:t>
      </w:r>
      <w:r w:rsidR="005D6237" w:rsidRPr="0014358B">
        <w:t>λ</w:t>
      </w:r>
      <w:r w:rsidR="000F3B56">
        <w:t>έ</w:t>
      </w:r>
      <w:r w:rsidR="005D6237" w:rsidRPr="0014358B">
        <w:t>γχο</w:t>
      </w:r>
      <w:r w:rsidR="00DB0332" w:rsidRPr="0014358B">
        <w:t>υς</w:t>
      </w:r>
      <w:r>
        <w:rPr>
          <w:b w:val="0"/>
        </w:rPr>
        <w:t>.</w:t>
      </w:r>
    </w:p>
    <w:p w:rsidR="005D6237" w:rsidRPr="005D6237" w:rsidRDefault="005D6237" w:rsidP="005D6237"/>
    <w:p w:rsidR="00CC5F55" w:rsidRDefault="00A96740" w:rsidP="00CC5F55">
      <w:pPr>
        <w:pStyle w:val="3"/>
        <w:rPr>
          <w:b w:val="0"/>
        </w:rPr>
      </w:pPr>
      <w:bookmarkStart w:id="68" w:name="_Toc43722704"/>
      <w:r>
        <w:t>4.4</w:t>
      </w:r>
      <w:r w:rsidRPr="00762281">
        <w:t>.</w:t>
      </w:r>
      <w:r w:rsidR="005D6237">
        <w:t>9</w:t>
      </w:r>
      <w:r w:rsidR="007073FD">
        <w:t xml:space="preserve">Υπηρεσία </w:t>
      </w:r>
      <w:r w:rsidRPr="00A96740">
        <w:t xml:space="preserve"> Ύδρευσης και Αποχέτευσης </w:t>
      </w:r>
      <w:r>
        <w:t xml:space="preserve">του Δήμου </w:t>
      </w:r>
      <w:bookmarkEnd w:id="68"/>
      <w:r w:rsidR="00CC5F55">
        <w:t>ΟΡΧΟΜΕΝΟΥ</w:t>
      </w:r>
    </w:p>
    <w:p w:rsidR="00A96740" w:rsidRPr="00A96740" w:rsidRDefault="00A96740" w:rsidP="00CC5F55">
      <w:pPr>
        <w:pStyle w:val="3"/>
        <w:rPr>
          <w:b w:val="0"/>
        </w:rPr>
      </w:pPr>
      <w:r w:rsidRPr="00A96740">
        <w:rPr>
          <w:b w:val="0"/>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p>
    <w:p w:rsidR="00A96740" w:rsidRDefault="00A96740" w:rsidP="00CC00BF">
      <w:pPr>
        <w:pStyle w:val="a7"/>
      </w:pPr>
    </w:p>
    <w:p w:rsidR="00F80E60" w:rsidRPr="00D80533" w:rsidRDefault="00F80E60" w:rsidP="00F80E60">
      <w:pPr>
        <w:pStyle w:val="3"/>
      </w:pPr>
      <w:bookmarkStart w:id="69" w:name="_Toc43722705"/>
      <w:r>
        <w:lastRenderedPageBreak/>
        <w:t>4.4.</w:t>
      </w:r>
      <w:r w:rsidR="005D6237">
        <w:t>10</w:t>
      </w:r>
      <w:r>
        <w:t xml:space="preserve">Πρόεδροι Τοπικών Κοινοτήτων Δήμου </w:t>
      </w:r>
      <w:r w:rsidR="00CC5F55">
        <w:t>ΟΡΧΟΜΕΝΟΥ</w:t>
      </w:r>
      <w:r w:rsidRPr="005C15C3">
        <w:rPr>
          <w:shd w:val="clear" w:color="auto" w:fill="A6A6A6" w:themeFill="background1" w:themeFillShade="A6"/>
        </w:rPr>
        <w:t>»</w:t>
      </w:r>
      <w:bookmarkEnd w:id="69"/>
    </w:p>
    <w:p w:rsidR="0093314C" w:rsidRPr="0093314C" w:rsidRDefault="0093314C" w:rsidP="0093314C">
      <w:pPr>
        <w:pStyle w:val="a7"/>
        <w:numPr>
          <w:ilvl w:val="0"/>
          <w:numId w:val="16"/>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93314C">
      <w:pPr>
        <w:pStyle w:val="a7"/>
        <w:numPr>
          <w:ilvl w:val="0"/>
          <w:numId w:val="16"/>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93314C">
      <w:pPr>
        <w:pStyle w:val="a7"/>
        <w:numPr>
          <w:ilvl w:val="0"/>
          <w:numId w:val="16"/>
        </w:numPr>
        <w:spacing w:after="0"/>
        <w:ind w:left="-68" w:hanging="357"/>
        <w:rPr>
          <w:b/>
        </w:rPr>
      </w:pPr>
      <w:r w:rsidRPr="0093314C">
        <w:rPr>
          <w:b/>
        </w:rPr>
        <w:t xml:space="preserve">Συμμετέχουν στο </w:t>
      </w:r>
      <w:r w:rsidR="005715F2">
        <w:rPr>
          <w:b/>
        </w:rPr>
        <w:t>ΣΤΟ</w:t>
      </w:r>
      <w:r w:rsidR="000F3B56">
        <w:t>, εά</w:t>
      </w:r>
      <w:r w:rsidRPr="0093314C">
        <w:t xml:space="preserve">ν κληθούν </w:t>
      </w:r>
    </w:p>
    <w:p w:rsidR="00F80E60" w:rsidRDefault="00F80E60" w:rsidP="00CC00BF">
      <w:pPr>
        <w:pStyle w:val="a7"/>
      </w:pPr>
    </w:p>
    <w:p w:rsidR="00CC00BF" w:rsidRPr="006F059E" w:rsidRDefault="008A1EE0" w:rsidP="00D75574">
      <w:pPr>
        <w:pStyle w:val="2"/>
      </w:pPr>
      <w:bookmarkStart w:id="70" w:name="_Toc43722706"/>
      <w:r w:rsidRPr="008A1EE0">
        <w:t>4</w:t>
      </w:r>
      <w:r w:rsidR="00CC00BF" w:rsidRPr="006F059E">
        <w:t>.5 Δράσεις του Δήμου</w:t>
      </w:r>
      <w:r w:rsidR="00CC5F55">
        <w:t xml:space="preserve"> ΟΡΧΟΜΕΝΟΥ</w:t>
      </w:r>
      <w:r w:rsidR="009F6CA6">
        <w:t xml:space="preserve"> </w:t>
      </w:r>
      <w:r w:rsidR="00CC00BF" w:rsidRPr="006F059E">
        <w:t xml:space="preserve">στην άμεση/βραχεία διαχείριση </w:t>
      </w:r>
      <w:r w:rsidR="000F3B56">
        <w:t xml:space="preserve">των </w:t>
      </w:r>
      <w:r w:rsidR="00CC00BF" w:rsidRPr="006F059E">
        <w:t>συνεπειών</w:t>
      </w:r>
      <w:bookmarkEnd w:id="70"/>
    </w:p>
    <w:p w:rsidR="008112BD" w:rsidRDefault="008112BD" w:rsidP="00CC00BF"/>
    <w:p w:rsidR="00CC5F55" w:rsidRDefault="00F00ABE" w:rsidP="00CC5F55">
      <w:pPr>
        <w:pStyle w:val="3"/>
        <w:rPr>
          <w:b w:val="0"/>
        </w:rPr>
      </w:pPr>
      <w:bookmarkStart w:id="71" w:name="_Toc43722707"/>
      <w:r w:rsidRPr="00976208">
        <w:t>4.</w:t>
      </w:r>
      <w:r>
        <w:t>5</w:t>
      </w:r>
      <w:r w:rsidRPr="00976208">
        <w:t>.</w:t>
      </w:r>
      <w:r w:rsidRPr="00CF31F5">
        <w:t xml:space="preserve">1 Δήμαρχος </w:t>
      </w:r>
      <w:bookmarkEnd w:id="71"/>
      <w:r w:rsidR="00CC5F55">
        <w:t>ΟΡΧΟΜΕΝΟΥ</w:t>
      </w:r>
    </w:p>
    <w:p w:rsidR="008112BD" w:rsidRPr="00131B21" w:rsidRDefault="005A0876" w:rsidP="00CC5F55">
      <w:pPr>
        <w:pStyle w:val="3"/>
        <w:rPr>
          <w:b w:val="0"/>
        </w:rPr>
      </w:pPr>
      <w:r w:rsidRPr="00131B21">
        <w:rPr>
          <w:b w:val="0"/>
        </w:rPr>
        <w:t xml:space="preserve">Εκτίμηση </w:t>
      </w:r>
      <w:r w:rsidR="008112BD" w:rsidRPr="00131B21">
        <w:rPr>
          <w:b w:val="0"/>
        </w:rPr>
        <w:t>του αριθμού των πολιτών</w:t>
      </w:r>
      <w:r w:rsidR="00131B21">
        <w:rPr>
          <w:b w:val="0"/>
        </w:rPr>
        <w:t xml:space="preserve"> στην περιοχή ευθύνης τους,</w:t>
      </w:r>
      <w:r w:rsidR="008112BD" w:rsidRPr="00CF31F5">
        <w:t xml:space="preserve"> για τους οποίους θα πρέπει να </w:t>
      </w:r>
      <w:r w:rsidR="008112BD" w:rsidRPr="00131B21">
        <w:rPr>
          <w:b w:val="0"/>
        </w:rPr>
        <w:t>εξασφαλιστούν άμεσα καταλύματα</w:t>
      </w:r>
      <w:r w:rsidR="008112BD" w:rsidRPr="00CF31F5">
        <w:t xml:space="preserve">, με βάση τις πληροφορίες σχετικά με τον αριθμό των κατοικιών που έχουν </w:t>
      </w:r>
      <w:r w:rsidR="00B14CC2" w:rsidRPr="00CF31F5">
        <w:t>καταρρεύσει</w:t>
      </w:r>
      <w:r w:rsidR="008112BD" w:rsidRPr="00CF31F5">
        <w:t xml:space="preserve"> ή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7073FD">
        <w:rPr>
          <w:shd w:val="clear" w:color="auto" w:fill="D9D9D9" w:themeFill="background1" w:themeFillShade="D9"/>
        </w:rPr>
        <w:t>Στερεάς Ελλάδας</w:t>
      </w:r>
      <w:r w:rsidR="0073063C" w:rsidRPr="00131B21">
        <w:rPr>
          <w:shd w:val="clear" w:color="auto" w:fill="D9D9D9" w:themeFill="background1" w:themeFillShade="D9"/>
        </w:rPr>
        <w:t>.</w:t>
      </w:r>
      <w:r w:rsidR="0073063C" w:rsidRPr="00CF31F5">
        <w:t xml:space="preserve"> και το</w:t>
      </w:r>
      <w:r w:rsidR="00E62112" w:rsidRPr="00CF31F5">
        <w:t>υ</w:t>
      </w:r>
      <w:r w:rsidR="0073063C" w:rsidRPr="00CF31F5">
        <w:t xml:space="preserve"> Γενικ</w:t>
      </w:r>
      <w:r w:rsidR="00E62112" w:rsidRPr="00CF31F5">
        <w:t>ού</w:t>
      </w:r>
      <w:r w:rsidR="0073063C" w:rsidRPr="00CF31F5">
        <w:t xml:space="preserve"> Γραμματέα </w:t>
      </w:r>
      <w:r w:rsidR="008112BD" w:rsidRPr="00CF31F5">
        <w:t xml:space="preserve">Αποκεντρωμένης </w:t>
      </w:r>
      <w:proofErr w:type="spellStart"/>
      <w:r w:rsidR="008112BD" w:rsidRPr="00CF31F5">
        <w:t>Διοίκησης</w:t>
      </w:r>
      <w:r w:rsidR="00D91AAD" w:rsidRPr="00D91AAD">
        <w:rPr>
          <w:shd w:val="clear" w:color="auto" w:fill="D9D9D9" w:themeFill="background1" w:themeFillShade="D9"/>
        </w:rPr>
        <w:t>Θεσσαλίας</w:t>
      </w:r>
      <w:proofErr w:type="spellEnd"/>
      <w:r w:rsidR="00D91AAD" w:rsidRPr="00D91AAD">
        <w:rPr>
          <w:shd w:val="clear" w:color="auto" w:fill="D9D9D9" w:themeFill="background1" w:themeFillShade="D9"/>
        </w:rPr>
        <w:t xml:space="preserve"> Στερεάς Ελλάδας </w:t>
      </w:r>
      <w:r w:rsidR="00E57DEA" w:rsidRPr="00CF31F5">
        <w:t>για το</w:t>
      </w:r>
      <w:r w:rsidR="00131B21">
        <w:t>ν εν λόγω εκτιμώμενο</w:t>
      </w:r>
      <w:r w:rsidR="00E57DEA" w:rsidRPr="00CF31F5">
        <w:t xml:space="preserve"> αριθμό</w:t>
      </w:r>
      <w:r w:rsidR="00131B21">
        <w:t xml:space="preserve">. </w:t>
      </w:r>
    </w:p>
    <w:p w:rsidR="00424218" w:rsidRDefault="00424218" w:rsidP="00433444">
      <w:pPr>
        <w:pStyle w:val="a7"/>
        <w:numPr>
          <w:ilvl w:val="0"/>
          <w:numId w:val="16"/>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009F6CA6">
        <w:rPr>
          <w:b/>
        </w:rPr>
        <w:t xml:space="preserve"> </w:t>
      </w:r>
      <w:r w:rsidR="00005761"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433444">
      <w:pPr>
        <w:pStyle w:val="a9"/>
        <w:numPr>
          <w:ilvl w:val="0"/>
          <w:numId w:val="16"/>
        </w:numPr>
        <w:spacing w:after="0"/>
        <w:ind w:left="-68" w:right="45" w:hanging="357"/>
      </w:pPr>
      <w:r w:rsidRPr="00002B5C">
        <w:rPr>
          <w:b/>
        </w:rPr>
        <w:t xml:space="preserve">Εντολή προς το Γραφείο Πολιτικής Προστασίας του Δήμου </w:t>
      </w:r>
      <w:r w:rsidRPr="00E211E5">
        <w:t>για</w:t>
      </w:r>
      <w:r w:rsidR="009F6CA6">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B14CC2">
        <w:t>σεισμ</w:t>
      </w:r>
      <w:r w:rsidR="00005761">
        <w:t>ού</w:t>
      </w:r>
    </w:p>
    <w:p w:rsidR="008112BD" w:rsidRDefault="005E5070" w:rsidP="00433444">
      <w:pPr>
        <w:pStyle w:val="a9"/>
        <w:numPr>
          <w:ilvl w:val="0"/>
          <w:numId w:val="16"/>
        </w:numPr>
        <w:spacing w:after="0"/>
        <w:ind w:left="-68" w:right="45" w:hanging="357"/>
      </w:pPr>
      <w:proofErr w:type="spellStart"/>
      <w:r w:rsidRPr="005A0876">
        <w:rPr>
          <w:b/>
        </w:rPr>
        <w:t>Εντολή</w:t>
      </w:r>
      <w:r w:rsidRPr="001B4556">
        <w:rPr>
          <w:b/>
        </w:rPr>
        <w:t>προς</w:t>
      </w:r>
      <w:proofErr w:type="spellEnd"/>
      <w:r w:rsidRPr="001B4556">
        <w:rPr>
          <w:b/>
        </w:rPr>
        <w:t xml:space="preserve"> το Γραφείο Πολιτικής Προστασίας 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ύν, εφόσον χρειάζονται μεταφορά.</w:t>
      </w:r>
    </w:p>
    <w:p w:rsidR="00F00ABE" w:rsidRDefault="008E62AE" w:rsidP="001D0B42">
      <w:pPr>
        <w:pStyle w:val="a9"/>
        <w:numPr>
          <w:ilvl w:val="0"/>
          <w:numId w:val="16"/>
        </w:numPr>
        <w:spacing w:after="0"/>
        <w:ind w:right="45"/>
      </w:pPr>
      <w:r w:rsidRPr="005D08DB">
        <w:rPr>
          <w:b/>
        </w:rPr>
        <w:t>Ε</w:t>
      </w:r>
      <w:r w:rsidR="00F00ABE" w:rsidRPr="005D08DB">
        <w:rPr>
          <w:b/>
        </w:rPr>
        <w:t xml:space="preserve">ντολή </w:t>
      </w:r>
      <w:r w:rsidRPr="005D08DB">
        <w:rPr>
          <w:b/>
        </w:rPr>
        <w:t>στις Τεχνικές Υπηρεσίες</w:t>
      </w:r>
      <w:r w:rsidR="005D08DB" w:rsidRPr="005D08DB">
        <w:rPr>
          <w:b/>
        </w:rPr>
        <w:t>, στη Δ/</w:t>
      </w:r>
      <w:proofErr w:type="spellStart"/>
      <w:r w:rsidR="005D08DB" w:rsidRPr="005D08DB">
        <w:rPr>
          <w:b/>
        </w:rPr>
        <w:t>νση</w:t>
      </w:r>
      <w:proofErr w:type="spellEnd"/>
      <w:r w:rsidR="005D08DB" w:rsidRPr="005D08DB">
        <w:rPr>
          <w:b/>
        </w:rPr>
        <w:t xml:space="preserve"> Καθαριότητας, Περιβάλλοντος και Πρασίνου καθώς και στην </w:t>
      </w:r>
      <w:r w:rsidR="007073FD">
        <w:rPr>
          <w:b/>
        </w:rPr>
        <w:t xml:space="preserve">Υπηρεσία Ύδρευσης </w:t>
      </w:r>
      <w:r w:rsidRPr="005D08DB">
        <w:rPr>
          <w:b/>
        </w:rPr>
        <w:t>του Δήμου</w:t>
      </w:r>
      <w:r w:rsidR="009F6CA6">
        <w:rPr>
          <w:b/>
        </w:rP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B14CC2">
        <w:t>σεισμών</w:t>
      </w:r>
    </w:p>
    <w:p w:rsidR="00F00ABE" w:rsidRDefault="005D08DB" w:rsidP="001D0B42">
      <w:pPr>
        <w:pStyle w:val="a9"/>
        <w:numPr>
          <w:ilvl w:val="0"/>
          <w:numId w:val="16"/>
        </w:numPr>
        <w:spacing w:after="0"/>
        <w:ind w:right="45"/>
      </w:pPr>
      <w:r w:rsidRPr="005D08DB">
        <w:rPr>
          <w:b/>
        </w:rPr>
        <w:t>Εντολή</w:t>
      </w:r>
      <w:r w:rsidR="009F6CA6">
        <w:rPr>
          <w:b/>
        </w:rPr>
        <w:t xml:space="preserve"> </w:t>
      </w:r>
      <w:r w:rsidRPr="005D08DB">
        <w:rPr>
          <w:b/>
        </w:rPr>
        <w:t>στις Τεχνικές Υπηρεσίες</w:t>
      </w:r>
      <w:r>
        <w:rPr>
          <w:b/>
        </w:rPr>
        <w:t xml:space="preserve"> του Δήμου</w:t>
      </w:r>
      <w:r w:rsidR="009F6CA6">
        <w:rPr>
          <w:b/>
        </w:rPr>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8112BD" w:rsidRDefault="00F00ABE" w:rsidP="001D0B42">
      <w:pPr>
        <w:pStyle w:val="a9"/>
        <w:numPr>
          <w:ilvl w:val="0"/>
          <w:numId w:val="16"/>
        </w:numPr>
        <w:spacing w:after="0"/>
        <w:ind w:right="45"/>
      </w:pPr>
      <w:r w:rsidRPr="00424218">
        <w:rPr>
          <w:b/>
        </w:rPr>
        <w:t xml:space="preserve">Εντολή </w:t>
      </w:r>
      <w:r w:rsidR="00424218" w:rsidRPr="00424218">
        <w:rPr>
          <w:b/>
        </w:rPr>
        <w:t>στην Υπηρεσία Πρόνοιας του Δήμου</w:t>
      </w:r>
      <w:r w:rsidR="009F6CA6">
        <w:rPr>
          <w:b/>
        </w:rPr>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C00FCC">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w:t>
      </w:r>
      <w:r w:rsidR="00D91AAD">
        <w:rPr>
          <w:shd w:val="clear" w:color="auto" w:fill="D9D9D9" w:themeFill="background1" w:themeFillShade="D9"/>
        </w:rPr>
        <w:t xml:space="preserve">ΟΡΧΟΜΕΝΟΥ </w:t>
      </w:r>
      <w:r>
        <w:t xml:space="preserve"> για την άμεση/βραχεία διαχείριση συνεπειών λόγω σεισμών, σύμφωνα με το άρθρο 13 του Ν. 3013/2002</w:t>
      </w:r>
    </w:p>
    <w:p w:rsidR="00C00FCC" w:rsidRDefault="00C00FCC" w:rsidP="00C00FCC">
      <w:pPr>
        <w:pStyle w:val="a9"/>
        <w:numPr>
          <w:ilvl w:val="0"/>
          <w:numId w:val="16"/>
        </w:numPr>
        <w:spacing w:after="0"/>
        <w:ind w:left="-68" w:right="45" w:hanging="357"/>
      </w:pPr>
      <w:r w:rsidRPr="005A0876">
        <w:rPr>
          <w:b/>
        </w:rPr>
        <w:t>Εντολή</w:t>
      </w:r>
      <w:r w:rsidR="009F6CA6">
        <w:rPr>
          <w:b/>
        </w:rPr>
        <w:t xml:space="preserve"> </w:t>
      </w:r>
      <w:r w:rsidRPr="001B4556">
        <w:rPr>
          <w:b/>
        </w:rPr>
        <w:t xml:space="preserve">προς το Γραφείο Πολιτικής Προστασίας του Δήμου </w:t>
      </w:r>
      <w:r>
        <w:t>για παραμονή, μερική αποκλιμάκωση ή ολική αποκλιμάκωση των πόρων που έχουν διατεθεί για την αντιμετώπιση εκτάκτων αναγκών και τη διαχείρ</w:t>
      </w:r>
      <w:r w:rsidR="00005761">
        <w:t>ιση των συνεπειών λόγω σεισμών</w:t>
      </w:r>
    </w:p>
    <w:p w:rsidR="00C00FCC" w:rsidRDefault="00C00FCC" w:rsidP="00C00FCC">
      <w:pPr>
        <w:pStyle w:val="a9"/>
        <w:numPr>
          <w:ilvl w:val="0"/>
          <w:numId w:val="16"/>
        </w:numPr>
        <w:spacing w:after="0"/>
        <w:ind w:left="-68" w:right="45" w:hanging="357"/>
      </w:pPr>
      <w:r w:rsidRPr="005A0876">
        <w:rPr>
          <w:b/>
        </w:rPr>
        <w:t>Εντολή</w:t>
      </w:r>
      <w:r w:rsidR="009F6CA6">
        <w:rPr>
          <w:b/>
        </w:rPr>
        <w:t xml:space="preserve"> </w:t>
      </w:r>
      <w:r w:rsidRPr="001B4556">
        <w:rPr>
          <w:b/>
        </w:rPr>
        <w:t>προς το Γραφείο Πολιτικής Προστασίας του Δήμου</w:t>
      </w:r>
      <w:r w:rsidR="009F6CA6">
        <w:rPr>
          <w:b/>
        </w:rPr>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w:t>
      </w:r>
      <w:r w:rsidRPr="003F14A8">
        <w:lastRenderedPageBreak/>
        <w:t>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w:t>
      </w:r>
      <w:proofErr w:type="spellStart"/>
      <w:r w:rsidRPr="003F14A8">
        <w:t>νσης</w:t>
      </w:r>
      <w:proofErr w:type="spellEnd"/>
      <w:r w:rsidRPr="003F14A8">
        <w:t xml:space="preserve"> Σχεδιασμού &amp; Αντιμετώπισης Εκτάκτων Αναγκών της ΓΓΠΠ.</w:t>
      </w:r>
    </w:p>
    <w:p w:rsidR="00E501B5" w:rsidRDefault="00E501B5" w:rsidP="00E501B5">
      <w:pPr>
        <w:pStyle w:val="a9"/>
        <w:spacing w:after="0"/>
        <w:ind w:left="-68" w:right="45" w:firstLine="0"/>
      </w:pPr>
    </w:p>
    <w:p w:rsidR="00CA7884" w:rsidRPr="00C964E4" w:rsidRDefault="00CA7884" w:rsidP="00CA7884">
      <w:pPr>
        <w:pStyle w:val="3"/>
      </w:pPr>
      <w:bookmarkStart w:id="72" w:name="_Toc43722708"/>
      <w:r>
        <w:t>4.5</w:t>
      </w:r>
      <w:r w:rsidRPr="00C964E4">
        <w:t>.2 Αντιδήμαρχος θεμάτων Πολιτικής Προστασίας</w:t>
      </w:r>
      <w:bookmarkEnd w:id="72"/>
    </w:p>
    <w:p w:rsidR="00CA7884" w:rsidRDefault="00CA7884" w:rsidP="00CA7884">
      <w:pPr>
        <w:pStyle w:val="a7"/>
        <w:numPr>
          <w:ilvl w:val="0"/>
          <w:numId w:val="16"/>
        </w:numPr>
      </w:pPr>
      <w:r w:rsidRPr="00417CB5">
        <w:rPr>
          <w:b/>
        </w:rPr>
        <w:t xml:space="preserve">Συνδράμει τον Δήμαρχο </w:t>
      </w:r>
      <w:r>
        <w:t>στο έργο του σ</w:t>
      </w:r>
      <w:r w:rsidRPr="00656844">
        <w:t>υντονισμού δράσεων και διάθεσης του απαραίτητου δυναμικού και μέσων</w:t>
      </w:r>
      <w:r>
        <w:t xml:space="preserve">, εντός των ορίων του Δήμου, </w:t>
      </w:r>
      <w:r w:rsidR="00FC4040">
        <w:t xml:space="preserve">για την άμεση/βραχεία διαχείριση συνεπειών λόγω </w:t>
      </w:r>
      <w:r w:rsidR="001336CB">
        <w:t>σεισμών</w:t>
      </w:r>
    </w:p>
    <w:p w:rsidR="00CA7884" w:rsidRDefault="00CA7884" w:rsidP="00CA7884">
      <w:pPr>
        <w:pStyle w:val="a7"/>
        <w:numPr>
          <w:ilvl w:val="0"/>
          <w:numId w:val="16"/>
        </w:numPr>
      </w:pPr>
      <w:r w:rsidRPr="00417CB5">
        <w:rPr>
          <w:b/>
        </w:rPr>
        <w:t>Παρακολουθεί την υλοποίηση των δράσεων</w:t>
      </w:r>
      <w:r w:rsidR="009F6CA6">
        <w:rPr>
          <w:b/>
        </w:rPr>
        <w:t xml:space="preserve"> </w:t>
      </w:r>
      <w:r w:rsidRPr="00EB4345">
        <w:t xml:space="preserve">του Δήμου </w:t>
      </w:r>
      <w:r w:rsidR="007073FD">
        <w:t>ΟΡΧΟΜΕΝΟΥ</w:t>
      </w:r>
      <w:r w:rsidRPr="001336CB">
        <w:rPr>
          <w:highlight w:val="lightGray"/>
        </w:rPr>
        <w:t>»</w:t>
      </w:r>
      <w:r w:rsidR="009F6CA6">
        <w:t xml:space="preserve"> </w:t>
      </w:r>
      <w:r w:rsidR="00116284">
        <w:t xml:space="preserve">για την άμεση/βραχεία διαχείριση συνεπειών λόγω </w:t>
      </w:r>
      <w:r w:rsidR="001336CB">
        <w:t>σεισμών</w:t>
      </w:r>
      <w:r>
        <w:t xml:space="preserve">, σε </w:t>
      </w:r>
      <w:r w:rsidRPr="00B502DF">
        <w:t>συνεργασία με το Γραφείο Πολιτικής Προστασίας του Δήμου και τις λοιπές α</w:t>
      </w:r>
      <w:r>
        <w:t>ρμόδιες οργανικές μονάδες του Δήμου</w:t>
      </w:r>
    </w:p>
    <w:p w:rsidR="00E501B5" w:rsidRDefault="00E501B5" w:rsidP="00E501B5">
      <w:pPr>
        <w:pStyle w:val="a7"/>
        <w:ind w:left="-66" w:firstLine="0"/>
      </w:pPr>
    </w:p>
    <w:p w:rsidR="004C307B" w:rsidRPr="00C00FCC" w:rsidRDefault="00116284" w:rsidP="007073FD">
      <w:pPr>
        <w:pStyle w:val="3"/>
      </w:pPr>
      <w:bookmarkStart w:id="73" w:name="_Toc43722709"/>
      <w:r w:rsidRPr="00C00FCC">
        <w:t xml:space="preserve">4.5.3 Γραφείο Πολιτικής Προστασίας του Δήμου </w:t>
      </w:r>
      <w:r w:rsidRPr="00C00FCC">
        <w:rPr>
          <w:shd w:val="clear" w:color="auto" w:fill="D9D9D9" w:themeFill="background1" w:themeFillShade="D9"/>
        </w:rPr>
        <w:t>«</w:t>
      </w:r>
      <w:bookmarkEnd w:id="73"/>
      <w:r w:rsidR="007073FD">
        <w:t>ΟΡΧΟΜΕΝΟΥ</w:t>
      </w:r>
      <w:r w:rsidR="00AF689B" w:rsidRPr="00AF689B">
        <w:t xml:space="preserve"> </w:t>
      </w:r>
      <w:r w:rsidR="007A3484" w:rsidRPr="002756DA">
        <w:rPr>
          <w:b w:val="0"/>
        </w:rPr>
        <w:t>Ο</w:t>
      </w:r>
      <w:r w:rsidR="004C307B" w:rsidRPr="002756DA">
        <w:rPr>
          <w:b w:val="0"/>
        </w:rPr>
        <w:t>ργανώνει</w:t>
      </w:r>
      <w:r w:rsidR="00AF689B" w:rsidRPr="00AF689B">
        <w:rPr>
          <w:b w:val="0"/>
        </w:rPr>
        <w:t xml:space="preserve"> </w:t>
      </w:r>
      <w:r w:rsidR="00C00FCC" w:rsidRPr="009C6041">
        <w:rPr>
          <w:b w:val="0"/>
        </w:rPr>
        <w:t>τη</w:t>
      </w:r>
      <w:r w:rsidR="004C307B" w:rsidRPr="009C6041">
        <w:rPr>
          <w:b w:val="0"/>
        </w:rPr>
        <w:t xml:space="preserve"> διανομή πόσιμου νερού</w:t>
      </w:r>
      <w:r w:rsidR="004C307B" w:rsidRPr="00C00FCC">
        <w:t xml:space="preserve"> στους πολίτες στους χώρους καταφυγής, εφόσον συντρέχουν</w:t>
      </w:r>
      <w:r w:rsidR="009F6CA6">
        <w:t xml:space="preserve"> </w:t>
      </w:r>
      <w:r w:rsidR="00C00FCC" w:rsidRPr="00C00FCC">
        <w:t>λόγοι</w:t>
      </w:r>
    </w:p>
    <w:p w:rsidR="00451381" w:rsidRDefault="00451381" w:rsidP="007B3C1E">
      <w:pPr>
        <w:pStyle w:val="a9"/>
        <w:numPr>
          <w:ilvl w:val="0"/>
          <w:numId w:val="16"/>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4C307B">
        <w:t>καταρρεύσει</w:t>
      </w:r>
      <w:r w:rsidR="00005761">
        <w:t xml:space="preserve"> ή υποστεί σοβαρές ζημιές</w:t>
      </w:r>
    </w:p>
    <w:p w:rsidR="00961930" w:rsidRDefault="00005761" w:rsidP="007B3C1E">
      <w:pPr>
        <w:pStyle w:val="a9"/>
        <w:numPr>
          <w:ilvl w:val="0"/>
          <w:numId w:val="16"/>
        </w:numPr>
        <w:spacing w:after="0"/>
        <w:ind w:left="-68" w:right="45" w:hanging="357"/>
      </w:pPr>
      <w:r>
        <w:rPr>
          <w:b/>
        </w:rPr>
        <w:t>Βρίσκει</w:t>
      </w:r>
      <w:r w:rsidR="00961930">
        <w:rPr>
          <w:b/>
        </w:rPr>
        <w:t xml:space="preserve"> καταλ</w:t>
      </w:r>
      <w:r>
        <w:rPr>
          <w:b/>
        </w:rPr>
        <w:t>ύματα</w:t>
      </w:r>
      <w:r w:rsidR="009F6CA6">
        <w:rPr>
          <w:b/>
        </w:rPr>
        <w:t xml:space="preserve"> </w:t>
      </w:r>
      <w:r w:rsidR="00CE3488">
        <w:rPr>
          <w:b/>
        </w:rPr>
        <w:t>για τους πολίτες του Δήμου</w:t>
      </w:r>
      <w:r w:rsidR="009F6CA6">
        <w:rPr>
          <w:b/>
        </w:rPr>
        <w:t xml:space="preserve"> </w:t>
      </w:r>
      <w:r>
        <w:rPr>
          <w:b/>
        </w:rPr>
        <w:t>,</w:t>
      </w:r>
      <w:r w:rsidR="00CE3488">
        <w:t xml:space="preserve">οι κατοικίες των οποίων έχουν </w:t>
      </w:r>
      <w:r w:rsidR="004C307B">
        <w:t>καταρρεύσει</w:t>
      </w:r>
      <w:r w:rsidR="00CE3488">
        <w:t xml:space="preserve"> ή υποστεί σοβαρές ζημιές, σε συνεργασία με τη Δ/</w:t>
      </w:r>
      <w:proofErr w:type="spellStart"/>
      <w:r w:rsidR="00CE3488">
        <w:t>νση</w:t>
      </w:r>
      <w:proofErr w:type="spellEnd"/>
      <w:r w:rsidR="00CE3488">
        <w:t xml:space="preserve"> Πολιτικής Προστασίας της </w:t>
      </w:r>
      <w:r w:rsidR="004C307B">
        <w:t xml:space="preserve">Περιφέρειας </w:t>
      </w:r>
      <w:r w:rsidR="00D91AAD">
        <w:rPr>
          <w:shd w:val="clear" w:color="auto" w:fill="A6A6A6" w:themeFill="background1" w:themeFillShade="A6"/>
        </w:rPr>
        <w:t>Στερεάς Ελλάδας</w:t>
      </w:r>
    </w:p>
    <w:p w:rsidR="00874FF7" w:rsidRPr="003F14A8" w:rsidRDefault="008A75D9" w:rsidP="00874FF7">
      <w:pPr>
        <w:pStyle w:val="a7"/>
        <w:numPr>
          <w:ilvl w:val="0"/>
          <w:numId w:val="16"/>
        </w:numPr>
      </w:pPr>
      <w:r w:rsidRPr="009C6041">
        <w:rPr>
          <w:b/>
        </w:rPr>
        <w:t>Υποστηρίζει το έργο της Περιφέρειας</w:t>
      </w:r>
      <w:r w:rsidR="00874FF7" w:rsidRPr="003F14A8">
        <w:t xml:space="preserve"> στην οργάνωση χώρων για την υποδοχή και διαβίωση των πληγέντων μετά από σεισμό (χώροι </w:t>
      </w:r>
      <w:proofErr w:type="spellStart"/>
      <w:r w:rsidR="00874FF7" w:rsidRPr="003F14A8">
        <w:t>καταυλισμών</w:t>
      </w:r>
      <w:r>
        <w:t>),</w:t>
      </w:r>
      <w:r w:rsidRPr="003F14A8">
        <w:t>εφόσον</w:t>
      </w:r>
      <w:proofErr w:type="spellEnd"/>
      <w:r w:rsidRPr="003F14A8">
        <w:t xml:space="preserve"> συντρέχουν λόγοι</w:t>
      </w:r>
    </w:p>
    <w:p w:rsidR="00874FF7" w:rsidRPr="003F14A8" w:rsidRDefault="008A75D9" w:rsidP="00874FF7">
      <w:pPr>
        <w:pStyle w:val="a7"/>
        <w:numPr>
          <w:ilvl w:val="0"/>
          <w:numId w:val="16"/>
        </w:numPr>
      </w:pPr>
      <w:r w:rsidRPr="008A75D9">
        <w:rPr>
          <w:b/>
        </w:rPr>
        <w:t>Δρομολογεί δράσεις</w:t>
      </w:r>
      <w:r w:rsidR="009C6041">
        <w:rPr>
          <w:b/>
        </w:rPr>
        <w:t>,</w:t>
      </w:r>
      <w:r w:rsidRPr="008A75D9">
        <w:rPr>
          <w:b/>
        </w:rPr>
        <w:t xml:space="preserve"> μ</w:t>
      </w:r>
      <w:r w:rsidR="00874FF7" w:rsidRPr="008A75D9">
        <w:rPr>
          <w:b/>
        </w:rPr>
        <w:t>ε</w:t>
      </w:r>
      <w:r w:rsidR="00874FF7" w:rsidRPr="0028288F">
        <w:rPr>
          <w:b/>
        </w:rPr>
        <w:t xml:space="preserve"> εντολή </w:t>
      </w:r>
      <w:r w:rsidR="00BB1414">
        <w:rPr>
          <w:b/>
        </w:rPr>
        <w:t xml:space="preserve">του </w:t>
      </w:r>
      <w:r w:rsidR="00874FF7" w:rsidRPr="0028288F">
        <w:rPr>
          <w:b/>
        </w:rPr>
        <w:t>Δημάρχου</w:t>
      </w:r>
      <w:r w:rsidR="009C6041">
        <w:rPr>
          <w:b/>
        </w:rPr>
        <w:t xml:space="preserve"> και σε </w:t>
      </w:r>
      <w:r w:rsidR="009C6041" w:rsidRPr="009C6041">
        <w:rPr>
          <w:b/>
        </w:rPr>
        <w:t>συνε</w:t>
      </w:r>
      <w:r w:rsidR="009C6041">
        <w:rPr>
          <w:b/>
        </w:rPr>
        <w:t>ργασία με την οικεία Περιφέρεια</w:t>
      </w:r>
      <w:r w:rsidR="009F6CA6">
        <w:rPr>
          <w:b/>
        </w:rPr>
        <w:t xml:space="preserve"> </w:t>
      </w:r>
      <w:r w:rsidR="009C6041">
        <w:rPr>
          <w:b/>
        </w:rPr>
        <w:t>,</w:t>
      </w:r>
      <w:r w:rsidR="009C6041">
        <w:t>σχετικές με</w:t>
      </w:r>
      <w:r w:rsidR="009F6CA6">
        <w:t xml:space="preserve"> </w:t>
      </w:r>
      <w:r w:rsidR="009C6041">
        <w:t xml:space="preserve">την </w:t>
      </w:r>
      <w:r w:rsidR="00874FF7" w:rsidRPr="003F14A8">
        <w:t>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874FF7" w:rsidRPr="00DD77C4">
        <w:t>παράγραφος 6.</w:t>
      </w:r>
      <w:r w:rsidR="00DD77C4" w:rsidRPr="00DD77C4">
        <w:t>8</w:t>
      </w:r>
      <w:r w:rsidR="00874FF7" w:rsidRPr="00DD77C4">
        <w:t>.1 του</w:t>
      </w:r>
      <w:r w:rsidR="00874FF7" w:rsidRPr="003F14A8">
        <w:t xml:space="preserve"> παρόντος)</w:t>
      </w:r>
      <w:r w:rsidR="009C6041">
        <w:t xml:space="preserve">. </w:t>
      </w:r>
      <w:r w:rsidR="009C6041" w:rsidRPr="009C6041">
        <w:rPr>
          <w:b/>
        </w:rPr>
        <w:t>Διενεργεί έλεγχο</w:t>
      </w:r>
      <w:r w:rsidR="009F6CA6">
        <w:rPr>
          <w:b/>
        </w:rPr>
        <w:t xml:space="preserve"> </w:t>
      </w:r>
      <w:r w:rsidR="00874FF7" w:rsidRPr="009C6041">
        <w:t>λειτουργίας των βασικών δικτύων υποδομής</w:t>
      </w:r>
      <w:r w:rsidR="00874FF7" w:rsidRPr="003F14A8">
        <w:t xml:space="preserve"> και προετοιμασίας των προκαθορισμένων χώρων για την υποδοχή και διαβίωση των πληγέντων</w:t>
      </w:r>
    </w:p>
    <w:p w:rsidR="00451381" w:rsidRDefault="00451381" w:rsidP="006418E6">
      <w:pPr>
        <w:pStyle w:val="a7"/>
        <w:numPr>
          <w:ilvl w:val="0"/>
          <w:numId w:val="16"/>
        </w:numPr>
      </w:pPr>
      <w:r w:rsidRPr="009C6041">
        <w:rPr>
          <w:b/>
        </w:rPr>
        <w:t xml:space="preserve">Κινητοποιεί με εντολή </w:t>
      </w:r>
      <w:r w:rsidR="00BB1414">
        <w:rPr>
          <w:b/>
        </w:rPr>
        <w:t xml:space="preserve">του </w:t>
      </w:r>
      <w:r w:rsidRPr="009C6041">
        <w:rPr>
          <w:b/>
        </w:rPr>
        <w:t>Δημάρχου</w:t>
      </w:r>
      <w:r w:rsidR="006418E6">
        <w:t>,</w:t>
      </w:r>
      <w:r w:rsidR="009F6CA6">
        <w:t xml:space="preserve"> </w:t>
      </w:r>
      <w:r w:rsidR="00B74FD7">
        <w:t xml:space="preserve">τις </w:t>
      </w:r>
      <w:r w:rsidR="00B74FD7" w:rsidRPr="005D08DB">
        <w:rPr>
          <w:b/>
        </w:rPr>
        <w:t>Τεχνικές Υπηρεσίες</w:t>
      </w:r>
      <w:r w:rsidR="00B74FD7">
        <w:rPr>
          <w:b/>
        </w:rPr>
        <w:t xml:space="preserve">, </w:t>
      </w:r>
      <w:r w:rsidR="00B74FD7" w:rsidRPr="005D08DB">
        <w:rPr>
          <w:b/>
        </w:rPr>
        <w:t>τη Δ/</w:t>
      </w:r>
      <w:proofErr w:type="spellStart"/>
      <w:r w:rsidR="00B74FD7" w:rsidRPr="005D08DB">
        <w:rPr>
          <w:b/>
        </w:rPr>
        <w:t>νση</w:t>
      </w:r>
      <w:proofErr w:type="spellEnd"/>
      <w:r w:rsidR="00B74FD7" w:rsidRPr="005D08DB">
        <w:rPr>
          <w:b/>
        </w:rPr>
        <w:t xml:space="preserve"> Καθαριότητας, Περιβά</w:t>
      </w:r>
      <w:r w:rsidR="00B74FD7">
        <w:rPr>
          <w:b/>
        </w:rPr>
        <w:t xml:space="preserve">λλοντος και Πρασίνου καθώς και </w:t>
      </w:r>
      <w:r w:rsidR="007073FD">
        <w:rPr>
          <w:b/>
        </w:rPr>
        <w:t xml:space="preserve">την Υπηρεσία Ύδρευσης </w:t>
      </w:r>
      <w:r w:rsidR="00B74FD7" w:rsidRPr="005D08DB">
        <w:rPr>
          <w:b/>
        </w:rPr>
        <w:t>του Δήμου</w:t>
      </w:r>
      <w:r w:rsidR="009F6CA6">
        <w:rPr>
          <w:b/>
        </w:rPr>
        <w:t xml:space="preserve"> </w:t>
      </w:r>
      <w:r>
        <w:t xml:space="preserve">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4C307B">
        <w:t>σεισμών</w:t>
      </w:r>
    </w:p>
    <w:p w:rsidR="001B1A0B" w:rsidRDefault="001B1A0B" w:rsidP="007B3C1E">
      <w:pPr>
        <w:pStyle w:val="a7"/>
        <w:numPr>
          <w:ilvl w:val="0"/>
          <w:numId w:val="16"/>
        </w:numPr>
        <w:spacing w:after="0"/>
        <w:ind w:left="-68" w:right="45" w:hanging="357"/>
      </w:pPr>
      <w:r>
        <w:rPr>
          <w:b/>
        </w:rPr>
        <w:t xml:space="preserve">Ενημερώνει </w:t>
      </w:r>
      <w:r w:rsidR="00CB3E6F">
        <w:rPr>
          <w:b/>
        </w:rPr>
        <w:t xml:space="preserve">τον Δήμαρχο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C307B">
        <w:t>σεισμών</w:t>
      </w:r>
    </w:p>
    <w:p w:rsidR="001B1A0B" w:rsidRDefault="001B1A0B" w:rsidP="007B3C1E">
      <w:pPr>
        <w:pStyle w:val="a7"/>
        <w:numPr>
          <w:ilvl w:val="0"/>
          <w:numId w:val="16"/>
        </w:numPr>
        <w:spacing w:after="0"/>
        <w:ind w:left="-68" w:right="45" w:hanging="357"/>
      </w:pPr>
      <w:r w:rsidRPr="00BE17C1">
        <w:rPr>
          <w:b/>
        </w:rPr>
        <w:t>Ενεργοπο</w:t>
      </w:r>
      <w:r w:rsidR="00BB1414">
        <w:rPr>
          <w:b/>
        </w:rPr>
        <w:t>ι</w:t>
      </w:r>
      <w:r w:rsidR="009D5BB5">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7073FD">
        <w:t xml:space="preserve">ΟΡΧΟΜΕΝΟΥ </w:t>
      </w:r>
      <w:r w:rsidR="00BB1414">
        <w:rPr>
          <w:shd w:val="clear" w:color="auto" w:fill="D9D9D9" w:themeFill="background1" w:themeFillShade="D9"/>
        </w:rPr>
        <w:t>»,</w:t>
      </w:r>
      <w:r w:rsidRPr="006F059E">
        <w:t xml:space="preserve">για υποστηρικτικές δράσεις στο έργο του </w:t>
      </w:r>
      <w:r w:rsidR="00045431">
        <w:t xml:space="preserve">στην άμεση/βραχεία διαχείριση συνεπειών λόγω </w:t>
      </w:r>
      <w:r w:rsidR="004C307B">
        <w:t>σεισμών</w:t>
      </w:r>
    </w:p>
    <w:p w:rsidR="000858A8" w:rsidRDefault="000858A8" w:rsidP="007B3C1E">
      <w:pPr>
        <w:pStyle w:val="a7"/>
        <w:numPr>
          <w:ilvl w:val="0"/>
          <w:numId w:val="16"/>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004F78AE">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C307B">
        <w:t>σεισμών</w:t>
      </w:r>
    </w:p>
    <w:p w:rsidR="00874FF7" w:rsidRDefault="00874FF7" w:rsidP="007B3C1E">
      <w:pPr>
        <w:pStyle w:val="a7"/>
        <w:numPr>
          <w:ilvl w:val="0"/>
          <w:numId w:val="16"/>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 xml:space="preserve">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w:t>
      </w:r>
      <w:r w:rsidRPr="003F14A8">
        <w:lastRenderedPageBreak/>
        <w:t>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7B3C1E">
      <w:pPr>
        <w:pStyle w:val="a9"/>
        <w:numPr>
          <w:ilvl w:val="0"/>
          <w:numId w:val="16"/>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του</w:t>
      </w:r>
      <w:r w:rsidR="003F014E">
        <w:t xml:space="preserve"> σεισμού</w:t>
      </w:r>
      <w:r>
        <w:t>.</w:t>
      </w:r>
    </w:p>
    <w:p w:rsidR="008112BD" w:rsidRDefault="008112BD" w:rsidP="00CC00BF"/>
    <w:p w:rsidR="00EB2E00" w:rsidRPr="00D80533" w:rsidRDefault="00EB2E00" w:rsidP="00EB2E00">
      <w:pPr>
        <w:pStyle w:val="3"/>
      </w:pPr>
      <w:bookmarkStart w:id="74" w:name="_Toc43722710"/>
      <w:r>
        <w:t>4.</w:t>
      </w:r>
      <w:r w:rsidRPr="00EB2E00">
        <w:t>5</w:t>
      </w:r>
      <w:r>
        <w:t>.4</w:t>
      </w:r>
      <w:r w:rsidRPr="00762281">
        <w:t>Τεχνικές Υπηρεσίες του Δήμου</w:t>
      </w:r>
      <w:bookmarkEnd w:id="74"/>
      <w:r w:rsidR="004F78AE">
        <w:t xml:space="preserve"> </w:t>
      </w:r>
      <w:r w:rsidR="007073FD">
        <w:t>ΟΡΧΟΜΕΝΟΥ</w:t>
      </w:r>
    </w:p>
    <w:p w:rsidR="00A25943" w:rsidRDefault="00BB1414" w:rsidP="00EB2E00">
      <w:pPr>
        <w:pStyle w:val="a9"/>
        <w:numPr>
          <w:ilvl w:val="0"/>
          <w:numId w:val="6"/>
        </w:numPr>
        <w:tabs>
          <w:tab w:val="clear" w:pos="720"/>
        </w:tabs>
        <w:spacing w:after="0"/>
        <w:ind w:left="0" w:right="45" w:hanging="357"/>
      </w:pPr>
      <w:r>
        <w:rPr>
          <w:b/>
        </w:rPr>
        <w:t>Αποστέλλουν σ</w:t>
      </w:r>
      <w:r w:rsidR="00EB2E00">
        <w:rPr>
          <w:b/>
        </w:rPr>
        <w:t>υνεργεί</w:t>
      </w:r>
      <w:r>
        <w:rPr>
          <w:b/>
        </w:rPr>
        <w:t>α</w:t>
      </w:r>
      <w:r w:rsidR="004F78AE">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4C307B">
      <w:pPr>
        <w:pStyle w:val="a9"/>
        <w:numPr>
          <w:ilvl w:val="0"/>
          <w:numId w:val="6"/>
        </w:numPr>
        <w:tabs>
          <w:tab w:val="clear" w:pos="720"/>
        </w:tabs>
        <w:spacing w:after="0"/>
        <w:ind w:left="0" w:right="45" w:hanging="357"/>
      </w:pPr>
      <w:r w:rsidRPr="00E616B0">
        <w:rPr>
          <w:b/>
        </w:rPr>
        <w:t>Προβαίν</w:t>
      </w:r>
      <w:r w:rsidR="00BB1414">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p>
    <w:p w:rsidR="004C307B" w:rsidRDefault="004C307B" w:rsidP="004C307B">
      <w:pPr>
        <w:pStyle w:val="a9"/>
        <w:numPr>
          <w:ilvl w:val="0"/>
          <w:numId w:val="6"/>
        </w:numPr>
        <w:tabs>
          <w:tab w:val="clear" w:pos="720"/>
        </w:tabs>
        <w:spacing w:after="0"/>
        <w:ind w:left="0" w:right="45" w:hanging="357"/>
      </w:pPr>
      <w:r w:rsidRPr="00E616B0">
        <w:rPr>
          <w:b/>
        </w:rPr>
        <w:t>Συνεργ</w:t>
      </w:r>
      <w:r w:rsidR="00BB1414">
        <w:rPr>
          <w:b/>
        </w:rPr>
        <w:t>άζονται</w:t>
      </w:r>
      <w:r w:rsidRPr="00E616B0">
        <w:rPr>
          <w:b/>
        </w:rPr>
        <w:t xml:space="preserve"> με το Λιμενικό Ταμείο του</w:t>
      </w:r>
      <w:r w:rsidRPr="006F059E">
        <w:t xml:space="preserve"> Δήμου</w:t>
      </w:r>
      <w:r w:rsidR="00383180">
        <w:t xml:space="preserve"> ΟΡΧΟΜΕΝΟΥ</w:t>
      </w:r>
      <w:r w:rsidRPr="00C15417">
        <w:rPr>
          <w:shd w:val="clear" w:color="auto" w:fill="D9D9D9" w:themeFill="background1" w:themeFillShade="D9"/>
        </w:rPr>
        <w:t>»</w:t>
      </w:r>
      <w:r w:rsidR="00AF689B" w:rsidRPr="00AF689B">
        <w:rPr>
          <w:shd w:val="clear" w:color="auto" w:fill="D9D9D9" w:themeFill="background1" w:themeFillShade="D9"/>
        </w:rPr>
        <w:t xml:space="preserve"> </w:t>
      </w:r>
      <w:r>
        <w:t>και το Λιμεναρχείο</w:t>
      </w:r>
      <w:r w:rsidR="00AF689B" w:rsidRPr="00AF689B">
        <w:t xml:space="preserve"> </w:t>
      </w:r>
      <w:proofErr w:type="spellStart"/>
      <w:r w:rsidR="007073FD">
        <w:rPr>
          <w:shd w:val="clear" w:color="auto" w:fill="A6A6A6" w:themeFill="background1" w:themeFillShade="A6"/>
        </w:rPr>
        <w:t>Λάριμνας</w:t>
      </w:r>
      <w:proofErr w:type="spellEnd"/>
      <w:r w:rsidRPr="003F14A8">
        <w:t xml:space="preserve"> μετά την εκδήλωση σεισμού</w:t>
      </w:r>
      <w:r w:rsidR="00DD77C4">
        <w:t>,</w:t>
      </w:r>
      <w:r w:rsidR="004F78AE">
        <w:t xml:space="preserve"> </w:t>
      </w:r>
      <w:r w:rsidR="00DD77C4">
        <w:t>για</w:t>
      </w:r>
      <w:r w:rsidRPr="003F14A8">
        <w:t xml:space="preserve"> έλεγχο των λιμενικών υποδομών αρμοδιότητάς τους και των πιθανών μεταβολών </w:t>
      </w:r>
      <w:r>
        <w:t>της μορφολογίας του πυθμένα των λιμενικών εγκαταστάσεων</w:t>
      </w:r>
      <w:r w:rsidR="00DD77C4">
        <w:t>.</w:t>
      </w:r>
    </w:p>
    <w:p w:rsidR="004337C2" w:rsidRDefault="004337C2" w:rsidP="00B32E93"/>
    <w:p w:rsidR="00874FF7" w:rsidRDefault="008C5D20" w:rsidP="00874FF7">
      <w:pPr>
        <w:pStyle w:val="3"/>
      </w:pPr>
      <w:bookmarkStart w:id="75" w:name="_Toc43722711"/>
      <w:r>
        <w:t>4</w:t>
      </w:r>
      <w:r w:rsidR="00874FF7">
        <w:t>.5</w:t>
      </w:r>
      <w:r w:rsidR="00874FF7" w:rsidRPr="00762281">
        <w:t>.</w:t>
      </w:r>
      <w:r>
        <w:t>5</w:t>
      </w:r>
      <w:r w:rsidR="00874FF7" w:rsidRPr="0093314C">
        <w:t xml:space="preserve">Διεύθυνση </w:t>
      </w:r>
      <w:r w:rsidR="00874FF7">
        <w:t>Διοικητικών</w:t>
      </w:r>
      <w:r w:rsidR="00874FF7" w:rsidRPr="00A96740">
        <w:t xml:space="preserve"> Υπηρεσιών</w:t>
      </w:r>
      <w:r w:rsidR="00874FF7">
        <w:t xml:space="preserve"> του Δήμου </w:t>
      </w:r>
      <w:r w:rsidR="00383180">
        <w:t>ΟΡΧΟΜΕΝΟΥ</w:t>
      </w:r>
      <w:r w:rsidR="00874FF7" w:rsidRPr="002F0BBA">
        <w:rPr>
          <w:shd w:val="clear" w:color="auto" w:fill="D9D9D9" w:themeFill="background1" w:themeFillShade="D9"/>
        </w:rPr>
        <w:t>»</w:t>
      </w:r>
      <w:bookmarkEnd w:id="75"/>
    </w:p>
    <w:p w:rsidR="00874FF7" w:rsidRDefault="00874FF7" w:rsidP="00874FF7">
      <w:pPr>
        <w:pStyle w:val="a7"/>
        <w:numPr>
          <w:ilvl w:val="0"/>
          <w:numId w:val="16"/>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p>
    <w:p w:rsidR="00874FF7" w:rsidRDefault="00874FF7" w:rsidP="00874FF7">
      <w:pPr>
        <w:pStyle w:val="a7"/>
        <w:spacing w:after="0"/>
        <w:ind w:left="0" w:firstLine="0"/>
      </w:pPr>
    </w:p>
    <w:p w:rsidR="00874FF7" w:rsidRDefault="008C5D20" w:rsidP="00874FF7">
      <w:pPr>
        <w:pStyle w:val="3"/>
      </w:pPr>
      <w:bookmarkStart w:id="76" w:name="_Toc43722712"/>
      <w:r>
        <w:t>4</w:t>
      </w:r>
      <w:r w:rsidR="00874FF7">
        <w:t>.</w:t>
      </w:r>
      <w:r>
        <w:t>5</w:t>
      </w:r>
      <w:r w:rsidR="00874FF7" w:rsidRPr="00762281">
        <w:t>.</w:t>
      </w:r>
      <w:r>
        <w:t>6</w:t>
      </w:r>
      <w:r w:rsidR="00874FF7" w:rsidRPr="0093314C">
        <w:t xml:space="preserve">Διεύθυνση </w:t>
      </w:r>
      <w:r w:rsidRPr="00A96740">
        <w:t>Οικονομικών Υπηρεσιών</w:t>
      </w:r>
      <w:r w:rsidR="004F78AE">
        <w:t xml:space="preserve"> </w:t>
      </w:r>
      <w:r w:rsidR="00874FF7">
        <w:t xml:space="preserve">του Δήμου </w:t>
      </w:r>
      <w:r w:rsidR="00383180">
        <w:t>ΟΡΧΟΜΕΝΟΥ</w:t>
      </w:r>
      <w:r w:rsidR="00874FF7" w:rsidRPr="002F0BBA">
        <w:rPr>
          <w:shd w:val="clear" w:color="auto" w:fill="D9D9D9" w:themeFill="background1" w:themeFillShade="D9"/>
        </w:rPr>
        <w:t>»</w:t>
      </w:r>
      <w:bookmarkEnd w:id="76"/>
    </w:p>
    <w:p w:rsidR="008C5D20" w:rsidRPr="00C00FCC" w:rsidRDefault="00345FF1" w:rsidP="008C5D20">
      <w:pPr>
        <w:pStyle w:val="a7"/>
        <w:numPr>
          <w:ilvl w:val="0"/>
          <w:numId w:val="16"/>
        </w:numPr>
        <w:spacing w:after="0"/>
        <w:ind w:left="-68" w:hanging="357"/>
      </w:pPr>
      <w:r w:rsidRPr="00345FF1">
        <w:rPr>
          <w:b/>
        </w:rPr>
        <w:t>Διενεργεί μ</w:t>
      </w:r>
      <w:r w:rsidR="008C5D20" w:rsidRPr="00C00FCC">
        <w:rPr>
          <w:b/>
        </w:rPr>
        <w:t>ε εντολή του Δημάρχου</w:t>
      </w:r>
      <w:r w:rsidR="004F78AE">
        <w:rPr>
          <w:b/>
        </w:rPr>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004F78AE">
        <w:rPr>
          <w:b/>
        </w:rPr>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p>
    <w:p w:rsidR="008C5D20" w:rsidRPr="00C973D1" w:rsidRDefault="008C5D20" w:rsidP="008C5D20">
      <w:pPr>
        <w:pStyle w:val="a7"/>
        <w:numPr>
          <w:ilvl w:val="0"/>
          <w:numId w:val="16"/>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00AF689B" w:rsidRPr="00AF689B">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p>
    <w:p w:rsidR="00383180" w:rsidRDefault="00DE0F14" w:rsidP="00383180">
      <w:pPr>
        <w:pStyle w:val="3"/>
        <w:rPr>
          <w:b w:val="0"/>
        </w:rPr>
      </w:pPr>
      <w:bookmarkStart w:id="77" w:name="_Toc43722713"/>
      <w:r>
        <w:t>4.</w:t>
      </w:r>
      <w:r w:rsidRPr="00EB2E00">
        <w:t>5</w:t>
      </w:r>
      <w:r>
        <w:t>.</w:t>
      </w:r>
      <w:r w:rsidR="008C5D20">
        <w:t>7</w:t>
      </w:r>
      <w:r w:rsidRPr="00DE0F14">
        <w:t xml:space="preserve">Υπηρεσία Πρόνοιας </w:t>
      </w:r>
      <w:r w:rsidRPr="00762281">
        <w:t>του Δήμου</w:t>
      </w:r>
      <w:bookmarkEnd w:id="77"/>
      <w:r w:rsidR="004F78AE">
        <w:t xml:space="preserve"> </w:t>
      </w:r>
      <w:r w:rsidR="00383180">
        <w:t>ΟΡΧΟΜΕΝΟΥ</w:t>
      </w:r>
    </w:p>
    <w:p w:rsidR="00DE0F14" w:rsidRDefault="00DE0F14" w:rsidP="00383180">
      <w:pPr>
        <w:pStyle w:val="3"/>
      </w:pPr>
      <w:r>
        <w:rPr>
          <w:b w:val="0"/>
        </w:rPr>
        <w:t xml:space="preserve">Αποστολή </w:t>
      </w:r>
      <w:r w:rsidR="00881111">
        <w:rPr>
          <w:b w:val="0"/>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ν σεισμό</w:t>
      </w:r>
      <w:r w:rsidR="00D246B0">
        <w:t>,</w:t>
      </w:r>
      <w:r w:rsidR="004F78AE">
        <w:t xml:space="preserve"> </w:t>
      </w:r>
      <w:r w:rsidR="00881111">
        <w:t xml:space="preserve">προκειμένου να χορηγηθούν οι προβλεπόμενες 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DE0F14">
      <w:pPr>
        <w:pStyle w:val="a9"/>
        <w:numPr>
          <w:ilvl w:val="0"/>
          <w:numId w:val="6"/>
        </w:numPr>
        <w:tabs>
          <w:tab w:val="clear" w:pos="720"/>
        </w:tabs>
        <w:spacing w:after="0"/>
        <w:ind w:left="0" w:right="45" w:hanging="357"/>
      </w:pPr>
      <w:r>
        <w:rPr>
          <w:b/>
        </w:rPr>
        <w:t xml:space="preserve">Αποστολή </w:t>
      </w:r>
      <w:r w:rsidRPr="0091136A">
        <w:rPr>
          <w:b/>
        </w:rPr>
        <w:t>αιτήματος</w:t>
      </w:r>
      <w:r w:rsidR="004F78AE">
        <w:rPr>
          <w:b/>
        </w:rPr>
        <w:t xml:space="preserve"> </w:t>
      </w:r>
      <w:r w:rsidRPr="00EE57BA">
        <w:t>στη Διεύθυνση Οικονομικής και Αναπτυξιακής Πολιτικής/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4C307B" w:rsidRPr="0014358B">
        <w:t>σεισμού</w:t>
      </w:r>
    </w:p>
    <w:p w:rsidR="002B12C0" w:rsidRPr="0014358B" w:rsidRDefault="002B12C0" w:rsidP="002B12C0">
      <w:pPr>
        <w:pStyle w:val="a9"/>
        <w:spacing w:after="0"/>
        <w:ind w:left="0" w:right="45" w:firstLine="0"/>
      </w:pPr>
    </w:p>
    <w:p w:rsidR="00383180" w:rsidRDefault="002B12C0" w:rsidP="00383180">
      <w:pPr>
        <w:pStyle w:val="3"/>
      </w:pPr>
      <w:bookmarkStart w:id="78" w:name="_Toc43722714"/>
      <w:r w:rsidRPr="0014358B">
        <w:t xml:space="preserve">4.5.8 Τηλεφωνικό Κέντρο  Δήμου </w:t>
      </w:r>
      <w:bookmarkEnd w:id="78"/>
      <w:r w:rsidR="00383180">
        <w:t>ΟΡΧΟΜΕΝΟΥ</w:t>
      </w:r>
    </w:p>
    <w:p w:rsidR="007F51A7" w:rsidRPr="0014358B" w:rsidRDefault="002B12C0" w:rsidP="00383180">
      <w:pPr>
        <w:pStyle w:val="3"/>
      </w:pPr>
      <w:r w:rsidRPr="0014358B">
        <w:t>Καταγράφει και γνωστοποίει στις αρμόδιες υπηρεσίες του Δήμου αιτήματα πολιτών για ζημιές που έχ</w:t>
      </w:r>
      <w:r w:rsidR="007F51A7" w:rsidRPr="0014358B">
        <w:t>ει</w:t>
      </w:r>
      <w:r w:rsidRPr="0014358B">
        <w:t xml:space="preserve"> υποστεί </w:t>
      </w:r>
      <w:r w:rsidR="007F51A7" w:rsidRPr="0014358B">
        <w:t>η οικοσκευή τους από τον σεισμό</w:t>
      </w:r>
    </w:p>
    <w:p w:rsidR="002B12C0" w:rsidRPr="0014358B" w:rsidRDefault="007F51A7" w:rsidP="002B12C0">
      <w:pPr>
        <w:pStyle w:val="a9"/>
        <w:numPr>
          <w:ilvl w:val="0"/>
          <w:numId w:val="6"/>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w:t>
      </w:r>
      <w:proofErr w:type="spellStart"/>
      <w:r w:rsidRPr="0014358B">
        <w:t>προνοιακό</w:t>
      </w:r>
      <w:proofErr w:type="spellEnd"/>
      <w:r w:rsidRPr="0014358B">
        <w:t xml:space="preserve"> επίδομα).</w:t>
      </w:r>
    </w:p>
    <w:p w:rsidR="002B12C0" w:rsidRDefault="002B12C0" w:rsidP="002B12C0"/>
    <w:p w:rsidR="008C5D20" w:rsidRDefault="008C5D20" w:rsidP="00383180">
      <w:pPr>
        <w:pStyle w:val="3"/>
      </w:pPr>
      <w:bookmarkStart w:id="79" w:name="_Toc43722715"/>
      <w:r>
        <w:t>4.</w:t>
      </w:r>
      <w:r w:rsidRPr="00EB2E00">
        <w:t>5</w:t>
      </w:r>
      <w:r>
        <w:t>.</w:t>
      </w:r>
      <w:r w:rsidR="002B12C0">
        <w:t>9</w:t>
      </w:r>
      <w:r>
        <w:t>ΔΕΥΑ</w:t>
      </w:r>
      <w:r w:rsidRPr="00762281">
        <w:t xml:space="preserve"> του Δήμου</w:t>
      </w:r>
      <w:bookmarkEnd w:id="79"/>
      <w:r w:rsidR="004F78AE">
        <w:t xml:space="preserve"> </w:t>
      </w:r>
      <w:r w:rsidR="00383180">
        <w:t>ΟΡΧΟΜΕΝΟΥ</w:t>
      </w:r>
      <w:r w:rsidR="004F78AE">
        <w:t xml:space="preserve"> </w:t>
      </w:r>
      <w:r>
        <w:rPr>
          <w:b w:val="0"/>
        </w:rPr>
        <w:t xml:space="preserve">Αποστολή συνεργείων </w:t>
      </w:r>
      <w:r>
        <w:t>για άμεσο έλεγχο και αποκατάσταση της λειτουργίας τυχόν βλαβών στο δίκτυο ύδρευσης και αποχέτευσης</w:t>
      </w:r>
    </w:p>
    <w:p w:rsidR="001E584E" w:rsidRDefault="001E584E" w:rsidP="00B32E93"/>
    <w:p w:rsidR="001E584E" w:rsidRPr="00D80533" w:rsidRDefault="001E584E" w:rsidP="001E584E">
      <w:pPr>
        <w:pStyle w:val="3"/>
      </w:pPr>
      <w:bookmarkStart w:id="80" w:name="_Toc43722716"/>
      <w:r>
        <w:lastRenderedPageBreak/>
        <w:t>4.5.</w:t>
      </w:r>
      <w:r w:rsidR="002B12C0">
        <w:t>10</w:t>
      </w:r>
      <w:r>
        <w:t xml:space="preserve">Πρόεδροι Τοπικών Κοινοτήτων Δήμου </w:t>
      </w:r>
      <w:bookmarkEnd w:id="80"/>
      <w:r w:rsidR="00383180">
        <w:t>ΟΡΧΟΜΕΝΟΥ</w:t>
      </w:r>
    </w:p>
    <w:p w:rsidR="001E584E" w:rsidRDefault="00CC2F9D" w:rsidP="00CC2F9D">
      <w:pPr>
        <w:pStyle w:val="a9"/>
        <w:numPr>
          <w:ilvl w:val="0"/>
          <w:numId w:val="6"/>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w:t>
      </w:r>
      <w:r w:rsidR="00F6108D">
        <w:t>ιδήμαρχο ή τον Πρόεδρο της ΔΕΥΑ</w:t>
      </w:r>
    </w:p>
    <w:p w:rsidR="00B32E93" w:rsidRPr="006F059E" w:rsidRDefault="001336CB" w:rsidP="00B32E93">
      <w:pPr>
        <w:pStyle w:val="a9"/>
        <w:numPr>
          <w:ilvl w:val="0"/>
          <w:numId w:val="6"/>
        </w:numPr>
        <w:tabs>
          <w:tab w:val="clear" w:pos="720"/>
        </w:tabs>
        <w:spacing w:after="0"/>
        <w:ind w:left="0" w:right="45" w:hanging="357"/>
      </w:pPr>
      <w:r>
        <w:t>Ενημερώνουν τον 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735498" w:rsidP="00BF73C0">
      <w:pPr>
        <w:pStyle w:val="a7"/>
      </w:pPr>
      <w:r>
        <w:rPr>
          <w:noProof/>
        </w:rPr>
        <w:lastRenderedPageBreak/>
        <mc:AlternateContent>
          <mc:Choice Requires="wps">
            <w:drawing>
              <wp:anchor distT="0" distB="0" distL="114300" distR="114300" simplePos="0" relativeHeight="251665920" behindDoc="0" locked="0" layoutInCell="1" allowOverlap="1" wp14:anchorId="1DDF3D32" wp14:editId="183B5FE3">
                <wp:simplePos x="0" y="0"/>
                <wp:positionH relativeFrom="column">
                  <wp:posOffset>3490595</wp:posOffset>
                </wp:positionH>
                <wp:positionV relativeFrom="paragraph">
                  <wp:posOffset>83820</wp:posOffset>
                </wp:positionV>
                <wp:extent cx="2223770" cy="1967230"/>
                <wp:effectExtent l="0" t="0" r="11430" b="13970"/>
                <wp:wrapNone/>
                <wp:docPr id="24"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967230"/>
                        </a:xfrm>
                        <a:prstGeom prst="rect">
                          <a:avLst/>
                        </a:prstGeom>
                        <a:solidFill>
                          <a:srgbClr val="C6D9F1"/>
                        </a:solidFill>
                        <a:ln w="9525">
                          <a:solidFill>
                            <a:srgbClr val="000000"/>
                          </a:solidFill>
                          <a:miter lim="800000"/>
                          <a:headEnd/>
                          <a:tailEnd/>
                        </a:ln>
                      </wps:spPr>
                      <wps:txbx>
                        <w:txbxContent>
                          <w:p w:rsidR="00C746FA" w:rsidRDefault="00C746FA" w:rsidP="00B32E93">
                            <w:pPr>
                              <w:pStyle w:val="af0"/>
                            </w:pPr>
                          </w:p>
                          <w:p w:rsidR="00C746FA" w:rsidRPr="002633A7" w:rsidRDefault="00C746FA" w:rsidP="00B32E93">
                            <w:pPr>
                              <w:pStyle w:val="af0"/>
                            </w:pPr>
                            <w:r w:rsidRPr="0072291D">
                              <w:t xml:space="preserve">ΜΕΡΟΣ </w:t>
                            </w:r>
                            <w:r>
                              <w:t>5</w:t>
                            </w:r>
                          </w:p>
                          <w:p w:rsidR="00C746FA" w:rsidRDefault="00C746FA" w:rsidP="00B32E93">
                            <w:pPr>
                              <w:pStyle w:val="af0"/>
                            </w:pPr>
                          </w:p>
                          <w:p w:rsidR="00C746FA" w:rsidRPr="0072291D" w:rsidRDefault="00C746FA" w:rsidP="00B32E93">
                            <w:pPr>
                              <w:pStyle w:val="af0"/>
                            </w:pPr>
                            <w:r>
                              <w:t>ΕΠΙΚΟΙΝΩΝΙΕΣ ΚΑΙ ΡΟΗ ΠΛΗΡΟΦΟΡΙΩΝ</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8" o:spid="_x0000_s1030" type="#_x0000_t202" style="position:absolute;left:0;text-align:left;margin-left:274.85pt;margin-top:6.6pt;width:175.1pt;height:154.9pt;z-index:25166592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" fillcolor="#c6d9f1">
                <v:textbox>
                  <w:txbxContent>
                    <w:p w:rsidR="00C746FA" w:rsidRDefault="00C746FA" w:rsidP="00B32E93">
                      <w:pPr>
                        <w:pStyle w:val="af0"/>
                      </w:pPr>
                    </w:p>
                    <w:p w:rsidR="00C746FA" w:rsidRPr="002633A7" w:rsidRDefault="00C746FA" w:rsidP="00B32E93">
                      <w:pPr>
                        <w:pStyle w:val="af0"/>
                      </w:pPr>
                      <w:r w:rsidRPr="0072291D">
                        <w:t xml:space="preserve">ΜΕΡΟΣ </w:t>
                      </w:r>
                      <w:r>
                        <w:t>5</w:t>
                      </w:r>
                    </w:p>
                    <w:p w:rsidR="00C746FA" w:rsidRDefault="00C746FA" w:rsidP="00B32E93">
                      <w:pPr>
                        <w:pStyle w:val="af0"/>
                      </w:pPr>
                    </w:p>
                    <w:p w:rsidR="00C746FA" w:rsidRPr="0072291D" w:rsidRDefault="00C746FA" w:rsidP="00B32E93">
                      <w:pPr>
                        <w:pStyle w:val="af0"/>
                      </w:pPr>
                      <w:r>
                        <w:t>ΕΠΙΚΟΙΝΩΝΙΕΣ ΚΑΙ ΡΟΗ ΠΛΗΡΟΦΟΡΙΩΝ</w:t>
                      </w:r>
                    </w:p>
                  </w:txbxContent>
                </v:textbox>
              </v:shape>
            </w:pict>
          </mc:Fallback>
        </mc:AlternateContent>
      </w:r>
    </w:p>
    <w:p w:rsidR="00BF73C0" w:rsidRPr="006F059E" w:rsidRDefault="00BF73C0" w:rsidP="00BF73C0">
      <w:pPr>
        <w:pStyle w:val="a7"/>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Pr>
        <w:pStyle w:val="1"/>
      </w:pPr>
      <w:bookmarkStart w:id="81" w:name="_Toc43722717"/>
      <w:r w:rsidRPr="006F059E">
        <w:t xml:space="preserve">ΜΕΡΟΣ </w:t>
      </w:r>
      <w:r w:rsidR="00E963B3">
        <w:t>5</w:t>
      </w:r>
      <w:r w:rsidR="005C15C3">
        <w:t xml:space="preserve">. </w:t>
      </w:r>
      <w:r w:rsidR="00E963B3" w:rsidRPr="00E963B3">
        <w:t xml:space="preserve"> ΕΠΙΚΟΙΝΩΝΙΕΣ ΚΑΙ ΡΟΗ ΠΛΗΡΟΦΟΡΙΩΝ</w:t>
      </w:r>
      <w:bookmarkEnd w:id="81"/>
    </w:p>
    <w:p w:rsidR="00B32E93" w:rsidRPr="006F059E" w:rsidRDefault="00B32E93" w:rsidP="00B32E93"/>
    <w:p w:rsidR="001B1414" w:rsidRDefault="004A367D" w:rsidP="00D75574">
      <w:pPr>
        <w:pStyle w:val="2"/>
      </w:pPr>
      <w:bookmarkStart w:id="82" w:name="_Toc43722718"/>
      <w:r>
        <w:t>5</w:t>
      </w:r>
      <w:r w:rsidR="001B1414" w:rsidRPr="006F059E">
        <w:t xml:space="preserve">.1 </w:t>
      </w:r>
      <w:r>
        <w:t>Μέσα επικοινωνίας</w:t>
      </w:r>
      <w:bookmarkEnd w:id="82"/>
    </w:p>
    <w:p w:rsidR="00E56C6F" w:rsidRDefault="004A367D" w:rsidP="004A367D">
      <w:r>
        <w:t xml:space="preserve">Στον Δήμο </w:t>
      </w:r>
      <w:r w:rsidR="001E5C2D">
        <w:t xml:space="preserve">ΟΡΧΟΜΕΝΟΥ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p>
    <w:p w:rsidR="00471BE1" w:rsidRDefault="00471BE1" w:rsidP="00471BE1">
      <w:pPr>
        <w:ind w:left="-142" w:hanging="284"/>
      </w:pPr>
      <w:r>
        <w:t>Β) Κινητά τηλέφωνα των υπευθύνων γι</w:t>
      </w:r>
      <w:r w:rsidR="002D1AD2">
        <w:t>α δράσεις πολιτικής προστασίας</w:t>
      </w:r>
      <w:r>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2D1AD2" w:rsidRDefault="002D1AD2" w:rsidP="00471BE1">
      <w:pPr>
        <w:ind w:left="-142" w:hanging="284"/>
      </w:pPr>
      <w:r>
        <w:t xml:space="preserve">Γ) Σταθμός βάσης ασυρμάτου με </w:t>
      </w:r>
      <w:r w:rsidR="00A12DEC">
        <w:t>4 ασύρματες συσκευές</w:t>
      </w:r>
      <w:r w:rsidR="000B3133">
        <w:t>, οι οποίες έχουν δοθεί στους:</w:t>
      </w:r>
    </w:p>
    <w:p w:rsidR="000B3133" w:rsidRDefault="000B3133" w:rsidP="00F8146E">
      <w:pPr>
        <w:pStyle w:val="a9"/>
        <w:numPr>
          <w:ilvl w:val="0"/>
          <w:numId w:val="27"/>
        </w:numPr>
        <w:ind w:left="0"/>
      </w:pPr>
      <w:r>
        <w:t>Δήμαρχο</w:t>
      </w:r>
    </w:p>
    <w:p w:rsidR="000B3133" w:rsidRDefault="000B3133" w:rsidP="00F8146E">
      <w:pPr>
        <w:pStyle w:val="a9"/>
        <w:numPr>
          <w:ilvl w:val="0"/>
          <w:numId w:val="27"/>
        </w:numPr>
        <w:ind w:left="0"/>
      </w:pPr>
      <w:r>
        <w:t>Αντιδήμαρχο για θέματα Πολιτικής Προστασίας</w:t>
      </w:r>
    </w:p>
    <w:p w:rsidR="000B3133" w:rsidRDefault="000B3133" w:rsidP="00F8146E">
      <w:pPr>
        <w:pStyle w:val="a9"/>
        <w:numPr>
          <w:ilvl w:val="0"/>
          <w:numId w:val="27"/>
        </w:numPr>
        <w:ind w:left="0"/>
      </w:pPr>
      <w:r>
        <w:t>Προϊστάμενο του Γραφείου Πολιτικής Προστασίας</w:t>
      </w:r>
    </w:p>
    <w:p w:rsidR="000B3133" w:rsidRDefault="000B3133" w:rsidP="00F8146E">
      <w:pPr>
        <w:pStyle w:val="a9"/>
        <w:numPr>
          <w:ilvl w:val="0"/>
          <w:numId w:val="27"/>
        </w:numPr>
        <w:ind w:left="0"/>
      </w:pPr>
      <w:r>
        <w:t xml:space="preserve">Προϊστάμενο </w:t>
      </w:r>
      <w:r w:rsidR="008A1AF1">
        <w:t>των Τεχνικών Υπηρεσιών</w:t>
      </w:r>
    </w:p>
    <w:p w:rsidR="000B3133" w:rsidRPr="004A367D" w:rsidRDefault="00663EEB" w:rsidP="00471BE1">
      <w:pPr>
        <w:ind w:left="-142" w:hanging="284"/>
      </w:pPr>
      <w:r>
        <w:rPr>
          <w:lang w:val="en-US"/>
        </w:rPr>
        <w:t>H</w:t>
      </w:r>
      <w:r w:rsidR="008A1AF1">
        <w:t xml:space="preserve"> ασύρματη επικοινωνία </w:t>
      </w:r>
      <w:r w:rsidR="0068118D">
        <w:t xml:space="preserve">πραγματοποιείται στη συχνότητα </w:t>
      </w:r>
      <w:r w:rsidR="0068118D" w:rsidRPr="0068118D">
        <w:rPr>
          <w:shd w:val="clear" w:color="auto" w:fill="D9D9D9" w:themeFill="background1" w:themeFillShade="D9"/>
        </w:rPr>
        <w:t>………………..</w:t>
      </w:r>
    </w:p>
    <w:p w:rsidR="00D7298F" w:rsidRPr="006F059E" w:rsidRDefault="00D7298F" w:rsidP="00B32E93"/>
    <w:p w:rsidR="002172EA" w:rsidRDefault="0068118D" w:rsidP="002172EA">
      <w:pPr>
        <w:ind w:left="-142" w:hanging="284"/>
      </w:pPr>
      <w:r>
        <w:t xml:space="preserve">Δ) Στο Δήμο </w:t>
      </w:r>
      <w:r w:rsidR="001E5C2D">
        <w:t xml:space="preserve">ΟΡΧΟΜΕΝΟΥ </w:t>
      </w:r>
      <w:r w:rsidR="006E2BB4">
        <w:t xml:space="preserve">δραστηριοποιείται η Ομάδα Ραδιοερασιτεχνών </w:t>
      </w:r>
      <w:r w:rsidR="006E2BB4" w:rsidRPr="00F4332C">
        <w:rPr>
          <w:shd w:val="clear" w:color="auto" w:fill="D9D9D9" w:themeFill="background1" w:themeFillShade="D9"/>
        </w:rPr>
        <w:t>«……………….»</w:t>
      </w:r>
      <w:r w:rsidR="00663EEB" w:rsidRPr="00663EEB">
        <w:t xml:space="preserve">, </w:t>
      </w:r>
      <w:r w:rsidR="006E2BB4">
        <w:t xml:space="preserve">η οποία  </w:t>
      </w:r>
      <w:r w:rsidR="00F4332C">
        <w:t xml:space="preserve">δύναται, κατόπιν ενεργοποίησής της από το </w:t>
      </w:r>
      <w:r w:rsidR="00663EEB">
        <w:t>Γραφείο Πολιτικής Προστασίας</w:t>
      </w:r>
      <w:r w:rsidR="00663EEB" w:rsidRPr="00663EEB">
        <w:t xml:space="preserve">, </w:t>
      </w:r>
      <w:r w:rsidR="002172EA">
        <w:t xml:space="preserve">να συνδράμει στις </w:t>
      </w:r>
      <w:r w:rsidR="002172EA" w:rsidRPr="00CF31F5">
        <w:t>επικοινωνίες του Δήμου με άλλους φορείς και υπηρεσίες σε τοπικό επίπεδο.</w:t>
      </w:r>
    </w:p>
    <w:p w:rsidR="002541D2" w:rsidRPr="00CF31F5" w:rsidRDefault="002541D2" w:rsidP="002172EA">
      <w:pPr>
        <w:ind w:left="-142" w:hanging="284"/>
      </w:pPr>
    </w:p>
    <w:p w:rsidR="008F4913" w:rsidRPr="00CF31F5" w:rsidRDefault="00313BA2" w:rsidP="002172EA">
      <w:pPr>
        <w:ind w:left="-142" w:hanging="284"/>
      </w:pPr>
      <w:r>
        <w:t>ΣΤ</w:t>
      </w:r>
      <w:r w:rsidR="008F4913" w:rsidRPr="0014358B">
        <w:t xml:space="preserve">) Στο Δήμο </w:t>
      </w:r>
      <w:r w:rsidR="001E5C2D">
        <w:t>ΟΡΧΟΜΕΝΟΥ</w:t>
      </w:r>
      <w:r w:rsidR="00AF689B" w:rsidRPr="00AF689B">
        <w:t xml:space="preserve"> </w:t>
      </w:r>
      <w:r w:rsidR="008F4913" w:rsidRPr="0014358B">
        <w:t>θα λειτουργήσει τηλεφωνικό κέντρο για επικοινωνία με το κοινό</w:t>
      </w:r>
      <w:r w:rsidR="0017109B" w:rsidRPr="0014358B">
        <w:t xml:space="preserve"> για θέματα που αφορούν</w:t>
      </w:r>
      <w:r w:rsidR="00AF689B" w:rsidRPr="00AF689B">
        <w:t xml:space="preserve"> </w:t>
      </w:r>
      <w:r w:rsidR="00BA3696" w:rsidRPr="0014358B">
        <w:t xml:space="preserve">α) </w:t>
      </w:r>
      <w:r w:rsidR="00E3382E" w:rsidRPr="0014358B">
        <w:t>καταγραφή προβλημάτων από την εκδήλωση σεισμού 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καταγραφή αιτημάτων για μετασεισμικό έλεγχο κατοικιών και αποστολή λίστας στην Γ.Δ.Α.Ε.Γ.Κ.</w:t>
      </w:r>
      <w:r w:rsidR="00AF689B" w:rsidRPr="00AF689B">
        <w:t xml:space="preserve"> </w:t>
      </w:r>
      <w:r w:rsidR="00BA3696" w:rsidRPr="0014358B">
        <w:t>και</w:t>
      </w:r>
      <w:r w:rsidR="00AF689B" w:rsidRPr="00AF689B">
        <w:t xml:space="preserve">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Pr>
          <w:color w:val="FF0000"/>
        </w:rPr>
        <w:t>.</w:t>
      </w:r>
    </w:p>
    <w:p w:rsidR="008F4913" w:rsidRDefault="008F4913" w:rsidP="002172EA">
      <w:pPr>
        <w:ind w:left="-142" w:hanging="284"/>
      </w:pPr>
      <w:r w:rsidRPr="00CF31F5">
        <w:t xml:space="preserve"> Τηλ : …………………….</w:t>
      </w:r>
    </w:p>
    <w:p w:rsidR="00E3382E" w:rsidRDefault="00E3382E" w:rsidP="002172EA">
      <w:pPr>
        <w:ind w:left="-142" w:hanging="284"/>
      </w:pPr>
    </w:p>
    <w:p w:rsidR="00E3382E" w:rsidRDefault="00E3382E">
      <w:pPr>
        <w:spacing w:line="240" w:lineRule="auto"/>
        <w:ind w:left="0" w:right="0" w:firstLine="0"/>
        <w:jc w:val="left"/>
      </w:pPr>
      <w:r>
        <w:br w:type="page"/>
      </w:r>
    </w:p>
    <w:p w:rsidR="00313BA2" w:rsidRPr="00CF31F5" w:rsidRDefault="00C16FA1" w:rsidP="002172EA">
      <w:pPr>
        <w:ind w:left="-142" w:hanging="284"/>
      </w:pPr>
      <w:r>
        <w:object w:dxaOrig="9441"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29pt" o:ole="">
            <v:imagedata r:id="rId14" o:title=""/>
          </v:shape>
          <o:OLEObject Type="Embed" ProgID="Visio.Drawing.11" ShapeID="_x0000_i1025" DrawAspect="Content" ObjectID="_1669451333" r:id="rId15"/>
        </w:object>
      </w:r>
    </w:p>
    <w:p w:rsidR="00E3382E" w:rsidRPr="00297FE3" w:rsidRDefault="00E3382E">
      <w:pPr>
        <w:spacing w:line="240" w:lineRule="auto"/>
        <w:ind w:left="0" w:right="0" w:firstLine="0"/>
        <w:jc w:val="left"/>
      </w:pPr>
    </w:p>
    <w:p w:rsidR="002172EA" w:rsidRPr="00297FE3" w:rsidRDefault="002172EA" w:rsidP="002172EA"/>
    <w:p w:rsidR="00A91841" w:rsidRDefault="00FA1036" w:rsidP="00FA1036">
      <w:pPr>
        <w:tabs>
          <w:tab w:val="left" w:pos="2863"/>
        </w:tabs>
      </w:pPr>
      <w:r>
        <w:tab/>
      </w:r>
    </w:p>
    <w:p w:rsidR="00F23AA2" w:rsidRDefault="001954B1" w:rsidP="00663EEB">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1</w:t>
      </w:r>
      <w:r w:rsidR="00663EEB">
        <w:rPr>
          <w:b/>
          <w:i/>
        </w:rPr>
        <w:t>.</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ραχεία Διαχείριση Συνεπειών από την εκδήλωση σεισμού</w:t>
      </w:r>
    </w:p>
    <w:p w:rsidR="00F23AA2" w:rsidRDefault="00F23AA2" w:rsidP="00FA1036">
      <w:pPr>
        <w:tabs>
          <w:tab w:val="left" w:pos="2863"/>
        </w:tabs>
      </w:pPr>
    </w:p>
    <w:p w:rsidR="00F23AA2" w:rsidRPr="00297FE3" w:rsidRDefault="00F23AA2" w:rsidP="00FA1036">
      <w:pPr>
        <w:tabs>
          <w:tab w:val="left" w:pos="2863"/>
        </w:tabs>
      </w:pPr>
    </w:p>
    <w:p w:rsidR="00420D06" w:rsidRDefault="00420D06" w:rsidP="002172EA"/>
    <w:p w:rsidR="00A91841" w:rsidRDefault="00A91841" w:rsidP="002172EA"/>
    <w:p w:rsidR="00FD4A02" w:rsidRDefault="00FD4A02" w:rsidP="00D75574">
      <w:pPr>
        <w:pStyle w:val="2"/>
      </w:pPr>
      <w:bookmarkStart w:id="83" w:name="_Toc43722719"/>
      <w:r>
        <w:t>5</w:t>
      </w:r>
      <w:r w:rsidRPr="006F059E">
        <w:t>.</w:t>
      </w:r>
      <w:r>
        <w:t>2Ροή πληροφοριών</w:t>
      </w:r>
      <w:bookmarkEnd w:id="83"/>
    </w:p>
    <w:p w:rsidR="002F77A5" w:rsidRDefault="002F77A5" w:rsidP="009E3E76">
      <w:pPr>
        <w:pStyle w:val="3"/>
      </w:pPr>
    </w:p>
    <w:p w:rsidR="002F77A5" w:rsidRPr="00CD73DF" w:rsidRDefault="002F77A5" w:rsidP="002F77A5">
      <w:pPr>
        <w:shd w:val="clear" w:color="auto" w:fill="D9D9D9" w:themeFill="background1" w:themeFillShade="D9"/>
        <w:ind w:firstLine="0"/>
        <w:rPr>
          <w:i/>
        </w:rPr>
      </w:pPr>
      <w:r>
        <w:rPr>
          <w:i/>
        </w:rPr>
        <w:t>Για τις ανάγκες του παρόντος Πρότυπου Σχεδίου</w:t>
      </w:r>
      <w:r w:rsidR="00AF689B" w:rsidRPr="00AF689B">
        <w:rPr>
          <w:i/>
        </w:rPr>
        <w:t xml:space="preserve"> </w:t>
      </w:r>
      <w:r>
        <w:rPr>
          <w:i/>
        </w:rPr>
        <w:t>αποδίδονται ενδεικτικά ενέργειες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κλπ) και σε άλλα όργανα του Δήμου (Αντιδήμαρχος, Πρόεδρος Τοπικής Κοινότητας, κλπ). Νοείται ότι για το </w:t>
      </w:r>
      <w:r w:rsidRPr="00986D4E">
        <w:rPr>
          <w:i/>
        </w:rPr>
        <w:t xml:space="preserve">Σχέδιο Αντιμετώπισης Εκτάκτων Αναγκών </w:t>
      </w:r>
      <w:r w:rsidR="008F4913">
        <w:t>και Άμεσης/Βραχείας Διαχείρισης Συνεπειών από την Εκδήλωση Σεισμών</w:t>
      </w:r>
      <w:r w:rsidR="00AF689B" w:rsidRPr="00AF689B">
        <w:t xml:space="preserve"> </w:t>
      </w:r>
      <w:r w:rsidRPr="00986D4E">
        <w:rPr>
          <w:i/>
        </w:rPr>
        <w:t>Δήμου</w:t>
      </w:r>
      <w:r w:rsidR="00AF689B" w:rsidRPr="00AF689B">
        <w:rPr>
          <w:i/>
        </w:rPr>
        <w:t xml:space="preserve"> </w:t>
      </w:r>
      <w:r>
        <w:rPr>
          <w:i/>
        </w:rPr>
        <w:t>οι δράσεις θα πρέπει να αποδοθούν στις αρμόδιες οργανικές μονάδες του</w:t>
      </w:r>
      <w:r w:rsidRPr="009B5B54">
        <w:rPr>
          <w:i/>
        </w:rPr>
        <w:t xml:space="preserve"> Δήμου</w:t>
      </w:r>
      <w:r>
        <w:rPr>
          <w:i/>
        </w:rPr>
        <w:t xml:space="preserve"> ή σε </w:t>
      </w:r>
      <w:r>
        <w:rPr>
          <w:i/>
        </w:rPr>
        <w:lastRenderedPageBreak/>
        <w:t xml:space="preserve">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σιοδοτικέ</w:t>
      </w:r>
      <w:r w:rsidR="005C4344">
        <w:rPr>
          <w:i/>
        </w:rPr>
        <w:t>ς πράξεις του Δημάρχου</w:t>
      </w:r>
      <w:r>
        <w:rPr>
          <w:i/>
        </w:rPr>
        <w:t>.</w:t>
      </w:r>
    </w:p>
    <w:p w:rsidR="002F77A5" w:rsidRPr="002F77A5" w:rsidRDefault="002F77A5" w:rsidP="002F77A5"/>
    <w:p w:rsidR="00C46238" w:rsidRPr="00CE23CA" w:rsidRDefault="009E3E76" w:rsidP="009E3E76">
      <w:pPr>
        <w:pStyle w:val="3"/>
      </w:pPr>
      <w:bookmarkStart w:id="84" w:name="_Toc43722720"/>
      <w:r>
        <w:t>5.2.1 Α</w:t>
      </w:r>
      <w:r w:rsidR="00C46238" w:rsidRPr="006F059E">
        <w:t>ρχική ειδοποίηση</w:t>
      </w:r>
      <w:r w:rsidR="00AF689B" w:rsidRPr="00AF689B">
        <w:t xml:space="preserve"> </w:t>
      </w:r>
      <w:r w:rsidR="00CE23CA">
        <w:t>για</w:t>
      </w:r>
      <w:r w:rsidR="00AF689B" w:rsidRPr="00AF689B">
        <w:t xml:space="preserve"> </w:t>
      </w:r>
      <w:r w:rsidR="00CE23CA" w:rsidRPr="00CE23CA">
        <w:t xml:space="preserve">επιπτώσεις από σεισμό και </w:t>
      </w:r>
      <w:r w:rsidR="00CE23CA" w:rsidRPr="00006373">
        <w:t>αντιμετώπιση εκτάκτων</w:t>
      </w:r>
      <w:r w:rsidR="004F78AE">
        <w:t xml:space="preserve"> </w:t>
      </w:r>
      <w:r w:rsidR="003A464A" w:rsidRPr="00006373">
        <w:t>αναγκών</w:t>
      </w:r>
      <w:bookmarkEnd w:id="84"/>
    </w:p>
    <w:p w:rsidR="00CE23CA" w:rsidRDefault="00CE23CA" w:rsidP="00634364">
      <w:pPr>
        <w:ind w:firstLine="0"/>
      </w:pPr>
    </w:p>
    <w:p w:rsidR="0059287D" w:rsidRDefault="00735498" w:rsidP="00CE23CA">
      <w:pPr>
        <w:pStyle w:val="a7"/>
      </w:pPr>
      <w:r>
        <w:rPr>
          <w:noProof/>
        </w:rPr>
        <mc:AlternateContent>
          <mc:Choice Requires="wps">
            <w:drawing>
              <wp:anchor distT="0" distB="0" distL="114300" distR="114300" simplePos="0" relativeHeight="251685376" behindDoc="0" locked="0" layoutInCell="1" allowOverlap="1" wp14:anchorId="38DA4E33" wp14:editId="29F6BFFD">
                <wp:simplePos x="0" y="0"/>
                <wp:positionH relativeFrom="column">
                  <wp:posOffset>1991995</wp:posOffset>
                </wp:positionH>
                <wp:positionV relativeFrom="paragraph">
                  <wp:posOffset>36195</wp:posOffset>
                </wp:positionV>
                <wp:extent cx="110490" cy="932180"/>
                <wp:effectExtent l="0" t="0" r="22860" b="20320"/>
                <wp:wrapNone/>
                <wp:docPr id="23"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 cy="932180"/>
                        </a:xfrm>
                        <a:prstGeom prst="rightBrace">
                          <a:avLst>
                            <a:gd name="adj1" fmla="val 703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89" o:spid="_x0000_s1026" type="#_x0000_t88" style="position:absolute;margin-left:156.85pt;margin-top:2.85pt;width:8.7pt;height:73.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"/>
            </w:pict>
          </mc:Fallback>
        </mc:AlternateContent>
      </w:r>
      <w:r w:rsidR="0059287D">
        <w:t>ΕΛΑΣ</w:t>
      </w:r>
    </w:p>
    <w:p w:rsidR="00CE23CA" w:rsidRDefault="00CE23CA" w:rsidP="0059287D">
      <w:pPr>
        <w:pStyle w:val="a7"/>
        <w:tabs>
          <w:tab w:val="left" w:pos="3807"/>
        </w:tabs>
      </w:pPr>
      <w:r>
        <w:t>Πρόεδρος Τοπικής Κοινότητας</w:t>
      </w:r>
      <w:r w:rsidR="0059287D">
        <w:tab/>
      </w:r>
    </w:p>
    <w:p w:rsidR="00CE23CA" w:rsidRDefault="0059287D" w:rsidP="00313BA2">
      <w:pPr>
        <w:pStyle w:val="a7"/>
        <w:tabs>
          <w:tab w:val="left" w:pos="3832"/>
          <w:tab w:val="center" w:pos="4060"/>
        </w:tabs>
      </w:pPr>
      <w:r>
        <w:t>ΠΣ</w:t>
      </w:r>
      <w:r w:rsidR="00CE23CA">
        <w:tab/>
      </w:r>
      <w:r w:rsidR="00313BA2">
        <w:t>Δήμαρχος</w:t>
      </w:r>
      <w:r w:rsidR="00313BA2">
        <w:sym w:font="Wingdings" w:char="F0E0"/>
      </w:r>
      <w:r w:rsidR="00313BA2">
        <w:t xml:space="preserve">Γραφείο ΠΠ Δήμου </w:t>
      </w:r>
      <w:r w:rsidR="001E5C2D">
        <w:t>ΟΡΧΟΜΕΝΟΥ</w:t>
      </w:r>
      <w:r w:rsidR="00313BA2">
        <w:tab/>
      </w:r>
    </w:p>
    <w:p w:rsidR="00CE23CA" w:rsidRDefault="00CE23CA" w:rsidP="00CE23CA">
      <w:pPr>
        <w:pStyle w:val="a7"/>
      </w:pPr>
      <w:proofErr w:type="spellStart"/>
      <w:r>
        <w:t>Δημοτικ</w:t>
      </w:r>
      <w:r w:rsidR="00C73324">
        <w:t>ές</w:t>
      </w:r>
      <w:r w:rsidR="0059287D">
        <w:t>Υπηρεσίες</w:t>
      </w:r>
      <w:proofErr w:type="spellEnd"/>
    </w:p>
    <w:p w:rsidR="00C73324" w:rsidRPr="00A51E0D" w:rsidRDefault="00575587" w:rsidP="00CE23CA">
      <w:pPr>
        <w:pStyle w:val="a7"/>
      </w:pPr>
      <w:r w:rsidRPr="00A51E0D">
        <w:t xml:space="preserve">Παράρτημα Ε.Κ.Α.Β. </w:t>
      </w:r>
    </w:p>
    <w:p w:rsidR="00CE23CA" w:rsidRDefault="00CE23CA" w:rsidP="00634364">
      <w:pPr>
        <w:ind w:firstLine="0"/>
      </w:pPr>
    </w:p>
    <w:p w:rsidR="002C179A" w:rsidRDefault="002C179A" w:rsidP="002C179A">
      <w:pPr>
        <w:ind w:firstLine="0"/>
      </w:pPr>
      <w:r>
        <w:t xml:space="preserve">Γραφείο ΠΠ Δήμου </w:t>
      </w:r>
      <w:r w:rsidR="00D91AAD">
        <w:rPr>
          <w:shd w:val="clear" w:color="auto" w:fill="D9D9D9" w:themeFill="background1" w:themeFillShade="D9"/>
        </w:rPr>
        <w:t>ΟΡΧΟΜΕΝΟΥ</w:t>
      </w:r>
      <w:r>
        <w:rPr>
          <w:shd w:val="clear" w:color="auto" w:fill="D9D9D9" w:themeFill="background1" w:themeFillShade="D9"/>
        </w:rPr>
        <w:t>»</w:t>
      </w:r>
      <w:r>
        <w:tab/>
      </w:r>
      <w:r>
        <w:sym w:font="Wingdings" w:char="F0E0"/>
      </w:r>
      <w:r>
        <w:t xml:space="preserve"> Δήμαρχο</w:t>
      </w:r>
    </w:p>
    <w:p w:rsidR="00CE23CA" w:rsidRDefault="002C179A" w:rsidP="002C179A">
      <w:pPr>
        <w:ind w:firstLine="0"/>
      </w:pPr>
      <w:r>
        <w:tab/>
      </w:r>
      <w:r>
        <w:tab/>
      </w:r>
      <w:r>
        <w:tab/>
      </w:r>
      <w:r>
        <w:tab/>
      </w:r>
      <w:r>
        <w:tab/>
      </w:r>
      <w:r>
        <w:tab/>
      </w:r>
      <w:r>
        <w:sym w:font="Wingdings" w:char="F0E0"/>
      </w:r>
      <w:r>
        <w:t xml:space="preserve"> Αντιδήμαρχο Πολιτικής Προστασίας</w:t>
      </w:r>
    </w:p>
    <w:p w:rsidR="002C179A" w:rsidRDefault="002C179A" w:rsidP="002C179A">
      <w:pPr>
        <w:ind w:firstLine="0"/>
      </w:pPr>
      <w:r>
        <w:tab/>
      </w:r>
      <w:r>
        <w:tab/>
      </w:r>
      <w:r>
        <w:tab/>
      </w:r>
      <w:r>
        <w:tab/>
      </w:r>
      <w:r>
        <w:tab/>
      </w:r>
      <w:r>
        <w:tab/>
      </w:r>
      <w:r>
        <w:sym w:font="Wingdings" w:char="F0E0"/>
      </w:r>
      <w:r w:rsidRPr="00351B7B">
        <w:t>Δ/</w:t>
      </w:r>
      <w:proofErr w:type="spellStart"/>
      <w:r w:rsidRPr="00351B7B">
        <w:t>ν</w:t>
      </w:r>
      <w:r>
        <w:t>τή</w:t>
      </w:r>
      <w:proofErr w:type="spellEnd"/>
      <w:r w:rsidRPr="00351B7B">
        <w:t xml:space="preserve"> Καθαριότητας, Περιβάλλοντος και Πρασίνου</w:t>
      </w:r>
    </w:p>
    <w:p w:rsidR="00CE23CA" w:rsidRDefault="00CE23CA" w:rsidP="00CE23CA">
      <w:pPr>
        <w:ind w:firstLine="0"/>
      </w:pPr>
      <w:r>
        <w:tab/>
      </w:r>
      <w:r>
        <w:tab/>
      </w:r>
      <w:r>
        <w:tab/>
      </w:r>
      <w:r>
        <w:tab/>
      </w:r>
      <w:r>
        <w:tab/>
      </w:r>
      <w:r>
        <w:tab/>
      </w:r>
      <w:r>
        <w:sym w:font="Wingdings" w:char="F0E0"/>
      </w:r>
      <w:r w:rsidRPr="00351B7B">
        <w:t>Δ/</w:t>
      </w:r>
      <w:proofErr w:type="spellStart"/>
      <w:r w:rsidRPr="00351B7B">
        <w:t>ν</w:t>
      </w:r>
      <w:r>
        <w:t>τήΤεχνικών</w:t>
      </w:r>
      <w:proofErr w:type="spellEnd"/>
      <w:r>
        <w:t xml:space="preserve"> Υπηρεσιών</w:t>
      </w:r>
    </w:p>
    <w:p w:rsidR="002C179A" w:rsidRDefault="00CE23CA" w:rsidP="00D91AAD">
      <w:pPr>
        <w:ind w:firstLine="0"/>
      </w:pPr>
      <w:r>
        <w:tab/>
      </w:r>
      <w:r>
        <w:tab/>
      </w:r>
      <w:r>
        <w:tab/>
      </w:r>
      <w:r>
        <w:tab/>
      </w:r>
      <w:r>
        <w:tab/>
      </w:r>
      <w:r>
        <w:tab/>
      </w:r>
      <w:r>
        <w:sym w:font="Wingdings" w:char="F0E0"/>
      </w:r>
      <w:r w:rsidR="00C73324">
        <w:t>Υπηρεσία</w:t>
      </w:r>
      <w:r>
        <w:t xml:space="preserve"> 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A532B" w:rsidRDefault="003A532B" w:rsidP="003A532B">
      <w:pPr>
        <w:ind w:firstLine="0"/>
      </w:pPr>
      <w:r>
        <w:tab/>
      </w:r>
      <w:r>
        <w:tab/>
      </w:r>
      <w:r>
        <w:tab/>
      </w:r>
      <w:r>
        <w:tab/>
      </w:r>
      <w:r>
        <w:tab/>
      </w:r>
      <w:r>
        <w:tab/>
      </w:r>
      <w:r>
        <w:sym w:font="Wingdings" w:char="F0E0"/>
      </w:r>
      <w:r w:rsidR="00C73324">
        <w:t>Διεύθυνση</w:t>
      </w:r>
      <w:r>
        <w:t xml:space="preserve"> Πολ</w:t>
      </w:r>
      <w:r w:rsidR="00C73324">
        <w:t>.</w:t>
      </w:r>
      <w:r>
        <w:t xml:space="preserve"> Προστ</w:t>
      </w:r>
      <w:r w:rsidR="00C73324">
        <w:t>.</w:t>
      </w:r>
      <w:r>
        <w:t xml:space="preserve"> Π</w:t>
      </w:r>
      <w:r w:rsidR="00C73324">
        <w:t>εριφέρειας</w:t>
      </w:r>
      <w:r w:rsidR="00D91AAD">
        <w:rPr>
          <w:shd w:val="clear" w:color="auto" w:fill="D9D9D9" w:themeFill="background1" w:themeFillShade="D9"/>
        </w:rPr>
        <w:t xml:space="preserve"> Στερεάς Ελλάδας</w:t>
      </w:r>
    </w:p>
    <w:p w:rsidR="002C179A" w:rsidRDefault="002C179A" w:rsidP="002C179A">
      <w:pPr>
        <w:ind w:firstLine="0"/>
      </w:pPr>
      <w:r>
        <w:tab/>
      </w:r>
      <w:r>
        <w:tab/>
      </w:r>
      <w:r>
        <w:tab/>
      </w:r>
      <w:r>
        <w:tab/>
      </w:r>
      <w:r>
        <w:tab/>
      </w:r>
      <w:r>
        <w:tab/>
      </w:r>
      <w:r>
        <w:sym w:font="Wingdings" w:char="F0E0"/>
      </w:r>
      <w:r w:rsidR="00C73324">
        <w:t xml:space="preserve">Τμήμα Πολιτικής Προστασίας ΠΕ </w:t>
      </w:r>
      <w:r w:rsidR="00D91AAD">
        <w:rPr>
          <w:shd w:val="clear" w:color="auto" w:fill="D9D9D9" w:themeFill="background1" w:themeFillShade="D9"/>
        </w:rPr>
        <w:t>Βοιωτίας</w:t>
      </w:r>
    </w:p>
    <w:p w:rsidR="000776EB" w:rsidRDefault="000776EB" w:rsidP="000776EB">
      <w:pPr>
        <w:ind w:firstLine="0"/>
      </w:pPr>
      <w:r>
        <w:tab/>
      </w:r>
      <w:r>
        <w:tab/>
      </w:r>
      <w:r>
        <w:tab/>
      </w:r>
      <w:r>
        <w:tab/>
      </w:r>
      <w:r>
        <w:tab/>
      </w:r>
      <w:r>
        <w:tab/>
      </w:r>
      <w:r>
        <w:sym w:font="Wingdings" w:char="F0E0"/>
      </w:r>
      <w:r>
        <w:t xml:space="preserve"> ΚΕΠΠ/ΕΣΚΕ</w:t>
      </w:r>
    </w:p>
    <w:p w:rsidR="00C73324" w:rsidRDefault="00C73324" w:rsidP="000776EB">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BD55D3" w:rsidRDefault="00BD55D3" w:rsidP="002172EA"/>
    <w:p w:rsidR="00BF73C0" w:rsidRDefault="00BF73C0" w:rsidP="002172EA"/>
    <w:p w:rsidR="00BF73C0" w:rsidRDefault="00BF73C0" w:rsidP="002172EA"/>
    <w:p w:rsidR="00E80457" w:rsidRDefault="00E80457" w:rsidP="002172EA"/>
    <w:p w:rsidR="00C46238" w:rsidRDefault="00C00FCC" w:rsidP="00BD55D3">
      <w:pPr>
        <w:pStyle w:val="3"/>
      </w:pPr>
      <w:bookmarkStart w:id="85" w:name="_Toc43722721"/>
      <w:r>
        <w:t>5.2.2</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5"/>
    </w:p>
    <w:p w:rsidR="002172EA" w:rsidRDefault="002172EA" w:rsidP="002172EA"/>
    <w:p w:rsidR="0048694B" w:rsidRDefault="00394076" w:rsidP="0048694B">
      <w:pPr>
        <w:ind w:firstLine="0"/>
      </w:pPr>
      <w:r>
        <w:t xml:space="preserve">Δήμαρχος </w:t>
      </w:r>
      <w:r>
        <w:sym w:font="Wingdings" w:char="F0E0"/>
      </w:r>
      <w:r w:rsidR="0048694B">
        <w:t xml:space="preserve">Αντιδήμαρχος ΠΠ </w:t>
      </w:r>
      <w:r w:rsidR="0048694B">
        <w:sym w:font="Wingdings" w:char="F0E0"/>
      </w:r>
    </w:p>
    <w:p w:rsidR="00394076" w:rsidRDefault="0048694B" w:rsidP="00394076">
      <w:pPr>
        <w:ind w:firstLine="0"/>
      </w:pPr>
      <w:r>
        <w:sym w:font="Wingdings" w:char="F0E0"/>
      </w:r>
      <w:r w:rsidR="00394076">
        <w:t xml:space="preserve">Γραφείο ΠΠ Δήμου </w:t>
      </w:r>
      <w:r w:rsidR="001E5C2D">
        <w:t>ΟΡΧΟΜΕΝΟΥ</w:t>
      </w:r>
      <w:r w:rsidR="00394076">
        <w:rPr>
          <w:shd w:val="clear" w:color="auto" w:fill="D9D9D9" w:themeFill="background1" w:themeFillShade="D9"/>
        </w:rPr>
        <w:tab/>
      </w:r>
      <w:r w:rsidR="00394076" w:rsidRPr="009622D2">
        <w:rPr>
          <w:shd w:val="clear" w:color="auto" w:fill="D9D9D9" w:themeFill="background1" w:themeFillShade="D9"/>
        </w:rPr>
        <w:sym w:font="Wingdings" w:char="F0E0"/>
      </w:r>
      <w:r w:rsidRPr="00351B7B">
        <w:t>Δ/</w:t>
      </w:r>
      <w:proofErr w:type="spellStart"/>
      <w:r w:rsidRPr="00351B7B">
        <w:t>ν</w:t>
      </w:r>
      <w:r>
        <w:t>τή</w:t>
      </w:r>
      <w:proofErr w:type="spellEnd"/>
      <w:r w:rsidRPr="00351B7B">
        <w:t xml:space="preserve"> Καθαριότητας, Περιβάλλοντος και Πρασίνου</w:t>
      </w:r>
    </w:p>
    <w:p w:rsidR="00394076" w:rsidRDefault="00394076" w:rsidP="00394076">
      <w:pPr>
        <w:ind w:firstLine="0"/>
      </w:pPr>
      <w:r>
        <w:tab/>
      </w:r>
      <w:r>
        <w:tab/>
      </w:r>
      <w:r>
        <w:tab/>
      </w:r>
      <w:r>
        <w:tab/>
      </w:r>
      <w:r>
        <w:tab/>
      </w:r>
      <w:r>
        <w:tab/>
      </w:r>
      <w:r>
        <w:sym w:font="Wingdings" w:char="F0E0"/>
      </w:r>
      <w:r w:rsidR="00B70407">
        <w:t>Τεχνικές Υπηρεσίες</w:t>
      </w:r>
    </w:p>
    <w:p w:rsidR="00B70407" w:rsidRDefault="00B70407" w:rsidP="00B70407">
      <w:pPr>
        <w:ind w:firstLine="0"/>
      </w:pPr>
      <w:r>
        <w:tab/>
      </w:r>
      <w:r>
        <w:tab/>
      </w:r>
      <w:r>
        <w:tab/>
      </w:r>
      <w:r>
        <w:tab/>
      </w:r>
      <w:r>
        <w:tab/>
      </w:r>
      <w:r>
        <w:tab/>
      </w:r>
      <w:r>
        <w:sym w:font="Wingdings" w:char="F0E0"/>
      </w:r>
      <w:r>
        <w:t xml:space="preserve"> Υπηρεσία </w:t>
      </w:r>
      <w:r w:rsidR="00D91234">
        <w:t>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94076" w:rsidRDefault="00394076" w:rsidP="00394076">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2172EA" w:rsidRDefault="002172EA" w:rsidP="002172EA"/>
    <w:p w:rsidR="006663B8" w:rsidRDefault="006663B8" w:rsidP="00E375B9">
      <w:pPr>
        <w:pStyle w:val="a7"/>
      </w:pPr>
    </w:p>
    <w:p w:rsidR="006663B8" w:rsidRDefault="006663B8" w:rsidP="00E375B9">
      <w:pPr>
        <w:pStyle w:val="a7"/>
      </w:pPr>
    </w:p>
    <w:p w:rsidR="006663B8" w:rsidRDefault="006663B8"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D91AAD" w:rsidRDefault="00D91AAD" w:rsidP="00E375B9">
      <w:pPr>
        <w:pStyle w:val="a7"/>
      </w:pPr>
    </w:p>
    <w:p w:rsidR="00D91AAD" w:rsidRDefault="00D91AAD" w:rsidP="00E375B9">
      <w:pPr>
        <w:pStyle w:val="a7"/>
      </w:pPr>
    </w:p>
    <w:p w:rsidR="00D91AAD" w:rsidRDefault="00D91AAD" w:rsidP="00E375B9">
      <w:pPr>
        <w:pStyle w:val="a7"/>
      </w:pPr>
    </w:p>
    <w:p w:rsidR="00AF6E9A" w:rsidRDefault="00AF6E9A" w:rsidP="00E375B9">
      <w:pPr>
        <w:pStyle w:val="a7"/>
      </w:pPr>
    </w:p>
    <w:p w:rsidR="00D02A5E" w:rsidRDefault="00735498" w:rsidP="00E375B9">
      <w:pPr>
        <w:pStyle w:val="a7"/>
      </w:pPr>
      <w:r>
        <w:rPr>
          <w:noProof/>
        </w:rPr>
        <w:lastRenderedPageBreak/>
        <mc:AlternateContent>
          <mc:Choice Requires="wps">
            <w:drawing>
              <wp:anchor distT="0" distB="0" distL="114300" distR="114300" simplePos="0" relativeHeight="251648512" behindDoc="0" locked="0" layoutInCell="1" allowOverlap="1" wp14:anchorId="7A300EFE" wp14:editId="20BC2E6C">
                <wp:simplePos x="0" y="0"/>
                <wp:positionH relativeFrom="column">
                  <wp:posOffset>3347720</wp:posOffset>
                </wp:positionH>
                <wp:positionV relativeFrom="paragraph">
                  <wp:posOffset>101600</wp:posOffset>
                </wp:positionV>
                <wp:extent cx="2223770" cy="1559560"/>
                <wp:effectExtent l="0" t="0" r="11430" b="21590"/>
                <wp:wrapNone/>
                <wp:docPr id="2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559560"/>
                        </a:xfrm>
                        <a:prstGeom prst="rect">
                          <a:avLst/>
                        </a:prstGeom>
                        <a:solidFill>
                          <a:srgbClr val="C6D9F1"/>
                        </a:solidFill>
                        <a:ln w="9525">
                          <a:solidFill>
                            <a:srgbClr val="000000"/>
                          </a:solidFill>
                          <a:miter lim="800000"/>
                          <a:headEnd/>
                          <a:tailEnd/>
                        </a:ln>
                      </wps:spPr>
                      <wps:txbx>
                        <w:txbxContent>
                          <w:p w:rsidR="00C746FA" w:rsidRDefault="00C746FA" w:rsidP="007C2A76">
                            <w:pPr>
                              <w:pStyle w:val="af0"/>
                            </w:pPr>
                          </w:p>
                          <w:p w:rsidR="00C746FA" w:rsidRPr="0026370A" w:rsidRDefault="00C746FA" w:rsidP="007C2A76">
                            <w:pPr>
                              <w:pStyle w:val="af0"/>
                            </w:pPr>
                            <w:r w:rsidRPr="0072291D">
                              <w:t xml:space="preserve">ΜΕΡΟΣ </w:t>
                            </w:r>
                            <w:r>
                              <w:t>6</w:t>
                            </w:r>
                          </w:p>
                          <w:p w:rsidR="00C746FA" w:rsidRDefault="00C746FA" w:rsidP="007C2A76">
                            <w:pPr>
                              <w:pStyle w:val="af0"/>
                            </w:pPr>
                          </w:p>
                          <w:p w:rsidR="00C746FA" w:rsidRPr="0072291D" w:rsidRDefault="00C746FA" w:rsidP="007C2A76">
                            <w:pPr>
                              <w:pStyle w:val="af0"/>
                            </w:pPr>
                            <w:r>
                              <w:t>ΣΥΝΤΟΝΙΣΤΙΚΕΣ ΟΔΗΓΙΕΣ ΥΛΟΠΟΙΗΣΗΣ ΔΡΑΣΕΩΝ ΠΟΛΙΤΙΚΗΣ ΠΡΟΣΤΑΣΙΑΣ</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5" o:spid="_x0000_s1031" type="#_x0000_t202" style="position:absolute;left:0;text-align:left;margin-left:263.6pt;margin-top:8pt;width:175.1pt;height:122.8pt;z-index:2516485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" fillcolor="#c6d9f1">
                <v:textbox>
                  <w:txbxContent>
                    <w:p w:rsidR="00C746FA" w:rsidRDefault="00C746FA" w:rsidP="007C2A76">
                      <w:pPr>
                        <w:pStyle w:val="af0"/>
                      </w:pPr>
                    </w:p>
                    <w:p w:rsidR="00C746FA" w:rsidRPr="0026370A" w:rsidRDefault="00C746FA" w:rsidP="007C2A76">
                      <w:pPr>
                        <w:pStyle w:val="af0"/>
                      </w:pPr>
                      <w:r w:rsidRPr="0072291D">
                        <w:t xml:space="preserve">ΜΕΡΟΣ </w:t>
                      </w:r>
                      <w:r>
                        <w:t>6</w:t>
                      </w:r>
                    </w:p>
                    <w:p w:rsidR="00C746FA" w:rsidRDefault="00C746FA" w:rsidP="007C2A76">
                      <w:pPr>
                        <w:pStyle w:val="af0"/>
                      </w:pPr>
                    </w:p>
                    <w:p w:rsidR="00C746FA" w:rsidRPr="0072291D" w:rsidRDefault="00C746FA" w:rsidP="007C2A76">
                      <w:pPr>
                        <w:pStyle w:val="af0"/>
                      </w:pPr>
                      <w:r>
                        <w:t>ΣΥΝΤΟΝΙΣΤΙΚΕΣ ΟΔΗΓΙΕΣ ΥΛΟΠΟΙΗΣΗΣ ΔΡΑΣΕΩΝ ΠΟΛΙΤΙΚΗΣ ΠΡΟΣΤΑΣΙΑΣ</w:t>
                      </w:r>
                    </w:p>
                  </w:txbxContent>
                </v:textbox>
              </v:shape>
            </w:pict>
          </mc:Fallback>
        </mc:AlternateContent>
      </w:r>
    </w:p>
    <w:p w:rsidR="00AA1975" w:rsidRPr="006F059E" w:rsidRDefault="00AA1975"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7D55D1" w:rsidRPr="006F059E" w:rsidRDefault="00652B2A" w:rsidP="00E375B9">
      <w:pPr>
        <w:pStyle w:val="1"/>
      </w:pPr>
      <w:bookmarkStart w:id="86" w:name="_Toc507411077"/>
      <w:bookmarkStart w:id="87" w:name="_Toc507411595"/>
      <w:bookmarkStart w:id="88" w:name="_Toc43722722"/>
      <w:r w:rsidRPr="006F059E">
        <w:t xml:space="preserve">ΜΕΡΟΣ </w:t>
      </w:r>
      <w:bookmarkEnd w:id="86"/>
      <w:bookmarkEnd w:id="87"/>
      <w:r w:rsidR="00D91234">
        <w:t>6</w:t>
      </w:r>
      <w:r w:rsidR="007F6915" w:rsidRPr="006F059E">
        <w:t>.</w:t>
      </w:r>
      <w:r w:rsidR="00A2366C" w:rsidRPr="006F059E">
        <w:t xml:space="preserve"> ΣΥΣΤΗΜΑ ΚΙΝΗΤΟΠΟΙΗΣΗΣ ΠΟΛΙΤΙΚΗΣ ΠΡΟΣΤΑΣΙΑΣ -</w:t>
      </w:r>
      <w:bookmarkStart w:id="89" w:name="_Toc507411078"/>
      <w:bookmarkStart w:id="90"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88"/>
      <w:bookmarkEnd w:id="89"/>
      <w:bookmarkEnd w:id="90"/>
    </w:p>
    <w:p w:rsidR="008D4325" w:rsidRPr="006F059E" w:rsidRDefault="008D4325" w:rsidP="00E375B9"/>
    <w:p w:rsidR="00CE23CA" w:rsidRPr="003F14A8" w:rsidRDefault="00CE23CA" w:rsidP="00CE23CA">
      <w:pPr>
        <w:pStyle w:val="a7"/>
        <w:ind w:left="-425" w:right="45"/>
      </w:pPr>
      <w:bookmarkStart w:id="91" w:name="_Toc507411597"/>
      <w:r w:rsidRPr="003F14A8">
        <w:t xml:space="preserve">Μετά την εκδήλωση ενός σεισμού 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w:t>
      </w:r>
      <w:proofErr w:type="spellStart"/>
      <w:r w:rsidRPr="003F14A8">
        <w:t>διαλειτουργικότητα</w:t>
      </w:r>
      <w:proofErr w:type="spellEnd"/>
      <w:r w:rsidRPr="003F14A8">
        <w:t xml:space="preserve"> σε όλα τα επίπεδα Διοίκησης.</w:t>
      </w:r>
    </w:p>
    <w:p w:rsidR="004E4400" w:rsidRPr="006F059E" w:rsidRDefault="004E4400" w:rsidP="00E375B9">
      <w:pPr>
        <w:pStyle w:val="a7"/>
      </w:pPr>
      <w:r w:rsidRPr="006F059E">
        <w:t xml:space="preserve">Στο </w:t>
      </w:r>
      <w:r w:rsidR="00CB3E6F">
        <w:t>παρόν μ</w:t>
      </w:r>
      <w:r w:rsidRPr="006F059E">
        <w:t xml:space="preserve">έρος </w:t>
      </w:r>
      <w:r w:rsidR="00CB3E6F">
        <w:t>αναφέρονται</w:t>
      </w:r>
      <w:r w:rsidR="004F78A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7"/>
      </w:pPr>
    </w:p>
    <w:p w:rsidR="004E4400" w:rsidRPr="006F059E" w:rsidRDefault="003D3C93" w:rsidP="00D75574">
      <w:pPr>
        <w:pStyle w:val="2"/>
      </w:pPr>
      <w:bookmarkStart w:id="92" w:name="_Toc43722723"/>
      <w:r w:rsidRPr="003F2118">
        <w:t>6</w:t>
      </w:r>
      <w:r w:rsidR="004E4400" w:rsidRPr="006F059E">
        <w:t xml:space="preserve">.1 </w:t>
      </w:r>
      <w:r w:rsidR="00CE23CA" w:rsidRPr="003F14A8">
        <w:t>Αυξημένη ετοιμότητα για την αντιμετώπιση κίνδυνων από την εκδήλωση σεισμών</w:t>
      </w:r>
      <w:bookmarkEnd w:id="92"/>
    </w:p>
    <w:p w:rsidR="00CE23CA" w:rsidRPr="003F14A8" w:rsidRDefault="00CE23CA" w:rsidP="00CE23CA">
      <w:pPr>
        <w:pStyle w:val="a7"/>
        <w:ind w:left="-425" w:right="45"/>
      </w:pPr>
      <w:r w:rsidRPr="003F14A8">
        <w:t xml:space="preserve">Όπως έχει ήδη αναφερθεί, 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CE23CA" w:rsidRPr="003F14A8" w:rsidRDefault="00CE23CA" w:rsidP="00CE23CA">
      <w:pPr>
        <w:pStyle w:val="a7"/>
        <w:ind w:left="-425" w:right="45"/>
      </w:pPr>
      <w:r w:rsidRPr="003F14A8">
        <w:t xml:space="preserve">Ωστόσο, ο Γενικός Γραμματέας Πολιτικής Προστασίας δύναται να θέσει το δυναμικό και τα μέσα πολιτικής προστασίας (όπως ορίζονται στο </w:t>
      </w:r>
      <w:proofErr w:type="spellStart"/>
      <w:r w:rsidRPr="003F14A8">
        <w:t>αρθ</w:t>
      </w:r>
      <w:proofErr w:type="spellEnd"/>
      <w:r w:rsidRPr="003F14A8">
        <w:t xml:space="preserve">. 3 του Ν. 3013/2002) σε κατάσταση ετοιμότητας πολιτικής προστασίας εν όψει επαπειλούμενου κινδύνου (σύμφωνα με το </w:t>
      </w:r>
      <w:proofErr w:type="spellStart"/>
      <w:r w:rsidRPr="003F14A8">
        <w:t>αρθ</w:t>
      </w:r>
      <w:proofErr w:type="spellEnd"/>
      <w:r w:rsidRPr="003F14A8">
        <w:t xml:space="preserve">.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w:t>
      </w:r>
      <w:r w:rsidR="00BF2534">
        <w:t>(</w:t>
      </w:r>
      <w:r w:rsidRPr="003F14A8">
        <w:t>ΦΕΚ 2019Β</w:t>
      </w:r>
      <w:r w:rsidR="00BF2534">
        <w:t>)</w:t>
      </w:r>
      <w:r w:rsidRPr="003F14A8">
        <w:t xml:space="preserve"> και ΔΝΣα/49717/Φ.50κ/17 </w:t>
      </w:r>
      <w:r w:rsidR="00BF2534">
        <w:t>(</w:t>
      </w:r>
      <w:r w:rsidRPr="003F14A8">
        <w:t xml:space="preserve">ΦΕΚ 714ΥΟΔΔ). </w:t>
      </w:r>
    </w:p>
    <w:p w:rsidR="00CE23CA" w:rsidRPr="003F14A8" w:rsidRDefault="00A83EC8" w:rsidP="00CE23CA">
      <w:pPr>
        <w:pStyle w:val="a7"/>
        <w:ind w:left="-425" w:right="45"/>
      </w:pPr>
      <w:r>
        <w:t>Σε αυτές τις περιπτώσεις:</w:t>
      </w:r>
    </w:p>
    <w:p w:rsidR="00CE23CA" w:rsidRPr="003F14A8" w:rsidRDefault="00CE23CA" w:rsidP="00CE23CA">
      <w:pPr>
        <w:pStyle w:val="a7"/>
        <w:numPr>
          <w:ilvl w:val="0"/>
          <w:numId w:val="42"/>
        </w:numPr>
        <w:ind w:left="0"/>
      </w:pPr>
      <w:r w:rsidRPr="003F14A8">
        <w:t>ο</w:t>
      </w:r>
      <w:r>
        <w:t>ι</w:t>
      </w:r>
      <w:r w:rsidR="00AF689B" w:rsidRPr="00AF689B">
        <w:t xml:space="preserve"> </w:t>
      </w:r>
      <w:r w:rsidRPr="003F14A8">
        <w:t>Δήμοι</w:t>
      </w:r>
      <w:r w:rsidR="00AF689B" w:rsidRPr="00AF689B">
        <w:t xml:space="preserve"> </w:t>
      </w:r>
      <w:r w:rsidR="00CB3E6F" w:rsidRPr="003F14A8">
        <w:t>ελέγχουν άμεσα την πορεία υλοποίησης των προπαρασκευαστικών δράσεων</w:t>
      </w:r>
      <w:r w:rsidR="00A83EC8">
        <w:t>,</w:t>
      </w:r>
      <w:r w:rsidR="004F78AE">
        <w:t xml:space="preserve"> </w:t>
      </w:r>
      <w:r w:rsidR="00A83EC8">
        <w:t>οι οποίες</w:t>
      </w:r>
      <w:r w:rsidR="00CB3E6F" w:rsidRPr="003F14A8">
        <w:t xml:space="preserve"> προβλέπονται στ</w:t>
      </w:r>
      <w:r w:rsidR="00CB3E6F">
        <w:t>ην</w:t>
      </w:r>
      <w:r w:rsidR="00CB3E6F" w:rsidRPr="003F14A8">
        <w:t xml:space="preserve"> παρ</w:t>
      </w:r>
      <w:r w:rsidR="00CB3E6F">
        <w:t>ά</w:t>
      </w:r>
      <w:r w:rsidR="00CB3E6F" w:rsidRPr="003F14A8">
        <w:t>γρ</w:t>
      </w:r>
      <w:r w:rsidR="00CB3E6F">
        <w:t>αφο3</w:t>
      </w:r>
      <w:r w:rsidR="00CB3E6F" w:rsidRPr="003F14A8">
        <w:t>.1 του παρόντος</w:t>
      </w:r>
      <w:r w:rsidR="00A83EC8">
        <w:t>,</w:t>
      </w:r>
      <w:r w:rsidR="00AF689B" w:rsidRPr="00AF689B">
        <w:t xml:space="preserve"> </w:t>
      </w:r>
      <w:r w:rsidRPr="003F14A8">
        <w:t>στις περιοχές που έχουν τεθεί σε κατάσταση ετοιμότητας πολιτικής προστασίας εν όψ</w:t>
      </w:r>
      <w:r w:rsidR="00A83EC8">
        <w:t xml:space="preserve">ει επαπειλούμενου κινδύνου, και </w:t>
      </w:r>
      <w:r w:rsidRPr="003F14A8">
        <w:t xml:space="preserve">σε περίπτωση που </w:t>
      </w:r>
      <w:r w:rsidR="00A83EC8">
        <w:t xml:space="preserve">αυτές </w:t>
      </w:r>
      <w:r w:rsidRPr="003F14A8">
        <w:t>δεν έχουν ολοκληρωθεί</w:t>
      </w:r>
      <w:r w:rsidR="00A83EC8">
        <w:t xml:space="preserve">, </w:t>
      </w:r>
      <w:r w:rsidRPr="003F14A8">
        <w:t>επισπεύδεται η υλοποίησή τους. Στι</w:t>
      </w:r>
      <w:r w:rsidR="00A83EC8">
        <w:t>ς ανωτέρω περιοχές οι Δήμαρχοι</w:t>
      </w:r>
      <w:r w:rsidRPr="003F14A8">
        <w:t xml:space="preserve"> δύνα</w:t>
      </w:r>
      <w:r w:rsidR="00A83EC8">
        <w:t>ν</w:t>
      </w:r>
      <w:r w:rsidRPr="003F14A8">
        <w:t xml:space="preserve">ται κατά την κρίση τους να συγκαλέσουν τα Συντονιστικά Τοπικά Όργανα (ΣΤΟ) των Δήμων για </w:t>
      </w:r>
      <w:r w:rsidR="00A83EC8">
        <w:t xml:space="preserve">την </w:t>
      </w:r>
      <w:r w:rsidRPr="003F14A8">
        <w:t>υποβοήθηση του έργου τους στο συντονισμό των φορέων που εμπλέκονται σε δράσεις ετοιμότητας πολιτικής προστασίας για την αντιμετώπιση κινδύνων από την εκδήλωση σεισμών.</w:t>
      </w:r>
    </w:p>
    <w:p w:rsidR="00CE23CA" w:rsidRDefault="00CE23CA" w:rsidP="00CE23CA">
      <w:pPr>
        <w:pStyle w:val="a7"/>
        <w:numPr>
          <w:ilvl w:val="0"/>
          <w:numId w:val="42"/>
        </w:numPr>
        <w:ind w:left="0"/>
      </w:pPr>
      <w:r w:rsidRPr="003F14A8">
        <w:t xml:space="preserve">οι λοιποί αρμόδιοι επιχειρησιακά εμπλεκόμενοι φορείς α) προβαίνουν σε άμεσο έλεγχο και τυχόν </w:t>
      </w:r>
      <w:proofErr w:type="spellStart"/>
      <w:r w:rsidRPr="003F14A8">
        <w:t>επικαιροποίηση</w:t>
      </w:r>
      <w:proofErr w:type="spellEnd"/>
      <w:r w:rsidRPr="003F14A8">
        <w:t xml:space="preserve"> των επιχειρησιακών τους σχεδίων για την αντιμετώπιση κινδύνων από την εκδήλωση σεισμού, β) δύνα</w:t>
      </w:r>
      <w:r w:rsidR="00663EEB">
        <w:t>ν</w:t>
      </w:r>
      <w:r w:rsidRPr="003F14A8">
        <w:t xml:space="preserve">ται να προχωρήσουν στην ενίσχυση των επιχειρησιακών </w:t>
      </w:r>
      <w:r w:rsidRPr="003F14A8">
        <w:lastRenderedPageBreak/>
        <w:t>δυνατοτήτων τους στις ανωτέρω περιοχές που έχουν τεθεί σε κατάσταση ετοιμότητας πολιτικής προστασίας εν όψει επαπειλούμενου κινδύνου και γ) συμμετέχουν στα Συντονιστικά Τοπικά Όργανα (ΣΤΟ) των Δήμων και τα Συντονιστικά Όργανα Πολιτικής Προστασίας (ΣΟΠΠ) των Περιφερειακών Ενοτήτων.</w:t>
      </w:r>
    </w:p>
    <w:p w:rsidR="00CE23CA" w:rsidRDefault="00CE23CA" w:rsidP="00CE23CA">
      <w:pPr>
        <w:pStyle w:val="a7"/>
        <w:ind w:left="0" w:firstLine="0"/>
      </w:pPr>
    </w:p>
    <w:p w:rsidR="00CE23CA" w:rsidRPr="006F059E" w:rsidRDefault="00CE23CA" w:rsidP="00D75574">
      <w:pPr>
        <w:pStyle w:val="2"/>
      </w:pPr>
      <w:bookmarkStart w:id="93" w:name="_Toc43722724"/>
      <w:r w:rsidRPr="003F2118">
        <w:t>6</w:t>
      </w:r>
      <w:r w:rsidRPr="006F059E">
        <w:t>.</w:t>
      </w:r>
      <w:r>
        <w:t>2</w:t>
      </w:r>
      <w:r w:rsidRPr="003F14A8">
        <w:t>Διοίκηση,  Έλεγχος &amp;  Συντονισμός επιχειρήσεων</w:t>
      </w:r>
      <w:bookmarkEnd w:id="93"/>
    </w:p>
    <w:p w:rsidR="00CE23CA" w:rsidRPr="003F14A8" w:rsidRDefault="00CE23CA" w:rsidP="00CE23CA">
      <w:pPr>
        <w:pStyle w:val="a7"/>
      </w:pPr>
      <w:r w:rsidRPr="003F14A8">
        <w:t xml:space="preserve">Για την αντιμετώπιση εκτάκτων αναγκών από την εκδήλωση σεισμών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w:t>
      </w:r>
      <w:proofErr w:type="spellStart"/>
      <w:r w:rsidRPr="003F14A8">
        <w:t>Αντιπεριφερειάρχης</w:t>
      </w:r>
      <w:proofErr w:type="spellEnd"/>
      <w:r w:rsidRPr="003F14A8">
        <w:t>,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7"/>
      </w:pPr>
      <w:r w:rsidRPr="003F14A8">
        <w:t>Η Διοίκηση, ο Έλεγχος &amp; ο Συντονισμός επιμέρους επιχειρησιακών δράσεων αναλαμβάνεται από τους καθ’ ύλη αρμόδιους φορείς.</w:t>
      </w:r>
    </w:p>
    <w:p w:rsidR="00CE23CA" w:rsidRPr="003F14A8" w:rsidRDefault="00CE23CA" w:rsidP="00CE23CA">
      <w:pPr>
        <w:pStyle w:val="a7"/>
        <w:numPr>
          <w:ilvl w:val="0"/>
          <w:numId w:val="10"/>
        </w:numPr>
        <w:ind w:left="0"/>
      </w:pPr>
      <w:r w:rsidRPr="003F14A8">
        <w:t>Δράσεις έρευνας και διάσωσης, ελέγχου και καταστολής των αστικών πυρκαγιών,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CE23CA" w:rsidRPr="003F14A8" w:rsidRDefault="00CE23CA" w:rsidP="00CE23CA">
      <w:pPr>
        <w:pStyle w:val="a7"/>
        <w:numPr>
          <w:ilvl w:val="0"/>
          <w:numId w:val="10"/>
        </w:numPr>
        <w:ind w:left="0"/>
      </w:pPr>
      <w:r w:rsidRPr="003F14A8">
        <w:t>Δράσεις ασφάλειας, μέτρων τροχαίας, υποστήριξη</w:t>
      </w:r>
      <w:r w:rsidR="00663EEB">
        <w:t>ς</w:t>
      </w:r>
      <w:r w:rsidRPr="003F14A8">
        <w:t xml:space="preserve"> μέτρων προστασίας πολιτών αναλαμβάνονται και συντονίζονται από τον εκάστοτε Επικεφαλής Αξιωματικό της Ελληνικής Αστυνομίας και σε περίπτωση περιοχής αρμοδιότητας Λιμενικού Σώματος, από τον εκάστοτε Επικεφαλής Αξιωματικό του Λιμενικού Σώματος.</w:t>
      </w:r>
    </w:p>
    <w:p w:rsidR="00CE23CA" w:rsidRPr="003F14A8" w:rsidRDefault="00CE23CA" w:rsidP="00CE23CA">
      <w:pPr>
        <w:pStyle w:val="a7"/>
        <w:numPr>
          <w:ilvl w:val="0"/>
          <w:numId w:val="10"/>
        </w:numPr>
        <w:ind w:left="0"/>
      </w:pPr>
      <w:r w:rsidRPr="003F14A8">
        <w:t xml:space="preserve">Δράσεις ιατρικής υποστήριξης, διακομιδής τραυματιών-ασθενών και ενεργοποίησης των κατά τόπους μονάδων υγείας (νοσοκομεία, κέντρα υγείας, </w:t>
      </w:r>
      <w:proofErr w:type="spellStart"/>
      <w:r w:rsidRPr="003F14A8">
        <w:t>κλπ).αναλαμβάνονται</w:t>
      </w:r>
      <w:proofErr w:type="spellEnd"/>
      <w:r w:rsidRPr="003F14A8">
        <w:t xml:space="preserve"> και συντονίζονται από το ΕΚΑΒ (Κεντρική Υπηρεσία ή Παράρτημα ΕΚΑΒ).</w:t>
      </w:r>
    </w:p>
    <w:p w:rsidR="00CE23CA" w:rsidRPr="003F14A8" w:rsidRDefault="00CE23CA" w:rsidP="00CE23CA">
      <w:pPr>
        <w:pStyle w:val="a7"/>
        <w:numPr>
          <w:ilvl w:val="0"/>
          <w:numId w:val="10"/>
        </w:numPr>
        <w:ind w:left="0"/>
      </w:pPr>
      <w:r w:rsidRPr="003F14A8">
        <w:t>Δρά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r w:rsidR="00663EEB">
        <w:t>.</w:t>
      </w:r>
    </w:p>
    <w:p w:rsidR="00CE23CA" w:rsidRPr="003F14A8" w:rsidRDefault="00CE23CA" w:rsidP="00CE23CA">
      <w:pPr>
        <w:pStyle w:val="a7"/>
        <w:ind w:left="0" w:firstLine="0"/>
      </w:pPr>
    </w:p>
    <w:p w:rsidR="00292764" w:rsidRDefault="00CE23CA" w:rsidP="00D75574">
      <w:pPr>
        <w:pStyle w:val="2"/>
      </w:pPr>
      <w:bookmarkStart w:id="94" w:name="_Toc43722725"/>
      <w:r w:rsidRPr="003F2118">
        <w:t>6</w:t>
      </w:r>
      <w:r w:rsidRPr="006F059E">
        <w:t>.</w:t>
      </w:r>
      <w:r>
        <w:t>3</w:t>
      </w:r>
      <w:r w:rsidRPr="003F14A8">
        <w:t>Επίσημη ανακοίνωση χαρακτηριστικών σεισμικού φαινομένου</w:t>
      </w:r>
      <w:bookmarkEnd w:id="94"/>
    </w:p>
    <w:p w:rsidR="00CE23CA" w:rsidRPr="003F14A8" w:rsidRDefault="00CE23CA" w:rsidP="00CE23CA">
      <w:pPr>
        <w:pStyle w:val="a7"/>
      </w:pPr>
      <w:r w:rsidRPr="003F14A8">
        <w:t xml:space="preserve">Η επίσημη ανακοίνωση του σεισμού που αφορά στα εγγενή στοιχεία του σεισμού (ώρα εκδήλωσης, μέγεθος, επίκεντρο, εστιακό βάθος, χαρακτηρισμός) δίδεται από το Γεωδυναμικό Ινστιτούτο του Εθνικού Αστεροσκοπείου Αθηνών, το οποίο αποτελεί τον συντονιστή φορέα του Ενιαίου Εθνικού Σεισμολογικού Δικτύου (Ε.Ε.Σ.Δ.). </w:t>
      </w:r>
    </w:p>
    <w:p w:rsidR="00CE23CA" w:rsidRPr="003F14A8" w:rsidRDefault="00CE23CA" w:rsidP="00CE23CA">
      <w:pPr>
        <w:pStyle w:val="a7"/>
      </w:pPr>
      <w:r w:rsidRPr="003F14A8">
        <w:t>Μετά την εκδήλωση σεισμού το Γεωδυναμικό Ινστιτούτο του Εθνικού Αστεροσκοπείου Αθηνών αποστέλλει την επίσημη ανακοίνωση του σεισμού στον Γενικό Γραμματέα Πολιτικής Προστασίας, καθώς και στον Πρόεδρο του Ο.Α.Σ.Π. για την περαιτέρω κινητοποίηση των εμπλεκόμενων υπηρεσιών και φορέων στην αντιμετώπιση εκτάκτων αναγκών και τη διαχείριση των συνεπειών, όταν αυτό κριθεί απαραίτητο.</w:t>
      </w:r>
    </w:p>
    <w:p w:rsidR="00CE23CA" w:rsidRPr="003F14A8" w:rsidRDefault="00CE23CA" w:rsidP="00CE23CA">
      <w:pPr>
        <w:pStyle w:val="a7"/>
      </w:pPr>
      <w:r w:rsidRPr="003F14A8">
        <w:t xml:space="preserve">Η αποστολή της επίσημης ανακοίνωσης του σεισμού πραγματοποιείται κατά κύριο λόγο για σεισμούς μεγέθους άνω των 4 βαθμών της κλίμακας </w:t>
      </w:r>
      <w:proofErr w:type="spellStart"/>
      <w:r w:rsidRPr="003F14A8">
        <w:t>Richter</w:t>
      </w:r>
      <w:proofErr w:type="spellEnd"/>
      <w:r w:rsidRPr="003F14A8">
        <w:t xml:space="preserve">. </w:t>
      </w:r>
    </w:p>
    <w:p w:rsidR="00A62F1A" w:rsidRDefault="00A62F1A" w:rsidP="00D75574">
      <w:pPr>
        <w:pStyle w:val="2"/>
      </w:pPr>
      <w:bookmarkStart w:id="95" w:name="_Toc43722726"/>
      <w:r w:rsidRPr="003F2118">
        <w:lastRenderedPageBreak/>
        <w:t>6</w:t>
      </w:r>
      <w:r w:rsidRPr="006F059E">
        <w:t>.</w:t>
      </w:r>
      <w:r>
        <w:t>4</w:t>
      </w:r>
      <w:r w:rsidRPr="003F14A8">
        <w:t>Αρχική εκτίμηση συνεπειών</w:t>
      </w:r>
      <w:bookmarkEnd w:id="95"/>
    </w:p>
    <w:p w:rsidR="00A62F1A" w:rsidRPr="003F14A8" w:rsidRDefault="00A62F1A" w:rsidP="00A62F1A">
      <w:pPr>
        <w:pStyle w:val="a7"/>
      </w:pPr>
      <w:r w:rsidRPr="003F14A8">
        <w:t>Οι πρώτες πληροφορίες σχετικά με την εκδήλωση σεισμού, τις επηρεαζόμενες περιοχές και την αρχική εκτίμηση των συνεπειών, σε συνδυασμό με την επίσημη ανακοίνωση του σεισμού από το Γεωδυναμικό Ινστιτούτο του Εθνικού Αστεροσκοπείου Αθηνών, έχουν βαρύνουσα σημασία για την ορθή εκτίμηση της κατάστασης και την εν συνεχεία άμεση κινητοποίηση και κλιμάκωση των δράσεων πολιτικής προστασίας. Σημειώνεται ότι η εκτίμηση των συνεπειών είναι μια δυναμική διαδικασία και δύναται να τροποποιείται σύμφωνα με τις νεότερες εισερχόμενες πληροφορίες αλλά και λόγω της περαιτέρω εξέλιξης της σεισμικής δράσης στην περιοχή.</w:t>
      </w:r>
    </w:p>
    <w:p w:rsidR="00A62F1A" w:rsidRPr="003F14A8" w:rsidRDefault="00A62F1A" w:rsidP="00A62F1A">
      <w:pPr>
        <w:pStyle w:val="a7"/>
      </w:pPr>
      <w:r w:rsidRPr="003F14A8">
        <w:t>Οι κατά τόπους αρμόδιες υπηρεσίες της ΕΛ.ΑΣ., οι οποίες αποτελούν θεσμικά τον φορέα επίσημης ενημέρωσης για την αρχική εκτίμηση των συνεπειών στην περιοχή ευθύνης τους μετά από την εκδήλωση σεισμού (ΥΑ 1299 10-04-2003, ΦΕΚ 423B), δια των αρμόδιων οργάνων τους συλλέγουν πληροφορίες  σχετικές με τις επιπτώσεις που έχει προκαλέσει ο σεισμός (ζημιές, θύματα, καταρρεύσεις, εγκλωβισμοί, κτλ), ενημερώνουν άμεσα:</w:t>
      </w:r>
    </w:p>
    <w:p w:rsidR="00A62F1A" w:rsidRPr="003F14A8" w:rsidRDefault="00A62F1A" w:rsidP="00A62F1A">
      <w:pPr>
        <w:pStyle w:val="a7"/>
        <w:numPr>
          <w:ilvl w:val="0"/>
          <w:numId w:val="10"/>
        </w:numPr>
        <w:ind w:left="0"/>
      </w:pPr>
      <w:r w:rsidRPr="003F14A8">
        <w:t xml:space="preserve">τους επιχειρησιακά </w:t>
      </w:r>
      <w:r w:rsidR="00A436D8">
        <w:t>εμπλεκόμενου</w:t>
      </w:r>
      <w:r w:rsidRPr="003F14A8">
        <w:t xml:space="preserve">ς τοπικούς φορείς (Π.Σ., Ε.Κ.Α.Β., κλπ) για συμβάντα αρμοδιότητάς τους, </w:t>
      </w:r>
    </w:p>
    <w:p w:rsidR="00A62F1A" w:rsidRPr="003F14A8" w:rsidRDefault="00A62F1A" w:rsidP="00A62F1A">
      <w:pPr>
        <w:pStyle w:val="a7"/>
        <w:numPr>
          <w:ilvl w:val="0"/>
          <w:numId w:val="10"/>
        </w:numPr>
        <w:ind w:left="0"/>
      </w:pPr>
      <w:r w:rsidRPr="003F14A8">
        <w:t xml:space="preserve">τον οικείο Δήμαρχο, τον οικείο Περιφερειάρχη και τον αρμόδιο </w:t>
      </w:r>
      <w:proofErr w:type="spellStart"/>
      <w:r w:rsidRPr="003F14A8">
        <w:t>Αντιπεριφερειάρχη</w:t>
      </w:r>
      <w:proofErr w:type="spellEnd"/>
    </w:p>
    <w:p w:rsidR="00A62F1A" w:rsidRPr="003F14A8" w:rsidRDefault="00A62F1A" w:rsidP="00A62F1A">
      <w:pPr>
        <w:pStyle w:val="a7"/>
        <w:numPr>
          <w:ilvl w:val="0"/>
          <w:numId w:val="10"/>
        </w:numPr>
        <w:ind w:left="0"/>
      </w:pPr>
      <w:r w:rsidRPr="003F14A8">
        <w:t xml:space="preserve">το ΚΕΠΠ/ΓΓΠΠ, τηλεφωνικώς και γραπτώς όταν αυτό είναι εφικτό (συνοπτική έγγραφη αναφορά – Υ.Α. 1299 10-04-2003, ΦΕΚ 423B). </w:t>
      </w:r>
    </w:p>
    <w:p w:rsidR="00A62F1A" w:rsidRPr="003F14A8" w:rsidRDefault="00A62F1A" w:rsidP="00A62F1A">
      <w:pPr>
        <w:pStyle w:val="a7"/>
      </w:pPr>
      <w:r w:rsidRPr="003F14A8">
        <w:t>Διευκρινίζεται, ότι η επίσημη ενημέρωση του κοινού για την επικρατούσα κατάσταση και την βατότητα του οδικού δικτύου, αποτελεί αρμοδιότητα των κατά τόπους υπε</w:t>
      </w:r>
      <w:r w:rsidR="00663EEB">
        <w:t>ύθυνων</w:t>
      </w:r>
      <w:r w:rsidRPr="003F14A8">
        <w:t xml:space="preserve"> υπηρεσιών της ΕΛ.ΑΣ.</w:t>
      </w:r>
    </w:p>
    <w:p w:rsidR="00A62F1A" w:rsidRPr="003F14A8" w:rsidRDefault="00A62F1A" w:rsidP="00A62F1A">
      <w:pPr>
        <w:pStyle w:val="a7"/>
      </w:pPr>
      <w:r w:rsidRPr="003F14A8">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 μορφή προφορικών δηλώσεων και συνεντεύξεων καθώς και μέσω της ιστοσελίδας της ΕΛΑΣ (</w:t>
      </w:r>
      <w:hyperlink r:id="rId16" w:history="1">
        <w:r w:rsidRPr="003F14A8">
          <w:rPr>
            <w:rStyle w:val="-"/>
          </w:rPr>
          <w:t>www.astynomia.gr</w:t>
        </w:r>
      </w:hyperlink>
      <w:r w:rsidRPr="003F14A8">
        <w:t>).</w:t>
      </w:r>
    </w:p>
    <w:p w:rsidR="00A62F1A" w:rsidRPr="003F14A8" w:rsidRDefault="00A62F1A" w:rsidP="00A62F1A">
      <w:pPr>
        <w:pStyle w:val="a7"/>
      </w:pPr>
      <w:r w:rsidRPr="003F14A8">
        <w:t xml:space="preserve">Με εντολή των </w:t>
      </w:r>
      <w:r w:rsidR="00663EEB">
        <w:t>Περιφερειαρχών και των Δημάρχων</w:t>
      </w:r>
      <w:r w:rsidRPr="003F14A8">
        <w:t xml:space="preserve">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A62F1A" w:rsidRPr="003F14A8" w:rsidRDefault="00A62F1A" w:rsidP="00A62F1A">
      <w:pPr>
        <w:pStyle w:val="a7"/>
      </w:pPr>
      <w:r w:rsidRPr="003F14A8">
        <w:t>Το ΚΕΠΠ/ΕΣΚΕ</w:t>
      </w:r>
      <w:r w:rsidR="00DF2EB7">
        <w:t>,</w:t>
      </w:r>
      <w:r w:rsidRPr="003F14A8">
        <w:t xml:space="preserve"> μετά τη λήψη της επίσημης ανακοίνωσης του σεισμού από το Γεωδυναμικό Ινστιτούτο του Εθνικού Αστεροσκοπείου Αθηνών, επικοινωνεί άμεσα με τις κατά τόπους αρμόδιες υπηρεσίες της ΕΛ.ΑΣ., τα Γραφεία Πολιτικής Προστασίας των Δήμων, </w:t>
      </w:r>
      <w:r w:rsidR="00DF2EB7">
        <w:t xml:space="preserve">τα </w:t>
      </w:r>
      <w:r w:rsidRPr="003F14A8">
        <w:t xml:space="preserve">Τμήματα Πολιτικής Προστασίας των Περιφερειακών Ενοτήτων, </w:t>
      </w:r>
      <w:r w:rsidR="00DF2EB7">
        <w:t xml:space="preserve">τις </w:t>
      </w:r>
      <w:r w:rsidRPr="003F14A8">
        <w:t>Δ/</w:t>
      </w:r>
      <w:proofErr w:type="spellStart"/>
      <w:r w:rsidRPr="003F14A8">
        <w:t>νσεις</w:t>
      </w:r>
      <w:proofErr w:type="spellEnd"/>
      <w:r w:rsidRPr="003F14A8">
        <w:t xml:space="preserve"> Πολιτικής Προστασίας των Περιφερειών, </w:t>
      </w:r>
      <w:r w:rsidR="00DF2EB7">
        <w:t xml:space="preserve">τις </w:t>
      </w:r>
      <w:r w:rsidRPr="003F14A8">
        <w:t>Δ/</w:t>
      </w:r>
      <w:proofErr w:type="spellStart"/>
      <w:r w:rsidRPr="003F14A8">
        <w:t>νσεις</w:t>
      </w:r>
      <w:proofErr w:type="spellEnd"/>
      <w:r w:rsidRPr="003F14A8">
        <w:t xml:space="preserve"> Πολιτικής Προστασίας των Αποκεντρωμένων Διοικήσεων, καθώς και με άλλα Κέντρα Επιχειρήσεων που λειτουργούν σε 24-ωρη βάση</w:t>
      </w:r>
      <w:r w:rsidR="004F78AE">
        <w:t xml:space="preserve"> </w:t>
      </w:r>
      <w:r w:rsidR="00E17144">
        <w:t>από</w:t>
      </w:r>
      <w:r w:rsidR="004F78AE">
        <w:t xml:space="preserve"> </w:t>
      </w:r>
      <w:r w:rsidRPr="003F14A8">
        <w:t xml:space="preserve">φορείς της κεντρικής διοίκησης (ΕΛ.ΑΣ./ΕΣΚΕΔΙΚ, ΕΚΑΒ, 199 ΣΕΚΥΠΣ/ΕΣΚΕ, κλπ), </w:t>
      </w:r>
      <w:r w:rsidR="00DF2EB7">
        <w:t xml:space="preserve">απ’ όπου </w:t>
      </w:r>
      <w:r w:rsidRPr="003F14A8">
        <w:t xml:space="preserve">ενημερώνεται για τις ευρύτερες επιπτώσεις του σεισμού και ενημερώνει </w:t>
      </w:r>
      <w:r w:rsidR="00DF2EB7">
        <w:t xml:space="preserve">ακολούθως </w:t>
      </w:r>
      <w:r w:rsidRPr="003F14A8">
        <w:t>το</w:t>
      </w:r>
      <w:r w:rsidR="00DF2EB7">
        <w:t>ν</w:t>
      </w:r>
      <w:r w:rsidRPr="003F14A8">
        <w:t xml:space="preserve"> Γενικό Γραμματέα Πολιτικής Προστασίας, το</w:t>
      </w:r>
      <w:r w:rsidR="00DF2EB7">
        <w:t>ν</w:t>
      </w:r>
      <w:r w:rsidRPr="003F14A8">
        <w:t xml:space="preserve"> Προϊστάμενο της Δ/</w:t>
      </w:r>
      <w:proofErr w:type="spellStart"/>
      <w:r w:rsidRPr="003F14A8">
        <w:t>νσης</w:t>
      </w:r>
      <w:proofErr w:type="spellEnd"/>
      <w:r w:rsidRPr="003F14A8">
        <w:t xml:space="preserve"> Σχεδιασμού &amp; Αντιμετώπισης Εκτάκτων Αναγκών της ΓΓΠΠ και τον Προϊστάμενο της Γενικής Διεύθυνσης Αποκατάστασης Επιπτώσεων Φυσικών Καταστροφών (Γ.Δ.Α.Ε.Φ.Κ.) της Γενικής Γραμματείας Υποδομών.</w:t>
      </w:r>
    </w:p>
    <w:p w:rsidR="00A62F1A" w:rsidRPr="003F14A8" w:rsidRDefault="00A62F1A" w:rsidP="00A62F1A">
      <w:pPr>
        <w:pStyle w:val="a7"/>
      </w:pPr>
      <w:r w:rsidRPr="003F14A8">
        <w:t xml:space="preserve">Ο Πρόεδρος </w:t>
      </w:r>
      <w:r w:rsidR="00DF2EB7">
        <w:t xml:space="preserve">του </w:t>
      </w:r>
      <w:r w:rsidRPr="003F14A8">
        <w:t>Ο.Α.Σ.Π., εκτιμώντας τα χαρακτηριστικά του σεισμού και την αρχική εκτίμηση των συνεπειών ενημερώνει τον Υπουργό Υποδομών &amp; Μεταφορών, τον Υπουργό Προστασίας του Πολίτη, τον Γενικό Γραμματέα Υποδομών και τον Γενικό Γραμματέα Πολιτικής Προστασίας.</w:t>
      </w:r>
    </w:p>
    <w:p w:rsidR="00A62F1A" w:rsidRPr="003F14A8" w:rsidRDefault="00A62F1A" w:rsidP="00A62F1A">
      <w:pPr>
        <w:pStyle w:val="a7"/>
      </w:pPr>
      <w:r w:rsidRPr="003F14A8">
        <w:t>Επισημαίνεται ότι οι κατά τόπους αρμόδιες υπηρεσίες Τροχαίας της ΕΛ.ΑΣ. δύνα</w:t>
      </w:r>
      <w:r w:rsidR="00034C62">
        <w:t>ν</w:t>
      </w:r>
      <w:r w:rsidRPr="003F14A8">
        <w:t xml:space="preserve">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w:t>
      </w:r>
      <w:r w:rsidRPr="003F14A8">
        <w:lastRenderedPageBreak/>
        <w:t xml:space="preserve">περιπτώσεις για την αντιμετώπιση τελείως προσωρινών καταστάσεων (άρθρ. 52 του Κώδικα Οδικής Κυκλοφορίας Ν. 2696/1999 </w:t>
      </w:r>
      <w:r w:rsidR="00034C62">
        <w:t>(</w:t>
      </w:r>
      <w:r w:rsidRPr="003F14A8">
        <w:t>ΦΕΚ 57Α), όπως αυτό έχει αντικατασταθεί με την παρ. 9 του άρθρου 48 του Ν. 4313/2014</w:t>
      </w:r>
      <w:r w:rsidR="00034C62">
        <w:t xml:space="preserve"> (ΦΕΚ 261 Α)</w:t>
      </w:r>
      <w:r w:rsidRPr="003F14A8">
        <w:t>).</w:t>
      </w:r>
    </w:p>
    <w:p w:rsidR="00A62F1A" w:rsidRPr="003F14A8" w:rsidRDefault="00A62F1A" w:rsidP="00A62F1A">
      <w:pPr>
        <w:pStyle w:val="a7"/>
      </w:pPr>
      <w:r w:rsidRPr="003F14A8">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ου σεισμού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σεισμούς.</w:t>
      </w:r>
    </w:p>
    <w:p w:rsidR="00A62F1A" w:rsidRDefault="00A62F1A" w:rsidP="00A62F1A">
      <w:pPr>
        <w:pStyle w:val="a7"/>
      </w:pPr>
      <w:r w:rsidRPr="003F14A8">
        <w:t xml:space="preserve">Νοείται ότι οποιοσδήποτε φορέας σε Κεντρικό ή Αποκεντρωμένο επίπεδο συλλέξει πρωτογενείς πληροφορίες σχετικά με τις συνέπειες του σεισμού, οφείλει να ενημερώνει άμεσα τα αντίστοιχου διοικητικού επιπέδου όργανα των κατά περίπτωση επιχειρησιακά </w:t>
      </w:r>
      <w:r w:rsidR="00A436D8">
        <w:t>εμπλεκόμενων</w:t>
      </w:r>
      <w:r w:rsidRPr="003F14A8">
        <w:t xml:space="preserve"> φορέων (Π.Σ, ΕΛ.ΑΣ, ΕΚΑΒ, κλπ) καθώς και τα αρμόδια Αποκεντρωμένα Όργανα Πολιτικής Προστασίας (Δήμαρχος, Περιφερειάρχης, αρμόδιος </w:t>
      </w:r>
      <w:proofErr w:type="spellStart"/>
      <w:r w:rsidRPr="003F14A8">
        <w:t>Αντιπεριφερειάρχης</w:t>
      </w:r>
      <w:proofErr w:type="spellEnd"/>
      <w:r w:rsidRPr="003F14A8">
        <w:t>)</w:t>
      </w:r>
    </w:p>
    <w:p w:rsidR="00A62F1A" w:rsidRPr="003F14A8" w:rsidRDefault="00A62F1A" w:rsidP="00A62F1A">
      <w:pPr>
        <w:pStyle w:val="a7"/>
      </w:pPr>
    </w:p>
    <w:p w:rsidR="00A62F1A" w:rsidRDefault="00A62F1A" w:rsidP="00D75574">
      <w:pPr>
        <w:pStyle w:val="2"/>
      </w:pPr>
      <w:bookmarkStart w:id="96" w:name="_Toc43722727"/>
      <w:r w:rsidRPr="003F2118">
        <w:t>6</w:t>
      </w:r>
      <w:r w:rsidRPr="006F059E">
        <w:t>.</w:t>
      </w:r>
      <w:r>
        <w:t>5</w:t>
      </w:r>
      <w:r w:rsidR="00AF689B" w:rsidRPr="004D777B">
        <w:t xml:space="preserve"> </w:t>
      </w:r>
      <w:r w:rsidRPr="003F14A8">
        <w:t>Επικοινωνίες</w:t>
      </w:r>
      <w:bookmarkEnd w:id="96"/>
    </w:p>
    <w:p w:rsidR="00A62F1A" w:rsidRPr="003F14A8" w:rsidRDefault="00A62F1A" w:rsidP="00A62F1A">
      <w:pPr>
        <w:pStyle w:val="a7"/>
      </w:pPr>
      <w:r w:rsidRPr="003F14A8">
        <w:t xml:space="preserve">Οι επικοινωνίες μεταξύ των Φορέων για την αντιμετώπιση εκτάκτων αναγκών και την άμεση/βραχεία διαχείριση των συνεπειών από την εκδήλωση σεισμού, γίνονται κατά κανόνα με τη χρήση των δικτύων σταθερής και κινητής τηλεφωνίας σε όλα τα στάδια επιχειρήσεων. </w:t>
      </w:r>
    </w:p>
    <w:p w:rsidR="00A62F1A" w:rsidRPr="003F14A8" w:rsidRDefault="00A62F1A" w:rsidP="00A62F1A">
      <w:pPr>
        <w:pStyle w:val="a7"/>
      </w:pPr>
      <w:r w:rsidRPr="003F14A8">
        <w:t>Για τις ενδοεπικοινωνίες τους οι εμπλεκόμενοι φορείς δύνα</w:t>
      </w:r>
      <w:r w:rsidR="00167BEF">
        <w:t>ν</w:t>
      </w:r>
      <w:r w:rsidRPr="003F14A8">
        <w:t xml:space="preserve">ται να χρησιμοποιούν και δίκτυα ασύρματων επικοινωνιών, σύμφωνα με τα προβλεπόμενα στον επιχειρησιακό σχεδιασμό τους. </w:t>
      </w:r>
    </w:p>
    <w:p w:rsidR="00A62F1A" w:rsidRPr="003F14A8" w:rsidRDefault="00A62F1A" w:rsidP="00A62F1A">
      <w:pPr>
        <w:pStyle w:val="a7"/>
      </w:pPr>
      <w:r w:rsidRPr="003F14A8">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3F14A8">
        <w:rPr>
          <w:lang w:val="en-US"/>
        </w:rPr>
        <w:t>FAX</w:t>
      </w:r>
      <w:r w:rsidRPr="003F14A8">
        <w:t>)</w:t>
      </w:r>
      <w:r w:rsidR="00167BEF">
        <w:t>,</w:t>
      </w:r>
      <w:r w:rsidRPr="003F14A8">
        <w:t xml:space="preserve"> όταν αυτό απαιτείται και είναι εφικτό.</w:t>
      </w:r>
    </w:p>
    <w:p w:rsidR="00A62F1A" w:rsidRPr="003F14A8" w:rsidRDefault="00A62F1A" w:rsidP="00A62F1A">
      <w:pPr>
        <w:pStyle w:val="a7"/>
      </w:pPr>
      <w:r w:rsidRPr="003F14A8">
        <w:t xml:space="preserve">Η αρχική εκτίμηση των συνεπειών μετά την εκδήλωση σεισμού και η εν συνεχεία κινητοποίηση των φορέων που εμπλέκονται σε τοπικό, περιφερειακό και κεντρικό επίπεδο στην αντιμετώπιση εκτάκτων αναγκών και την άμεση/βραχεία διαχείριση των συνεπειών, έχει ως βασική προϋπόθεση την απρόσκοπτη επικοινωνία τους μέσω των υφιστάμενων συστημάτων τηλεπικοινωνιών (σταθερή και κινητή τηλεφωνία, διαδίκτυο, ασύρματα δίκτυα). </w:t>
      </w:r>
    </w:p>
    <w:p w:rsidR="00A62F1A" w:rsidRPr="003F14A8" w:rsidRDefault="00A62F1A" w:rsidP="00A62F1A">
      <w:pPr>
        <w:pStyle w:val="a7"/>
      </w:pPr>
      <w:r w:rsidRPr="003F14A8">
        <w:t xml:space="preserve">Στις περιπτώσεις που, κατά τις πρώτες ώρες μετά την εκδήλωση του σεισμού, παρουσιάζονται δυσχέρειες στις επικοινωνίες και μέχρι την αποκατάστασή τους οι κατά τόπους Αστυνομικές Υπηρεσίες ή οι Υπηρεσίες του Πυροσβεστικού Σώματος, δύνανται να υποστηρίξουν το έργο των Περιφερειαρχών, των αρμόδιων </w:t>
      </w:r>
      <w:proofErr w:type="spellStart"/>
      <w:r w:rsidRPr="003F14A8">
        <w:t>Αντιπεριφερειαρχών</w:t>
      </w:r>
      <w:proofErr w:type="spellEnd"/>
      <w:r w:rsidRPr="003F14A8">
        <w:t xml:space="preserve"> και των Δημάρχων, που αφορά τις μεταξύ τους επικοινωνίες, με τη διάθεση προσωπικού ή μέσων ως συνδέσμων με δυνατότητα ασύρματης επικοινωνίας, όταν αυτό απαιτείται και είναι εφικτό. </w:t>
      </w:r>
    </w:p>
    <w:p w:rsidR="00A62F1A" w:rsidRDefault="00A62F1A" w:rsidP="00A62F1A">
      <w:pPr>
        <w:pStyle w:val="a7"/>
      </w:pPr>
      <w:r w:rsidRPr="003F14A8">
        <w:t xml:space="preserve">Εναλλακτικά, στο έργο της τηλεπικοινωνιακής υποστήριξης των Δημάρχων, των </w:t>
      </w:r>
      <w:proofErr w:type="spellStart"/>
      <w:r w:rsidRPr="003F14A8">
        <w:t>Αντιπεριφερειαρχών</w:t>
      </w:r>
      <w:proofErr w:type="spellEnd"/>
      <w:r w:rsidRPr="003F14A8">
        <w:t xml:space="preserve"> και των Περιφερειαρχών, όταν παρουσιάζονται δυσχέρειες στις επικοινωνίες, δύναται να συμβάλλουν άμεσα οι </w:t>
      </w:r>
      <w:proofErr w:type="spellStart"/>
      <w:r w:rsidRPr="003F14A8">
        <w:t>Ραδιοερασιτεχνικοί</w:t>
      </w:r>
      <w:proofErr w:type="spellEnd"/>
      <w:r w:rsidRPr="003F14A8">
        <w:t xml:space="preserve"> Σύλλογοι ή ραδιοερασιτέχνες μέλη της Ένωσης Ελλήνων Ραδιοερασιτεχνών που δραστηριοποιούνται στην πληγείσα περιοχή, όπως αυτό έχει καθοριστεί εκ των προτέρων στις σχετικές προπαρασκευαστικές συνεδριάσεις των Συντονιστικών Τοπικών Οργάνων (ΣΤΟ) των οικείων Δήμων και των Συντονιστικών Οργάνων Πολιτικής Προστασίας (ΣΟΠΠ) των οικείων Περιφερειακών Ενοτήτων για την ετοιμότητα αντιμετώπισης κινδύνων από την εκδήλωση σεισμών.</w:t>
      </w:r>
    </w:p>
    <w:bookmarkEnd w:id="91"/>
    <w:p w:rsidR="00502AAB" w:rsidRPr="006F059E" w:rsidRDefault="00502AAB" w:rsidP="00E375B9"/>
    <w:p w:rsidR="00502AAB" w:rsidRPr="006F059E" w:rsidRDefault="003D3C93" w:rsidP="00D75574">
      <w:pPr>
        <w:pStyle w:val="2"/>
      </w:pPr>
      <w:bookmarkStart w:id="97" w:name="_Toc43722728"/>
      <w:r w:rsidRPr="003F2118">
        <w:lastRenderedPageBreak/>
        <w:t>6</w:t>
      </w:r>
      <w:r w:rsidR="00502AAB" w:rsidRPr="006F059E">
        <w:t>.</w:t>
      </w:r>
      <w:r w:rsidR="00A62F1A">
        <w:t>6</w:t>
      </w:r>
      <w:r w:rsidR="00AF689B" w:rsidRPr="004D777B">
        <w:t xml:space="preserve"> </w:t>
      </w:r>
      <w:r w:rsidR="00502AAB" w:rsidRPr="006F059E">
        <w:t>Κινητοποίηση</w:t>
      </w:r>
      <w:bookmarkEnd w:id="97"/>
    </w:p>
    <w:p w:rsidR="00AE2BD8" w:rsidRPr="003F14A8" w:rsidRDefault="00AE2BD8" w:rsidP="00AE2BD8">
      <w:pPr>
        <w:pStyle w:val="a7"/>
      </w:pPr>
      <w:r w:rsidRPr="003F14A8">
        <w:t xml:space="preserve">Στο στάδιο αυτό, όλοι οι φορείς </w:t>
      </w:r>
      <w:r w:rsidR="00167BEF">
        <w:t xml:space="preserve">που είναι </w:t>
      </w:r>
      <w:r w:rsidRPr="003F14A8">
        <w:t>υπεύθυνοι για την αντιμετώπιση καταστάσεων έκτακτης ανάγκης από την εκδήλωση σεισμού,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AE2BD8" w:rsidRPr="003F14A8" w:rsidRDefault="00AE2BD8" w:rsidP="00AE2BD8">
      <w:pPr>
        <w:pStyle w:val="a7"/>
      </w:pPr>
      <w:r w:rsidRPr="003F14A8">
        <w:t xml:space="preserve">Νοείται ότι το επίπεδο κλιμάκωσης και κινητοποίησης του </w:t>
      </w:r>
      <w:r w:rsidR="00A436D8">
        <w:t>εμπλεκόμενου</w:t>
      </w:r>
      <w:r w:rsidRPr="003F14A8">
        <w:t xml:space="preserve"> προσωπικού και </w:t>
      </w:r>
      <w:r w:rsidR="00167BEF">
        <w:t xml:space="preserve">των </w:t>
      </w:r>
      <w:r w:rsidRPr="003F14A8">
        <w:t>μέσων δύναται να τροποποιηθεί</w:t>
      </w:r>
      <w:r w:rsidR="00167BEF">
        <w:t>,</w:t>
      </w:r>
      <w:r w:rsidRPr="003F14A8">
        <w:t xml:space="preserve">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AE2BD8" w:rsidRPr="003F14A8" w:rsidRDefault="00AE2BD8" w:rsidP="00AE2BD8">
      <w:pPr>
        <w:pStyle w:val="a7"/>
        <w:numPr>
          <w:ilvl w:val="0"/>
          <w:numId w:val="10"/>
        </w:numPr>
        <w:ind w:left="0"/>
      </w:pPr>
      <w:r w:rsidRPr="003F14A8">
        <w:t xml:space="preserve">η αδυναμία αντιμετώπισης της καταστροφής από το κατώτερο διοικητικό επίπεδο λόγω ανεπάρκειας διατιθέμενων πόρων </w:t>
      </w:r>
    </w:p>
    <w:p w:rsidR="00AE2BD8" w:rsidRPr="003F14A8" w:rsidRDefault="00AE2BD8" w:rsidP="00AE2BD8">
      <w:pPr>
        <w:pStyle w:val="a7"/>
        <w:numPr>
          <w:ilvl w:val="0"/>
          <w:numId w:val="10"/>
        </w:numPr>
        <w:ind w:left="0"/>
      </w:pPr>
      <w:r w:rsidRPr="003F14A8">
        <w:t>η έκταση της καταστροφής</w:t>
      </w:r>
    </w:p>
    <w:p w:rsidR="00AE2BD8" w:rsidRPr="003F14A8" w:rsidRDefault="00AE2BD8" w:rsidP="00AE2BD8">
      <w:pPr>
        <w:pStyle w:val="a7"/>
        <w:numPr>
          <w:ilvl w:val="0"/>
          <w:numId w:val="10"/>
        </w:numPr>
        <w:ind w:left="0"/>
      </w:pPr>
      <w:r w:rsidRPr="003F14A8">
        <w:t>το μέγεθος των απωλειών ή ζημιών (ένταση της καταστροφής)</w:t>
      </w:r>
    </w:p>
    <w:p w:rsidR="003645F6" w:rsidRPr="006F059E" w:rsidRDefault="00AE2BD8" w:rsidP="00AE2BD8">
      <w:pPr>
        <w:pStyle w:val="a7"/>
      </w:pPr>
      <w:r w:rsidRPr="003F14A8">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w:t>
      </w:r>
      <w:proofErr w:type="spellStart"/>
      <w:r w:rsidRPr="003F14A8">
        <w:t>αρθ</w:t>
      </w:r>
      <w:proofErr w:type="spellEnd"/>
      <w:r w:rsidRPr="003F14A8">
        <w:t>. 2) και είναι δυνατόν να λαμβάνει χώρα σε διαφορετικό χρόνο, όπως προκύπτει από το ρόλο και τις αρμοδιότητ</w:t>
      </w:r>
      <w:r w:rsidR="00167BEF">
        <w:t>έ</w:t>
      </w:r>
      <w:r w:rsidRPr="003F14A8">
        <w:t xml:space="preserve">ς του. </w:t>
      </w:r>
    </w:p>
    <w:p w:rsidR="006B3C6A" w:rsidRPr="006F059E" w:rsidRDefault="006B3C6A" w:rsidP="00E375B9"/>
    <w:p w:rsidR="006B3C6A" w:rsidRPr="006F059E" w:rsidRDefault="003D3C93" w:rsidP="001D33FA">
      <w:pPr>
        <w:pStyle w:val="3"/>
      </w:pPr>
      <w:bookmarkStart w:id="98" w:name="_Toc507411600"/>
      <w:bookmarkStart w:id="99" w:name="_Toc43722729"/>
      <w:r w:rsidRPr="003F2118">
        <w:t>6</w:t>
      </w:r>
      <w:r w:rsidR="006B3C6A" w:rsidRPr="006F059E">
        <w:t>.</w:t>
      </w:r>
      <w:r w:rsidR="00AE2BD8">
        <w:t>6</w:t>
      </w:r>
      <w:r w:rsidR="006B3C6A" w:rsidRPr="006F059E">
        <w:t>.1 Κινητοποίηση σε τοπικό επίπεδο</w:t>
      </w:r>
      <w:bookmarkEnd w:id="98"/>
      <w:bookmarkEnd w:id="99"/>
    </w:p>
    <w:p w:rsidR="00AE2BD8" w:rsidRPr="003F14A8" w:rsidRDefault="00AE2BD8" w:rsidP="00AE2BD8">
      <w:pPr>
        <w:pStyle w:val="a7"/>
      </w:pPr>
      <w:r w:rsidRPr="003F14A8">
        <w:rPr>
          <w:b/>
        </w:rPr>
        <w:t>Οι κατά τόπους Αστυνομικές Αρχές</w:t>
      </w:r>
      <w:r w:rsidRPr="003F14A8">
        <w:t xml:space="preserve"> με βάση την αρχική εκτίμηση των συνεπειών μετά την εκδήλωση σεισμού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για τη διευκόλυνση της κίνησης των πολιτών προς ασφαλείς υπαίθριους χώρους (χώροι καταφυγής). </w:t>
      </w:r>
    </w:p>
    <w:p w:rsidR="00AE2BD8" w:rsidRPr="003F14A8" w:rsidRDefault="00AE2BD8" w:rsidP="00AE2BD8">
      <w:pPr>
        <w:pStyle w:val="a7"/>
      </w:pPr>
      <w:r w:rsidRPr="003F14A8">
        <w:t xml:space="preserve">Επίσης, στα πλαίσια των αρμοδιοτήτων τους, προχωρούν στη λήψη μέτρων τάξης και ασφάλειας περιμετρικά των χώρων επιχειρήσεων του Π.Σ., στους χώρους που έχουν καταφύγει οι πολίτες (χώροι καταφυγής), καθώς και όπου αλλού απαιτείται η επιπρόσθετη λήψη μέτρων ασφάλειας για τη διευκόλυνση του έργου των σωστικών συνεργείων και την προστασία της ζωής και της περιουσίας των πολιτών. Σε περιπτώσεις που δεν επαρκούν τα διαθέσιμα μέσα του ΕΚΑΒ και αν παραστεί ανάγκη, δύναται να συνδράμουν το έργο της μεταφοράς τραυματιών σε νοσηλευτικές μονάδες. </w:t>
      </w:r>
    </w:p>
    <w:p w:rsidR="00AE2BD8" w:rsidRPr="003F14A8" w:rsidRDefault="00AE2BD8" w:rsidP="00AE2BD8">
      <w:pPr>
        <w:pStyle w:val="a7"/>
      </w:pPr>
      <w:r w:rsidRPr="003F14A8">
        <w:rPr>
          <w:b/>
        </w:rPr>
        <w:t>Οι κατά τόπους Πυροσβεστικές Υπηρεσίες</w:t>
      </w:r>
      <w:r w:rsidRPr="003F14A8">
        <w:t>, μετά την εκδήλωση σεισμού ενημερώνονται για συμβάντα αρμοδιότητάς τους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στική έρευνα και διάσωση, κατάσβεση πυρκαγιών, κτλ.) αιτούνται μέσω του ΕΣΚΕ την ενίσχυση των δυνάμεών τους με προσωπικό και μέσα του Π.Σ., καθώς και την υποστήριξη για την υλοποίηση των ανωτέρω δράσεων από άλλους φορείς (ΕΛ.ΑΣ., ΕΚΑΒ, ΟΤΑ, κλπ).</w:t>
      </w:r>
    </w:p>
    <w:p w:rsidR="00AE2BD8" w:rsidRPr="003F14A8" w:rsidRDefault="00AE2BD8" w:rsidP="00AE2BD8">
      <w:pPr>
        <w:pStyle w:val="a7"/>
      </w:pPr>
      <w:r w:rsidRPr="003F14A8">
        <w:rPr>
          <w:b/>
        </w:rPr>
        <w:t>Οι υπηρεσίες του ΕΚΑΒ</w:t>
      </w:r>
      <w:r w:rsidRPr="003F14A8">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w:t>
      </w:r>
      <w:r w:rsidRPr="003F14A8">
        <w:lastRenderedPageBreak/>
        <w:t xml:space="preserve">έργο τους σε συνεργασία με τους κατά τόπους διοικητές των υγειονομικών μονάδων και τις κατά τόπους διοικήσεις του Π.Σ., της ΕΛ.ΑΣ. και του ΛΣ/ΕΛΑΚΤ. </w:t>
      </w:r>
    </w:p>
    <w:p w:rsidR="00AE2BD8" w:rsidRPr="003F14A8" w:rsidRDefault="00AE2BD8" w:rsidP="00AE2BD8">
      <w:pPr>
        <w:pStyle w:val="a7"/>
      </w:pPr>
      <w:r w:rsidRPr="003F14A8">
        <w:rPr>
          <w:b/>
        </w:rPr>
        <w:t>Ο Πρόεδρος του Ε.Κ.Α.Β.</w:t>
      </w:r>
      <w:r w:rsidRPr="003F14A8">
        <w:t xml:space="preserve"> ενεργοποιεί, όταν αυτό απαιτηθεί, την Ομάδα Διαχείρισης Κρίσεων (Ο.ΔΙ.Κ.) του Εθνικού Κέντρου Άμεσης Βοήθειας, η οποία συντονίζει επιτελικά και επιχειρησιακά τις δραστηριότητες των κατά τόπους δυνάμεων του ΕΚΑΒ (παραρτήματα του ΕΚΑΒ, Ειδικό Τμήμα Ιατρικής Καταστροφών (ΕΤΙΚ) του ΕΚΑΒ, κλπ).</w:t>
      </w:r>
    </w:p>
    <w:p w:rsidR="00AE2BD8" w:rsidRPr="003F14A8" w:rsidRDefault="00AE2BD8" w:rsidP="00AE2BD8">
      <w:pPr>
        <w:pStyle w:val="a7"/>
      </w:pPr>
      <w:r w:rsidRPr="003F14A8">
        <w:t xml:space="preserve">Επίσης το </w:t>
      </w:r>
      <w:r w:rsidRPr="003F14A8">
        <w:rPr>
          <w:b/>
        </w:rPr>
        <w:t>ΕΚΑΒ,</w:t>
      </w:r>
      <w:r w:rsidRPr="003F14A8">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σεισμ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w:t>
      </w:r>
      <w:r w:rsidR="005B6118">
        <w:t>20</w:t>
      </w:r>
      <w:r w:rsidRPr="003F14A8">
        <w:t>05, ΦΕΚ 176Α – Ν. 3527/</w:t>
      </w:r>
      <w:r w:rsidR="005B6118">
        <w:t>20</w:t>
      </w:r>
      <w:r w:rsidRPr="003F14A8">
        <w:t>07, ΦΕΚ 25Α).</w:t>
      </w:r>
    </w:p>
    <w:p w:rsidR="00AE2BD8" w:rsidRPr="003F14A8" w:rsidRDefault="00AE2BD8" w:rsidP="00AE2BD8">
      <w:pPr>
        <w:pStyle w:val="a7"/>
        <w:spacing w:after="0"/>
      </w:pPr>
      <w:r w:rsidRPr="003F14A8">
        <w:rPr>
          <w:b/>
        </w:rPr>
        <w:t>Οι διοικήσεις των νοσηλευτικών μονάδων</w:t>
      </w:r>
      <w:r w:rsidRPr="003F14A8">
        <w:t xml:space="preserve"> στην περιοχή όπου εκδηλώνονται </w:t>
      </w:r>
      <w:r w:rsidR="003A464A">
        <w:t>σεισμοί,</w:t>
      </w:r>
      <w:r w:rsidRPr="003F14A8">
        <w:t xml:space="preserve">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AE2BD8" w:rsidRDefault="00AE2BD8" w:rsidP="00AE2BD8">
      <w:pPr>
        <w:pStyle w:val="a7"/>
      </w:pPr>
      <w:r w:rsidRPr="003F14A8">
        <w:rPr>
          <w:b/>
        </w:rPr>
        <w:t>Οι κατά τόπους Λιμενικές Αρχές</w:t>
      </w:r>
      <w:r w:rsidRPr="003F14A8">
        <w:t xml:space="preserve"> υλοποιούν μέτρα τάξης και ασφάλειας  για τους χώρους αρμοδιότητας του Λιμενικού Σώματος-Ελληνικής Ακτοφυλακής και συμβάλ</w:t>
      </w:r>
      <w:r w:rsidR="00BB56EB">
        <w:t>λ</w:t>
      </w:r>
      <w:r w:rsidRPr="003F14A8">
        <w:t>ουν στον άμεσο έλεγχο των λιμενικών υποδομών σε συνεργασία με τους φορείς διοίκησης και λειτουργία</w:t>
      </w:r>
      <w:r w:rsidR="001902BC">
        <w:t>ς λιμένων (ΝΔ 444/1970 (</w:t>
      </w:r>
      <w:r w:rsidR="00BB56EB">
        <w:t xml:space="preserve">ΦΕΚ 39 </w:t>
      </w:r>
      <w:r w:rsidRPr="003F14A8">
        <w:t>Α</w:t>
      </w:r>
      <w:r w:rsidR="001902BC">
        <w:t>)</w:t>
      </w:r>
      <w:r w:rsidRPr="003F14A8">
        <w:t>, ΠΔ 242/1999</w:t>
      </w:r>
      <w:r w:rsidR="001902BC">
        <w:t xml:space="preserve"> (</w:t>
      </w:r>
      <w:r w:rsidRPr="003F14A8">
        <w:t xml:space="preserve">ΦΕΚ 202Α). Επίσης, δρομολογούν δράσεις μετά από σχετική ειδοποίηση, </w:t>
      </w:r>
      <w:r w:rsidR="00BB56EB">
        <w:t>οι οποίες</w:t>
      </w:r>
      <w:r w:rsidRPr="003F14A8">
        <w:t xml:space="preserve"> συνδέονται με την απομάκρυνση πολιτών από παράκτιες περιοχές ενόψει απειλούμενου κινδύνου εκδήλωσης </w:t>
      </w:r>
      <w:proofErr w:type="spellStart"/>
      <w:r w:rsidRPr="003F14A8">
        <w:t>τσουνάμι</w:t>
      </w:r>
      <w:proofErr w:type="spellEnd"/>
      <w:r w:rsidRPr="003F14A8">
        <w:t xml:space="preserve">, στα πλαίσια των χρονικών δυνατοτήτων που παρέχει σήμερα το σύστημα έγκαιρης προειδοποίησης για </w:t>
      </w:r>
      <w:proofErr w:type="spellStart"/>
      <w:r w:rsidRPr="003F14A8">
        <w:t>τσουνάμι</w:t>
      </w:r>
      <w:proofErr w:type="spellEnd"/>
      <w:r w:rsidRPr="003F14A8">
        <w:t xml:space="preserve">, του Εθνικού Κέντρου Προειδοποίησης </w:t>
      </w:r>
      <w:proofErr w:type="spellStart"/>
      <w:r w:rsidRPr="003F14A8">
        <w:t>Τσουνάμι</w:t>
      </w:r>
      <w:proofErr w:type="spellEnd"/>
      <w:r w:rsidRPr="003F14A8">
        <w:t xml:space="preserve">, του Γεωδυναμικού Ινστιτούτου του Εθνικού Αστεροσκοπείου Αθηνών, καθώς και του προσωπικού και των μέσων που διαθέτουν σε τοπικό επίπεδο. Παράλληλα, διευκολύνουν την από θαλάσσης μεταφορά πεζοπόρων τμημάτων ή και οχημάτων του Π.Σ., καθώς και άλλων επιχειρησιακά </w:t>
      </w:r>
      <w:r w:rsidR="00A436D8">
        <w:t>εμπλεκόμενων</w:t>
      </w:r>
      <w:r w:rsidRPr="003F14A8">
        <w:t xml:space="preserve"> φορέων (ΕΚΑΒ, Γ.Δ.Α.Ε.Φ.Κ., κλπ), όταν αυτό κρίνεται απαραίτητο, καθώς και την από θαλάσσης μεταφορά προσωπικού, υλικών και μέσων για την περίθαλψη πληγέντων με υπηρεσιακά ή </w:t>
      </w:r>
      <w:proofErr w:type="spellStart"/>
      <w:r w:rsidRPr="003F14A8">
        <w:t>ναυλωθέντα</w:t>
      </w:r>
      <w:proofErr w:type="spellEnd"/>
      <w:r w:rsidRPr="003F14A8">
        <w:t xml:space="preserve"> πλοία. </w:t>
      </w:r>
    </w:p>
    <w:p w:rsidR="0028556F" w:rsidRPr="003F14A8" w:rsidRDefault="0028556F" w:rsidP="0028556F">
      <w:pPr>
        <w:pStyle w:val="a7"/>
      </w:pPr>
      <w:r w:rsidRPr="003F14A8">
        <w:t>Όταν μετά την εκδήλωση σεισμού εκδοθεί μήνυμα προειδοποίηση</w:t>
      </w:r>
      <w:r w:rsidR="00BB56EB">
        <w:t>ς</w:t>
      </w:r>
      <w:r w:rsidRPr="003F14A8">
        <w:t xml:space="preserve"> για την εκδήλωση </w:t>
      </w:r>
      <w:proofErr w:type="spellStart"/>
      <w:r w:rsidRPr="003F14A8">
        <w:t>τσουνάμι</w:t>
      </w:r>
      <w:proofErr w:type="spellEnd"/>
      <w:r w:rsidRPr="003F14A8">
        <w:t xml:space="preserve"> από το Εθνικό Κέντρο Προειδοποίησης </w:t>
      </w:r>
      <w:proofErr w:type="spellStart"/>
      <w:r w:rsidRPr="003F14A8">
        <w:t>Τσουνάμι</w:t>
      </w:r>
      <w:proofErr w:type="spellEnd"/>
      <w:r w:rsidRPr="003F14A8">
        <w:t>, του Γεωδυναμικού Ινστιτούτου του Εθνικού Αστεροσκοπείου Αθηνών, η διαχείριση των μηνυμάτων προειδοποίηση</w:t>
      </w:r>
      <w:r w:rsidR="00BB56EB">
        <w:t>ς</w:t>
      </w:r>
      <w:r w:rsidRPr="003F14A8">
        <w:t xml:space="preserve"> για </w:t>
      </w:r>
      <w:proofErr w:type="spellStart"/>
      <w:r w:rsidRPr="003F14A8">
        <w:t>τσουνάμι</w:t>
      </w:r>
      <w:proofErr w:type="spellEnd"/>
      <w:r w:rsidRPr="003F14A8">
        <w:t xml:space="preserve"> πραγματοποιείται σύμφωνα με τα προβλεπόμενα στο 1561/09-07-2015 έγγραφό μας. </w:t>
      </w:r>
    </w:p>
    <w:p w:rsidR="0028556F" w:rsidRPr="003F14A8" w:rsidRDefault="0028556F" w:rsidP="0028556F">
      <w:pPr>
        <w:pStyle w:val="a7"/>
      </w:pPr>
      <w:r w:rsidRPr="003F14A8">
        <w:t xml:space="preserve">Στις περιοχές που αναμένεται να εκδηλωθεί </w:t>
      </w:r>
      <w:proofErr w:type="spellStart"/>
      <w:r w:rsidRPr="003F14A8">
        <w:t>τσουνάμι</w:t>
      </w:r>
      <w:proofErr w:type="spellEnd"/>
      <w:r w:rsidRPr="003F14A8">
        <w:t xml:space="preserve">, σύμφωνα με το περιεχόμενο των μηνυμάτων </w:t>
      </w:r>
      <w:proofErr w:type="spellStart"/>
      <w:r w:rsidRPr="003F14A8">
        <w:t>τσουνάμι</w:t>
      </w:r>
      <w:proofErr w:type="spellEnd"/>
      <w:r w:rsidRPr="003F14A8">
        <w:t xml:space="preserve"> που διαβιβάζονται από το Κέντρο Επιχειρήσεων  του Αρχηγείου του Λιμενικού Σώματος-Ελληνικής Ακτοφυλακής προς τις κατά τόπους Λιμενικές Αρχές, αυτές  στο πλαίσιο των αρμοδιοτήτων τους, οφείλουν  στο πλαίσιο των χρονικών δυνατοτήτων καθώς και του προσωπικού και των μέσων που διαθέτουν σε τοπικό επίπεδο, να δρομολογούν δράσεις που συνδέονται με την απομάκρυνση πολιτών από παράκτιες περιοχές.</w:t>
      </w:r>
    </w:p>
    <w:p w:rsidR="0028556F" w:rsidRPr="003F14A8" w:rsidRDefault="0028556F" w:rsidP="0028556F">
      <w:pPr>
        <w:pStyle w:val="a7"/>
      </w:pPr>
      <w:r w:rsidRPr="003F14A8">
        <w:t xml:space="preserve">Με δεδομένο το γεγονός ότι στην περιοχή της Ανατολικής Μεσογείου, λόγω της θαλάσσιας γεωμορφολογίας αλλά και των μικρών σχετικά αποστάσεων μεταξύ των σημείων γένεσης των </w:t>
      </w:r>
      <w:proofErr w:type="spellStart"/>
      <w:r w:rsidRPr="003F14A8">
        <w:t>τσουνάμι</w:t>
      </w:r>
      <w:proofErr w:type="spellEnd"/>
      <w:r w:rsidRPr="003F14A8">
        <w:t xml:space="preserve"> και των ακτών, οι χρόνοι που μεσολαβούν από τη γένεση των κυμάτων αυτών μέχρι την </w:t>
      </w:r>
      <w:r w:rsidRPr="003F14A8">
        <w:lastRenderedPageBreak/>
        <w:t xml:space="preserve">άφιξή τους  στις ακτές είναι σχετικά μικροί, η κυριότερη δράση είναι η κατά το δυνατό άμεση ενημέρωση των πολιτών που βρίσκονται στην παράκτια ζώνη για την απομάκρυνσή τους και την κατεύθυνσή τους προς περιοχές της ενδοχώρας με μεγαλύτερο υψόμετρο. </w:t>
      </w:r>
    </w:p>
    <w:p w:rsidR="0028556F" w:rsidRPr="003F14A8" w:rsidRDefault="0028556F" w:rsidP="0028556F">
      <w:pPr>
        <w:pStyle w:val="a7"/>
      </w:pPr>
      <w:r w:rsidRPr="003F14A8">
        <w:t xml:space="preserve">Την δράση αυτή, στο πλαίσιο των χρονικών δυνατοτήτων, καθώς και του προσωπικού και των μέσων που διαθέτουν σε τοπικό επίπεδο, δύναται να συνδράμουν και οι λοιποί </w:t>
      </w:r>
      <w:proofErr w:type="spellStart"/>
      <w:r w:rsidRPr="003F14A8">
        <w:t>τοπικoi</w:t>
      </w:r>
      <w:proofErr w:type="spellEnd"/>
      <w:r w:rsidRPr="003F14A8">
        <w:t xml:space="preserve"> φορείς πρώτης απόκρισης (ΕΛ.ΑΣ., Π.Σ.) κατόπιν σχετικής συνεννόησης  και ενημέρωσής τους από τις κατά τόπους  αρμόδιες Λιμενικές Αρχές. </w:t>
      </w:r>
    </w:p>
    <w:p w:rsidR="0028556F" w:rsidRDefault="0028556F" w:rsidP="0028556F">
      <w:pPr>
        <w:pStyle w:val="a7"/>
      </w:pPr>
      <w:r w:rsidRPr="003F14A8">
        <w:t>Διευκρινίζεται ότι η ανωτέρω δράση δεν εμπίπτει στις προβλέψεις του άρθρου 108 του Ν.4249/2014 περί οργανωμένης απομάκρυνσης πολιτών</w:t>
      </w:r>
      <w:r w:rsidR="00812209">
        <w:t>,</w:t>
      </w:r>
      <w:r w:rsidRPr="003F14A8">
        <w:t xml:space="preserve"> δεδομένου του μικρού χρόνου που μεσολαβεί μεταξύ της λήψης του μηνύματος προειδοποίησης για την εκδήλωση </w:t>
      </w:r>
      <w:proofErr w:type="spellStart"/>
      <w:r w:rsidRPr="003F14A8">
        <w:t>τσουνάμι</w:t>
      </w:r>
      <w:proofErr w:type="spellEnd"/>
      <w:r w:rsidRPr="003F14A8">
        <w:t xml:space="preserve"> από </w:t>
      </w:r>
      <w:r w:rsidR="00812209">
        <w:t>τους</w:t>
      </w:r>
      <w:r w:rsidRPr="003F14A8">
        <w:t xml:space="preserve"> τοπικούς φορείς πρώτης απόκρισης (ΛΣ ΕΛΚΑΤ, ΕΛΑΣ ΠΣ) και της πιθανής άφιξης του </w:t>
      </w:r>
      <w:proofErr w:type="spellStart"/>
      <w:r w:rsidRPr="003F14A8">
        <w:t>τσουνάμι</w:t>
      </w:r>
      <w:proofErr w:type="spellEnd"/>
      <w:r w:rsidRPr="003F14A8">
        <w:t xml:space="preserve"> στις ακτές</w:t>
      </w:r>
      <w:r w:rsidR="00812209">
        <w:t>,</w:t>
      </w:r>
      <w:r w:rsidR="004F78AE">
        <w:t xml:space="preserve"> </w:t>
      </w:r>
      <w:r w:rsidR="00812209">
        <w:t>καθώς</w:t>
      </w:r>
      <w:r w:rsidR="004F78AE">
        <w:t xml:space="preserve"> </w:t>
      </w:r>
      <w:r w:rsidRPr="003F14A8">
        <w:t>και του μεγάλου εύρο</w:t>
      </w:r>
      <w:r w:rsidR="00812209">
        <w:t>υ</w:t>
      </w:r>
      <w:r w:rsidRPr="003F14A8">
        <w:t>ς των πιθανώς επηρεαζόμενων  ακτογραμμών, που δεν εξασφαλίζουν την έγκαιρη και ασφαλή  υλοποίησ</w:t>
      </w:r>
      <w:r w:rsidR="00812209">
        <w:t>η</w:t>
      </w:r>
      <w:r w:rsidR="004F78AE">
        <w:t xml:space="preserve"> </w:t>
      </w:r>
      <w:r w:rsidR="00812209">
        <w:t>της δράσης αυτής</w:t>
      </w:r>
      <w:r w:rsidRPr="003F14A8">
        <w:t>.</w:t>
      </w:r>
    </w:p>
    <w:p w:rsidR="00AE2BD8" w:rsidRPr="003F14A8" w:rsidRDefault="00AE2BD8" w:rsidP="00AE2BD8">
      <w:pPr>
        <w:pStyle w:val="a7"/>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7"/>
      </w:pPr>
      <w:r w:rsidRPr="003F14A8">
        <w:rPr>
          <w:b/>
        </w:rPr>
        <w:t xml:space="preserve">Οι Περιφερειάρχες ή οι αρμόδιοι </w:t>
      </w:r>
      <w:proofErr w:type="spellStart"/>
      <w:r w:rsidRPr="003F14A8">
        <w:rPr>
          <w:b/>
        </w:rPr>
        <w:t>Αντιπεριφερειάρχες</w:t>
      </w:r>
      <w:proofErr w:type="spellEnd"/>
      <w:r w:rsidRPr="003F14A8">
        <w:t xml:space="preserve"> 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w:t>
      </w:r>
      <w:proofErr w:type="spellStart"/>
      <w:r w:rsidRPr="003F14A8">
        <w:t>νσεων</w:t>
      </w:r>
      <w:proofErr w:type="spellEnd"/>
      <w:r w:rsidRPr="003F14A8">
        <w:t xml:space="preserve"> Πολιτικής Προστασίας, το επιχειρησιακά εμπλεκόμενο δυναμικό και τα μέσα πολιτικής προστασίας της Περιφέρειας, προκειμένου να δρομολογήσουν δράσεις όπως αυτές αναφέρονται </w:t>
      </w:r>
      <w:r w:rsidR="00C216F1">
        <w:t>στον σχεδιασμό τους.</w:t>
      </w:r>
    </w:p>
    <w:p w:rsidR="00AE2BD8" w:rsidRPr="003F14A8" w:rsidRDefault="00AE2BD8" w:rsidP="00AE2BD8">
      <w:pPr>
        <w:pStyle w:val="a7"/>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AE2BD8" w:rsidRPr="003F14A8" w:rsidRDefault="00AE2BD8" w:rsidP="00AE2BD8">
      <w:pPr>
        <w:pStyle w:val="a7"/>
      </w:pPr>
      <w:r w:rsidRPr="003F14A8">
        <w:rPr>
          <w:b/>
        </w:rPr>
        <w:t>Οι Διευθυντές σχολικών μονάδων Α/</w:t>
      </w:r>
      <w:proofErr w:type="spellStart"/>
      <w:r w:rsidRPr="003F14A8">
        <w:rPr>
          <w:b/>
        </w:rPr>
        <w:t>θμιας</w:t>
      </w:r>
      <w:proofErr w:type="spellEnd"/>
      <w:r w:rsidRPr="003F14A8">
        <w:rPr>
          <w:b/>
        </w:rPr>
        <w:t xml:space="preserve"> και Β/</w:t>
      </w:r>
      <w:proofErr w:type="spellStart"/>
      <w:r w:rsidRPr="003F14A8">
        <w:rPr>
          <w:b/>
        </w:rPr>
        <w:t>θμιας</w:t>
      </w:r>
      <w:proofErr w:type="spellEnd"/>
      <w:r w:rsidRPr="003F14A8">
        <w:rPr>
          <w:b/>
        </w:rPr>
        <w:t xml:space="preserve"> Εκπαίδευσης</w:t>
      </w:r>
      <w:r w:rsidRPr="003F14A8">
        <w:t xml:space="preserve"> (δημοσίων και ιδιωτικών), μετά την εκδήλωση σεισμού και εφόσον οι σχολικές μονάδες βρίσκονται σε λειτουργία, εκκενώνουν άμεσα τα σχολικά κτίρια αρμοδιότητάς τους βάσει του σχεδιασμού τους και σύμφωνα με τις κατευθυντήριες οδηγίες που δίνονται από τον Ο.Α.Σ.Π. και κατευθύνουν τους μαθητές και το προσωπικό προς τους προσδιορισμένους εκ των προτέρων ασφαλείς υπαίθριους χώρους καταφυγής λόγω σεισμού, προκειμένου εν συνεχεία οι μαθητές να παραληφθούν με ασφάλεια από τους γονείς ή τους κηδεμόνες τους.</w:t>
      </w:r>
    </w:p>
    <w:p w:rsidR="00AE2BD8" w:rsidRPr="003F14A8" w:rsidRDefault="00AE2BD8" w:rsidP="00AE2BD8">
      <w:pPr>
        <w:pStyle w:val="a7"/>
      </w:pPr>
      <w:r w:rsidRPr="003F14A8">
        <w:rPr>
          <w:b/>
        </w:rPr>
        <w:t>Οι υπεύθυνοι λειτουργίας αρχαιολογικών χώρων, μνημείων και μουσείων</w:t>
      </w:r>
      <w:r w:rsidRPr="003F14A8">
        <w:t xml:space="preserve"> μετά την εκδήλωση σεισμού και εφόσον αυτά βρίσκονται σε λειτουργία, εκκενώνουν άμεσα τις κτιριακές εγκαταστάσεις αρμοδιότητάς τους από τους επισκέπτες, βάσει του σχεδιασμού τους και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w:t>
      </w:r>
      <w:r w:rsidR="00812209">
        <w:t>ν</w:t>
      </w:r>
      <w:r w:rsidRPr="003F14A8">
        <w:t>ται να αιτηθούν τη συνδρομή των κατά τόπους αρμόδιων αστυνομικών αρχών.</w:t>
      </w:r>
    </w:p>
    <w:p w:rsidR="00AE2BD8" w:rsidRPr="003F14A8" w:rsidRDefault="00AE2BD8" w:rsidP="00AE2BD8">
      <w:pPr>
        <w:pStyle w:val="a7"/>
      </w:pPr>
      <w:r w:rsidRPr="003F14A8">
        <w:rPr>
          <w:b/>
        </w:rPr>
        <w:t>Οι Συντονιστές των Αποκεντρωμένων Διοικήσεων</w:t>
      </w:r>
      <w:r w:rsidRPr="003F14A8">
        <w:t xml:space="preserve"> κινητοποιούν τις Δ/</w:t>
      </w:r>
      <w:proofErr w:type="spellStart"/>
      <w:r w:rsidRPr="003F14A8">
        <w:t>νσεις</w:t>
      </w:r>
      <w:proofErr w:type="spellEnd"/>
      <w:r w:rsidRPr="003F14A8">
        <w:t xml:space="preserve"> Πολιτικής Προστασίας προκειμένου να εκτιμήσουν το εύρος των συνεπειών από την εκδήλωση του σεισμού και εφόσον </w:t>
      </w:r>
      <w:r w:rsidRPr="003F14A8">
        <w:lastRenderedPageBreak/>
        <w:t>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7"/>
      </w:pPr>
    </w:p>
    <w:p w:rsidR="00AE2BD8" w:rsidRPr="003F14A8" w:rsidRDefault="00AE2BD8" w:rsidP="00812209">
      <w:pPr>
        <w:pStyle w:val="3"/>
        <w:ind w:left="142" w:hanging="568"/>
      </w:pPr>
      <w:bookmarkStart w:id="100" w:name="_Toc43722730"/>
      <w:r w:rsidRPr="003F2118">
        <w:t>6</w:t>
      </w:r>
      <w:r w:rsidRPr="006F059E">
        <w:t>.</w:t>
      </w:r>
      <w:r>
        <w:t>6</w:t>
      </w:r>
      <w:r w:rsidRPr="006F059E">
        <w:t xml:space="preserve">.2 </w:t>
      </w:r>
      <w:r w:rsidRPr="003F14A8">
        <w:t>Κινητοποίηση φορέων λειτουργίας και συντήρησης δικτύων και υποδομών στην περιοχή που εκδηλώθηκε ο σεισμός</w:t>
      </w:r>
      <w:bookmarkEnd w:id="100"/>
    </w:p>
    <w:p w:rsidR="00AE2BD8" w:rsidRPr="003F14A8" w:rsidRDefault="00AE2BD8" w:rsidP="00AE2BD8">
      <w:pPr>
        <w:pStyle w:val="a7"/>
      </w:pPr>
      <w:r w:rsidRPr="003F14A8">
        <w:t xml:space="preserve">Μετά την εκδήλωση σεισμού,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προβαίνουν αυτεπάγγελτα και βάσει του κανονισμού λειτουργίας και συντήρησης του εκάστοτε φορέα σε άμεσο έλεγχο των εγκαταστάσεών τους </w:t>
      </w:r>
      <w:r w:rsidR="00812209" w:rsidRPr="003F14A8">
        <w:t xml:space="preserve">στην περιοχή που εκδηλώθηκε ο σεισμός </w:t>
      </w:r>
      <w:r w:rsidRPr="003F14A8">
        <w:t xml:space="preserve">για τη διασφάλιση της ομαλής λειτουργίας τους. </w:t>
      </w:r>
    </w:p>
    <w:p w:rsidR="00AE2BD8" w:rsidRPr="003F14A8" w:rsidRDefault="00AE2BD8" w:rsidP="00AE2BD8">
      <w:pPr>
        <w:pStyle w:val="a7"/>
      </w:pPr>
      <w:r w:rsidRPr="003F14A8">
        <w:t>Ειδικότερα:</w:t>
      </w:r>
    </w:p>
    <w:p w:rsidR="00AE2BD8" w:rsidRPr="003F14A8" w:rsidRDefault="00AE2BD8" w:rsidP="00AE2BD8">
      <w:pPr>
        <w:pStyle w:val="a7"/>
      </w:pPr>
      <w:r w:rsidRPr="003F14A8">
        <w:rPr>
          <w:b/>
        </w:rPr>
        <w:t>Οι φορείς συντήρησης και λειτουργίας δικτύων κοινής ωφέλειας</w:t>
      </w:r>
      <w:r w:rsidRPr="003F14A8">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AE2BD8" w:rsidRPr="003F14A8" w:rsidRDefault="00AE2BD8" w:rsidP="00AE2BD8">
      <w:pPr>
        <w:pStyle w:val="a7"/>
      </w:pPr>
      <w:r w:rsidRPr="003F14A8">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AE2BD8" w:rsidRPr="003F14A8" w:rsidRDefault="00AE2BD8" w:rsidP="00AE2BD8">
      <w:pPr>
        <w:pStyle w:val="a7"/>
      </w:pPr>
      <w:r w:rsidRPr="003F14A8">
        <w:t>Σε περιπτώσεις που διαπιστωθούν εκτεταμένες βλάβες λειτουργίας δικτύων κοινής ωφέλειας, θα πρέπει να δοθεί προτεραιότητα στην αποκατάστασ</w:t>
      </w:r>
      <w:r w:rsidR="00812209">
        <w:t>η</w:t>
      </w:r>
      <w:r w:rsidRPr="003F14A8">
        <w:t xml:space="preserve"> του δικτύου που εξυπηρετεί δημόσια</w:t>
      </w:r>
      <w:r w:rsidR="00812209">
        <w:t>ς</w:t>
      </w:r>
      <w:r w:rsidRPr="003F14A8">
        <w:t xml:space="preserve"> και κοινωφελούς χρήσης κτίρια (νοσοκομεία,  υπηρεσίες, κτλ).</w:t>
      </w:r>
    </w:p>
    <w:p w:rsidR="00AE2BD8" w:rsidRPr="003F14A8" w:rsidRDefault="00AE2BD8" w:rsidP="00AE2BD8">
      <w:pPr>
        <w:pStyle w:val="a7"/>
      </w:pPr>
      <w:r w:rsidRPr="003F14A8">
        <w:rPr>
          <w:b/>
        </w:rPr>
        <w:t>Οι φορείς διοίκησης και εκμετάλλευσης λιμένων</w:t>
      </w:r>
      <w:r w:rsidRPr="003F14A8">
        <w:t xml:space="preserve"> (Οργανισμοί Λιμένων, Λιμενικά Ταμεία, Δημοτικά Λιμενικά Ταμεία) προβαίνουν σε άμεσο έλεγχο των λιμενικών έργων και των πιθανών μεταβολών της μορφολογίας του πυθμένα των λιμένων αρμοδιότητάς τους, σε συνεργασία με τις κατά τόπους λιμενικές αρχές. Δρομολογούν δράσεις αποκατάστασης των λιμενικών έργων και της μορφολογίας του πυθμένα του λιμανιού, όταν αυτό κρίνεται απαραίτητο για την απρόσκοπτη λειτουργία του λιμένα.</w:t>
      </w:r>
    </w:p>
    <w:p w:rsidR="00AE2BD8" w:rsidRPr="003F14A8" w:rsidRDefault="00AE2BD8" w:rsidP="00AE2BD8">
      <w:pPr>
        <w:pStyle w:val="a7"/>
      </w:pPr>
      <w:r w:rsidRPr="003F14A8">
        <w:rPr>
          <w:b/>
        </w:rPr>
        <w:t>Οι διοικήσεις αερολιμένων</w:t>
      </w:r>
      <w:r w:rsidRPr="003F14A8">
        <w:t xml:space="preserve"> της χώρας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AE2BD8" w:rsidRPr="003F14A8" w:rsidRDefault="00AE2BD8" w:rsidP="00AE2BD8">
      <w:pPr>
        <w:pStyle w:val="a7"/>
      </w:pPr>
      <w:r w:rsidRPr="003F14A8">
        <w:rPr>
          <w:b/>
        </w:rPr>
        <w:t>Οι φορείς συντήρησης και λειτουργίας στα ολοκληρωμένα τμήματα αυτοκινητοδρόμων</w:t>
      </w:r>
      <w:r w:rsidRPr="003F14A8">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AE2BD8" w:rsidRPr="003F14A8" w:rsidRDefault="00AE2BD8" w:rsidP="00AE2BD8">
      <w:pPr>
        <w:pStyle w:val="a7"/>
      </w:pPr>
      <w:r w:rsidRPr="003F14A8">
        <w:rPr>
          <w:b/>
        </w:rPr>
        <w:t>Στο σιδηροδρομικό δίκτυο της χώρας</w:t>
      </w:r>
      <w:r w:rsidRPr="003F14A8">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Pr="003F14A8" w:rsidRDefault="00AE2BD8" w:rsidP="00AE2BD8">
      <w:pPr>
        <w:pStyle w:val="a7"/>
      </w:pPr>
      <w:r w:rsidRPr="003F14A8">
        <w:rPr>
          <w:b/>
        </w:rPr>
        <w:lastRenderedPageBreak/>
        <w:t>Οι υπεύθυνοι λειτουργίας και συντήρησης φραγμάτων</w:t>
      </w:r>
      <w:r w:rsidRPr="003F14A8">
        <w:t xml:space="preserve">, προβαίνουν αυτεπάγγελτα και βάσει του κανονισμού λειτουργίας και συντήρησης σε άμεσο έλεγχό τους μετά από σεισμό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w:t>
      </w:r>
      <w:proofErr w:type="spellStart"/>
      <w:r w:rsidRPr="003F14A8">
        <w:t>Αντιπεριφερειάρχη</w:t>
      </w:r>
      <w:proofErr w:type="spellEnd"/>
      <w:r w:rsidRPr="003F14A8">
        <w:t xml:space="preserve"> και τον Περιφερειάρχη. </w:t>
      </w:r>
    </w:p>
    <w:p w:rsidR="00AE2BD8" w:rsidRPr="006F059E" w:rsidRDefault="00AE2BD8" w:rsidP="00E375B9"/>
    <w:p w:rsidR="00EF005B" w:rsidRPr="006F059E" w:rsidRDefault="003D3C93" w:rsidP="001D33FA">
      <w:pPr>
        <w:pStyle w:val="3"/>
      </w:pPr>
      <w:bookmarkStart w:id="101" w:name="_Toc507411602"/>
      <w:bookmarkStart w:id="102" w:name="_Toc43722731"/>
      <w:r w:rsidRPr="003F2118">
        <w:t>6</w:t>
      </w:r>
      <w:r w:rsidR="00EF005B" w:rsidRPr="006F059E">
        <w:t>.</w:t>
      </w:r>
      <w:r w:rsidR="00AE2BD8">
        <w:t>6</w:t>
      </w:r>
      <w:r w:rsidR="00EF005B" w:rsidRPr="006F059E">
        <w:t>.</w:t>
      </w:r>
      <w:r w:rsidR="00AE2BD8">
        <w:t>3</w:t>
      </w:r>
      <w:r w:rsidR="00EF005B" w:rsidRPr="006F059E">
        <w:t xml:space="preserve"> Κινητοποίηση σε κεντρικό επίπεδο</w:t>
      </w:r>
      <w:bookmarkEnd w:id="101"/>
      <w:bookmarkEnd w:id="102"/>
    </w:p>
    <w:p w:rsidR="00481E60" w:rsidRDefault="00481E60" w:rsidP="00E375B9">
      <w:pPr>
        <w:pStyle w:val="a7"/>
      </w:pPr>
      <w:r w:rsidRPr="003F14A8">
        <w:rPr>
          <w:b/>
        </w:rPr>
        <w:t>Ο Γενικός Γραμματέας Πολιτικής Προστασίας</w:t>
      </w:r>
      <w:r w:rsidRPr="003F14A8">
        <w:t xml:space="preserve"> ενημερώνεται από τους κατά τόπους αρμόδιους Δημάρχους και Περιφερειάρχες, το ΚΕΠΠ/ΕΣΚΕ και τον πρόεδρο του Ο.Α.Σ.Π. σχετικά με την εκδήλωση σεισμού και την αρχική εκτίμηση των συνεπειών, ενημερώνει τον Υπουργό Προστασίας του Πολίτη και συντονίζει</w:t>
      </w:r>
      <w:r w:rsidR="00693697">
        <w:t>,</w:t>
      </w:r>
      <w:r w:rsidRPr="003F14A8">
        <w:t xml:space="preserve"> εφόσον συντρέχουν λόγοι</w:t>
      </w:r>
      <w:r w:rsidR="00693697">
        <w:t>,</w:t>
      </w:r>
      <w:r w:rsidRPr="003F14A8">
        <w:t xml:space="preserve"> την κινητοποίηση όλων των </w:t>
      </w:r>
      <w:r w:rsidR="00A436D8">
        <w:t>εμπλεκόμενων</w:t>
      </w:r>
      <w:r w:rsidRPr="003F14A8">
        <w:t xml:space="preserve"> φορέων σε κεντρικό επίπεδο για την αντιμετώπιση εκτάκτων αναγκών και την άμεση/βραχεία διαχείριση των συνεπειών από την εκδήλωσή του. </w:t>
      </w:r>
    </w:p>
    <w:p w:rsidR="00481E60" w:rsidRPr="003F14A8" w:rsidRDefault="007546E3" w:rsidP="00481E60">
      <w:pPr>
        <w:pStyle w:val="a7"/>
      </w:pPr>
      <w:r w:rsidRPr="006F059E">
        <w:rPr>
          <w:b/>
        </w:rPr>
        <w:t>Η Δ/</w:t>
      </w:r>
      <w:proofErr w:type="spellStart"/>
      <w:r w:rsidRPr="006F059E">
        <w:rPr>
          <w:b/>
        </w:rPr>
        <w:t>νση</w:t>
      </w:r>
      <w:proofErr w:type="spellEnd"/>
      <w:r w:rsidRPr="006F059E">
        <w:rPr>
          <w:b/>
        </w:rPr>
        <w:t xml:space="preserve"> Σχεδιασμού &amp; Αντιμετώπισης Εκτάκτων Αναγκών της ΓΓΠΠ</w:t>
      </w:r>
      <w:r w:rsidR="004F78AE">
        <w:rPr>
          <w:b/>
        </w:rPr>
        <w:t xml:space="preserve"> </w:t>
      </w:r>
      <w:r w:rsidR="00481E60" w:rsidRPr="003F14A8">
        <w:t>υποστηρίζει άμεσα το έργο του Γενικού Γραμματέα Πολιτικής Προστασίας, καθώς  και των οργανικών μονάδων των Περιφερειών και των Δήμων ή φορέων της Κεντρικής Διοίκησης που εμπλέκονται στην αντιμετώπιση εκτάκτων αναγκών και την άμεση/βραχεία διαχείριση των συνεπειών από την εκδήλωση σεισμού.</w:t>
      </w:r>
    </w:p>
    <w:p w:rsidR="00481E60" w:rsidRPr="003F14A8" w:rsidRDefault="00481E60" w:rsidP="00481E60">
      <w:pPr>
        <w:pStyle w:val="a7"/>
      </w:pPr>
      <w:r w:rsidRPr="003F14A8">
        <w:rPr>
          <w:b/>
        </w:rPr>
        <w:t>Ο Γενικός Γραμματέας Υποδομών</w:t>
      </w:r>
      <w:r w:rsidRPr="003F14A8">
        <w:t xml:space="preserve"> βρίσκεται σε συνεχή επικοινωνία με τον Γενικό Γραμματέα Πολιτικής Προστασίας, τον πρόεδρο του Ο.Α.Σ.Π. και τον Γενικό Διευθυντή της ΓΔΑΕΦΚ σχετικά με την εκδήλωση σεισμού και τις συνέπειές του και με εντολή του Υπουργού Υποδομών, εφόσον συντρέχουν λόγοι, συντονίζει την κινητοποίηση των υπηρεσιών της Γενικής Γραμματείας Υποδομών  σχετικά με τον άμεσο έλεγχο και την καταγραφή ζημιών σε κτίρια και υποδομές από την εκδήλωση του σεισμού, προκειμένου να προσδιοριστεί η έκταση και το μέγεθος των ζημιών, η καταλληλότητα για χρήση τους, καθώς και η αρχική εκτίμηση του αριθμού των μη κατάλληλων για παραμονή ή διαμονή κτιρίων.</w:t>
      </w:r>
    </w:p>
    <w:p w:rsidR="00481E60" w:rsidRPr="003F14A8" w:rsidRDefault="00481E60" w:rsidP="00481E60">
      <w:pPr>
        <w:pStyle w:val="a7"/>
      </w:pPr>
      <w:r w:rsidRPr="003F14A8">
        <w:t xml:space="preserve">Με βάση την αρχική εκτίμηση των συνεπειών και εφόσον συντρέχουν λόγοι, </w:t>
      </w:r>
      <w:r w:rsidRPr="00FC21D3">
        <w:rPr>
          <w:b/>
        </w:rPr>
        <w:t>ο Γενικός Γραμματέας Πολιτικής Προστασίας και ο Γενικός Γραμματέας Υποδομών</w:t>
      </w:r>
      <w:r w:rsidRPr="003F14A8">
        <w:t>,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w:t>
      </w:r>
      <w:r w:rsidR="00693697">
        <w:t>ν</w:t>
      </w:r>
      <w:r w:rsidRPr="003F14A8">
        <w:t>ται να μετέχουν και άλλοι Γενικοί Γραμματείς</w:t>
      </w:r>
      <w:r w:rsidR="00693697">
        <w:t>,</w:t>
      </w:r>
      <w:r w:rsidRPr="003F14A8">
        <w:t xml:space="preserve"> όταν ανακύπτουν άμεσα θέματα συντονισμού αρμοδιότητάς τους. Οι ανωτέρω Γενικοί Γραμματείς υποστηρίζουν το έργο των οικείων Υπουργών</w:t>
      </w:r>
      <w:r w:rsidR="00C73324">
        <w:t xml:space="preserve"> η Υφυπουργών</w:t>
      </w:r>
      <w:r w:rsidRPr="003F14A8">
        <w:t xml:space="preserve">, όταν αυτοί μεταβαίνουν στην πληγείσα περιοχή. </w:t>
      </w:r>
    </w:p>
    <w:p w:rsidR="00481E60" w:rsidRPr="003F14A8" w:rsidRDefault="00481E60" w:rsidP="00481E60">
      <w:pPr>
        <w:pStyle w:val="a7"/>
      </w:pPr>
      <w:r w:rsidRPr="003F14A8">
        <w:t xml:space="preserve">Εν συνεχεία, το ανωτέρω κυβερνητικό κλιμάκιο συνεργάζεται με τα αρμόδια κατά τόπους Αποκεντρωμένα Όργανα Πολιτικής Προστασίας (Περιφερειάρχης, </w:t>
      </w:r>
      <w:proofErr w:type="spellStart"/>
      <w:r w:rsidRPr="003F14A8">
        <w:t>Αντιπεριφερειάρχης</w:t>
      </w:r>
      <w:proofErr w:type="spellEnd"/>
      <w:r w:rsidRPr="003F14A8">
        <w:t>, Δήμαρχος)</w:t>
      </w:r>
      <w:r w:rsidR="00693697">
        <w:t>,</w:t>
      </w:r>
      <w:r w:rsidRPr="003F14A8">
        <w:t xml:space="preserve"> προκειμένου να εξασφαλιστεί ο συντονισμός και η </w:t>
      </w:r>
      <w:proofErr w:type="spellStart"/>
      <w:r w:rsidRPr="003F14A8">
        <w:t>διαλειτουργικότητα</w:t>
      </w:r>
      <w:proofErr w:type="spellEnd"/>
      <w:r w:rsidRPr="003F14A8">
        <w:t xml:space="preserve">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481E60" w:rsidRPr="003F14A8" w:rsidRDefault="00481E60" w:rsidP="00481E60">
      <w:pPr>
        <w:pStyle w:val="a7"/>
      </w:pPr>
      <w:r w:rsidRPr="003F14A8">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w:t>
      </w:r>
      <w:r w:rsidRPr="003F14A8">
        <w:lastRenderedPageBreak/>
        <w:t>και πολιτική τους ηγεσία και με εντολή τους δρομολογούν και συντονίζουν την κινητοποίηση των υπηρεσιών του φορέα τους.</w:t>
      </w:r>
    </w:p>
    <w:p w:rsidR="00481E60" w:rsidRPr="003F14A8" w:rsidRDefault="00481E60" w:rsidP="00481E60">
      <w:pPr>
        <w:pStyle w:val="a7"/>
      </w:pPr>
      <w:r w:rsidRPr="003F14A8">
        <w:rPr>
          <w:b/>
        </w:rPr>
        <w:t>Ειδικότερα, το ΕΚΑΒ</w:t>
      </w:r>
      <w:r w:rsidRPr="003F14A8">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Παρακολουθεί την εφαρμογή δράσεων του Τομέα Υγείας, κινητοποιεί το Ειδικό Τμήμα Ιατρικής Καταστροφών (ΕΤΙΚ) του ΕΚΑΒ</w:t>
      </w:r>
      <w:r w:rsidR="00693697">
        <w:t>,</w:t>
      </w:r>
      <w:r w:rsidRPr="003F14A8">
        <w:t xml:space="preserve">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την επιδημιολογική επιτήρηση από κλιμάκια του ΕΟΔΥ, θέματα  Δημόσιας Υγείας (Ύδατος, Υγιεινής χώρου φύλαξης τροφίμων) κλπ. (Ν.3370/</w:t>
      </w:r>
      <w:r w:rsidR="009378C6">
        <w:t>20</w:t>
      </w:r>
      <w:r w:rsidRPr="003F14A8">
        <w:t>05</w:t>
      </w:r>
      <w:r w:rsidR="009378C6">
        <w:t xml:space="preserve"> (</w:t>
      </w:r>
      <w:r w:rsidRPr="003F14A8">
        <w:t>ΦΕΚ 176Α</w:t>
      </w:r>
      <w:r w:rsidR="009378C6">
        <w:t xml:space="preserve">), </w:t>
      </w:r>
      <w:r w:rsidRPr="003F14A8">
        <w:t xml:space="preserve"> Ν. 3527/</w:t>
      </w:r>
      <w:r w:rsidR="009378C6">
        <w:t>20</w:t>
      </w:r>
      <w:r w:rsidRPr="003F14A8">
        <w:t>07</w:t>
      </w:r>
      <w:r w:rsidR="009378C6">
        <w:t xml:space="preserve"> (</w:t>
      </w:r>
      <w:r w:rsidRPr="003F14A8">
        <w:t>ΦΕΚ 25Α)</w:t>
      </w:r>
      <w:r w:rsidR="009378C6">
        <w:t>)</w:t>
      </w:r>
      <w:r w:rsidRPr="003F14A8">
        <w:t>.</w:t>
      </w:r>
    </w:p>
    <w:p w:rsidR="00481E60" w:rsidRDefault="00481E60" w:rsidP="00481E60">
      <w:pPr>
        <w:pStyle w:val="a7"/>
      </w:pPr>
      <w:r w:rsidRPr="00CD622F">
        <w:rPr>
          <w:b/>
        </w:rPr>
        <w:t xml:space="preserve">Ο </w:t>
      </w:r>
      <w:r w:rsidRPr="003F14A8">
        <w:rPr>
          <w:b/>
        </w:rPr>
        <w:t>Προϊστάμενος της Γενικής Διεύθυνσης Αποκατάστασης Επιπτώσεων Φυσικών Καταστροφών (Γ.Δ.Α.Ε.Φ.Κ.)</w:t>
      </w:r>
      <w:r w:rsidRPr="003F14A8">
        <w:t xml:space="preserve"> ενημερώνεται με μήνυμα που εκδίδεται από το Γεωδυναμικό Ινστιτούτο του ΕΑΑ σχετικά με την εκδήλωση σεισμού, επικοινωνεί με τους αρμόδιους συνδέσμους και τα αστυνομικά τμήματα για την αρχική εκτίμηση των συνεπειών και κινητοποιεί το δυναμικό της Γενικής Διεύθυνσης σε περίπτωση που υπάρχουν αναφορές για βλάβες σε κτ</w:t>
      </w:r>
      <w:r w:rsidR="00693697">
        <w:t>ί</w:t>
      </w:r>
      <w:r w:rsidRPr="003F14A8">
        <w:t>ρια. Με εντολή του Γενικού Γραμματέα Υποδομών εφαρμόζεται το επιχειρησιακό σχέδιο αντιμετώπισης εκτάκτων αναγκών λόγω σεισμού, με αποστολή στην πληγείσα περιοχή κλιμακίων της Γενικής Διεύθυνσης και της Γενικής Γραμματείας Υποδομών (Γ.Γ.Υ.), για έλεγχο και  καταγραφή ζημιών σε κτίρια και υποδομές από την εκδήλωση του σεισμού, προκειμένου να ελεγχθεί η καταλληλό</w:t>
      </w:r>
      <w:r w:rsidR="00693697">
        <w:t>τ</w:t>
      </w:r>
      <w:r w:rsidRPr="003F14A8">
        <w:t xml:space="preserve">ητα για χρήση των κτιρίων (κατοικιών, δημόσιων κτιρίων πλην αυτών αρμοδιότητας της </w:t>
      </w:r>
      <w:proofErr w:type="spellStart"/>
      <w:r w:rsidRPr="003F14A8">
        <w:t>ΚτΥπ</w:t>
      </w:r>
      <w:proofErr w:type="spellEnd"/>
      <w:r w:rsidRPr="003F14A8">
        <w:t xml:space="preserve"> ΑΕ, κτιρίων κρίσιμων λειτουργιών), καθώς και των κρίσιμων υποδομών.</w:t>
      </w:r>
    </w:p>
    <w:p w:rsidR="00CD622F" w:rsidRPr="003F14A8" w:rsidRDefault="00CD622F" w:rsidP="00CD622F">
      <w:pPr>
        <w:pStyle w:val="a7"/>
      </w:pPr>
      <w:r w:rsidRPr="00CD622F">
        <w:rPr>
          <w:b/>
        </w:rPr>
        <w:t xml:space="preserve">Η </w:t>
      </w:r>
      <w:r w:rsidR="009378C6">
        <w:rPr>
          <w:b/>
        </w:rPr>
        <w:t>εταιρία «</w:t>
      </w:r>
      <w:r w:rsidRPr="00CD622F">
        <w:rPr>
          <w:b/>
        </w:rPr>
        <w:t>Κτιριακές Υποδομές Α.Ε.</w:t>
      </w:r>
      <w:r w:rsidR="009378C6">
        <w:rPr>
          <w:b/>
        </w:rPr>
        <w:t>»</w:t>
      </w:r>
      <w:r w:rsidRPr="00CD622F">
        <w:rPr>
          <w:b/>
        </w:rPr>
        <w:t>,</w:t>
      </w:r>
      <w:r w:rsidR="000D05E4">
        <w:t xml:space="preserve"> για</w:t>
      </w:r>
      <w:r>
        <w:t xml:space="preserve"> κτίρια </w:t>
      </w:r>
      <w:r w:rsidRPr="003F14A8">
        <w:t>αρμοδιότητ</w:t>
      </w:r>
      <w:r>
        <w:t>ά</w:t>
      </w:r>
      <w:r w:rsidRPr="003F14A8">
        <w:t xml:space="preserve">ς </w:t>
      </w:r>
      <w:r>
        <w:t>της, μετά την εκδήλωση σεισμού</w:t>
      </w:r>
      <w:r w:rsidRPr="003F14A8">
        <w:t xml:space="preserve"> και βάσει του ισχύοντος θεσμικού πλαισίου (άρθρο 132 του Ν.4199/2013 </w:t>
      </w:r>
      <w:r w:rsidR="009378C6">
        <w:t>(</w:t>
      </w:r>
      <w:r w:rsidRPr="003F14A8">
        <w:t>ΦΕΚ 216Α</w:t>
      </w:r>
      <w:r w:rsidR="009378C6">
        <w:t>)</w:t>
      </w:r>
      <w:r w:rsidRPr="003F14A8">
        <w:t>, ΚΥΑ Δ16γ/05/438/Γ/2013</w:t>
      </w:r>
      <w:r w:rsidR="009378C6">
        <w:t xml:space="preserve"> (</w:t>
      </w:r>
      <w:r w:rsidRPr="003F14A8">
        <w:t>ΦΕΚ 2856Β</w:t>
      </w:r>
      <w:r w:rsidR="009378C6">
        <w:t>)</w:t>
      </w:r>
      <w:r w:rsidRPr="003F14A8">
        <w:t xml:space="preserve">, Εσωτερικός Κανονισμός Λειτουργίας ΑΔΑ: ΩΠΗΦΟΞΧΔ-ΘΕΙ, Δ5-Τ5.3/19489/23-12-2015 έγγραφο της </w:t>
      </w:r>
      <w:proofErr w:type="spellStart"/>
      <w:r w:rsidRPr="003F14A8">
        <w:t>ΚτΥπ</w:t>
      </w:r>
      <w:proofErr w:type="spellEnd"/>
      <w:r w:rsidRPr="003F14A8">
        <w:t xml:space="preserve"> Α.Ε.)</w:t>
      </w:r>
      <w:r w:rsidR="009378C6">
        <w:t>,</w:t>
      </w:r>
      <w:r w:rsidRPr="003F14A8">
        <w:t xml:space="preserve"> είναι αρμόδια </w:t>
      </w:r>
      <w:r w:rsidR="00693697" w:rsidRPr="003F14A8">
        <w:t xml:space="preserve">κυρίως </w:t>
      </w:r>
      <w:r w:rsidRPr="003F14A8">
        <w:t>για:</w:t>
      </w:r>
    </w:p>
    <w:p w:rsidR="00CD622F" w:rsidRPr="003F14A8" w:rsidRDefault="00CD622F" w:rsidP="00CD622F">
      <w:pPr>
        <w:pStyle w:val="a7"/>
        <w:numPr>
          <w:ilvl w:val="0"/>
          <w:numId w:val="10"/>
        </w:numPr>
        <w:ind w:left="0"/>
      </w:pPr>
      <w:r w:rsidRPr="003F14A8">
        <w:t>Τη διενέργεια αυτοψιών κτιρίων και εγκαταστάσεων υποδομών υγείας, δικαιοσύνης και παιδείας</w:t>
      </w:r>
    </w:p>
    <w:p w:rsidR="00CD622F" w:rsidRPr="003F14A8" w:rsidRDefault="00CD622F" w:rsidP="00CD622F">
      <w:pPr>
        <w:pStyle w:val="a7"/>
        <w:numPr>
          <w:ilvl w:val="0"/>
          <w:numId w:val="10"/>
        </w:numPr>
        <w:ind w:left="0"/>
      </w:pPr>
      <w:r w:rsidRPr="003F14A8">
        <w:t>Τη συνδρομή στο έργο της ΓΔΑΕΦΚ στον μετασεισμικό έλεγχο κτιρίων</w:t>
      </w:r>
    </w:p>
    <w:p w:rsidR="00CD622F" w:rsidRPr="003F14A8" w:rsidRDefault="00CD622F" w:rsidP="00CD622F">
      <w:pPr>
        <w:pStyle w:val="a7"/>
        <w:numPr>
          <w:ilvl w:val="0"/>
          <w:numId w:val="10"/>
        </w:numPr>
        <w:ind w:left="0"/>
      </w:pPr>
      <w:r w:rsidRPr="003F14A8">
        <w:t xml:space="preserve">Την αποστολή μονάδων </w:t>
      </w:r>
      <w:proofErr w:type="spellStart"/>
      <w:r w:rsidRPr="003F14A8">
        <w:t>ελαφράς</w:t>
      </w:r>
      <w:proofErr w:type="spellEnd"/>
      <w:r w:rsidRPr="003F14A8">
        <w:t xml:space="preserve"> προκατασκευής για προσωρινή μεταστέγαση σχολικών μονάδων</w:t>
      </w:r>
    </w:p>
    <w:p w:rsidR="00CD622F" w:rsidRPr="00CD622F" w:rsidRDefault="00CD622F" w:rsidP="00CD622F">
      <w:pPr>
        <w:pStyle w:val="a7"/>
        <w:numPr>
          <w:ilvl w:val="0"/>
          <w:numId w:val="10"/>
        </w:numPr>
        <w:ind w:left="0"/>
        <w:rPr>
          <w:b/>
        </w:rPr>
      </w:pPr>
      <w:r w:rsidRPr="003F14A8">
        <w:t>Την μελέτη και αποκατάσταση ζημιών που προκλήθηκαν από σεισμό σε κτίρια και εγκαταστάσεις υποδομών Υγείας, Δικαιοσύνης και Παιδείας</w:t>
      </w:r>
    </w:p>
    <w:p w:rsidR="00481E60" w:rsidRPr="003F14A8" w:rsidRDefault="00481E60" w:rsidP="00481E60">
      <w:pPr>
        <w:pStyle w:val="a7"/>
      </w:pPr>
      <w:r w:rsidRPr="003F14A8">
        <w:rPr>
          <w:b/>
        </w:rPr>
        <w:t>Ο Ο.Α.Σ.Π.</w:t>
      </w:r>
      <w:r w:rsidRPr="003F14A8">
        <w:t>, μετά την επίσημη ανακοίνωση του σεισμού και την πρώτη εκτίμηση των συνεπειών και εφόσον συντρέχουν λόγοι</w:t>
      </w:r>
      <w:r w:rsidR="00693697">
        <w:t>,</w:t>
      </w:r>
      <w:r w:rsidRPr="003F14A8">
        <w:t xml:space="preserve"> δύναται να: </w:t>
      </w:r>
    </w:p>
    <w:p w:rsidR="00481E60" w:rsidRPr="003F14A8" w:rsidRDefault="00481E60" w:rsidP="00481E60">
      <w:pPr>
        <w:pStyle w:val="a7"/>
        <w:numPr>
          <w:ilvl w:val="0"/>
          <w:numId w:val="10"/>
        </w:numPr>
        <w:ind w:left="0"/>
      </w:pPr>
      <w:r w:rsidRPr="003F14A8">
        <w:t xml:space="preserve">αποστείλει τα Κλιμάκια Άμεσης Απόκρισης (ΚΑΑ) στην πληγείσα περιοχή για επιτόπιες παρατηρήσεις σχετικά με τις επιπτώσεις του σεισμού και την άμεση ενημέρωση της πολιτικής ηγεσίας του Υπουργείου Υποδομών &amp; Μεταφορών, και </w:t>
      </w:r>
    </w:p>
    <w:p w:rsidR="00481E60" w:rsidRPr="003F14A8" w:rsidRDefault="00481E60" w:rsidP="00481E60">
      <w:pPr>
        <w:pStyle w:val="a7"/>
        <w:numPr>
          <w:ilvl w:val="0"/>
          <w:numId w:val="10"/>
        </w:numPr>
        <w:ind w:left="0"/>
      </w:pPr>
      <w:r w:rsidRPr="003F14A8">
        <w:t xml:space="preserve">αποστείλει τα Ειδικά Επιστημονικά Κλιμάκια, τα οποία έχουν ως έργο την παρακολούθηση της σεισμικότητας με εγκατάσταση οργάνων (σεισμογράφων ή/και επιταχυνσιογράφων) στην </w:t>
      </w:r>
      <w:proofErr w:type="spellStart"/>
      <w:r w:rsidRPr="003F14A8">
        <w:t>πλει</w:t>
      </w:r>
      <w:r w:rsidR="004F78AE">
        <w:t>γ</w:t>
      </w:r>
      <w:r w:rsidRPr="003F14A8">
        <w:t>όσειστη</w:t>
      </w:r>
      <w:proofErr w:type="spellEnd"/>
      <w:r w:rsidRPr="003F14A8">
        <w:t xml:space="preserve"> περιοχή, με σκοπό την πύκνωση υφιστάμενου δικτύου για την καλύτερη καταγραφή, παρακολούθηση και μελέτη της μετασεισμικής ακολουθίας.</w:t>
      </w:r>
    </w:p>
    <w:p w:rsidR="00481E60" w:rsidRPr="003F14A8" w:rsidRDefault="00481E60" w:rsidP="00481E60">
      <w:pPr>
        <w:pStyle w:val="a7"/>
      </w:pPr>
      <w:r w:rsidRPr="003F14A8">
        <w:rPr>
          <w:b/>
        </w:rPr>
        <w:t>Ο Πρόεδρος της Μόνιμης Ειδικής Επιστημονικής Επιτροπής Εκτίμησης Σεισμικής Επικινδυνότητας και Αξιολόγησης Σεισμικού Κινδύνου του Ο.Α.Σ.Π.</w:t>
      </w:r>
      <w:r w:rsidRPr="003F14A8">
        <w:t xml:space="preserve"> δύναται να τη συγκαλέσει, προκειμένου να αξιολογήσει τα υφιστάμενα δεδομένα για τον προσδιορισμό της εξέλιξης της </w:t>
      </w:r>
      <w:r w:rsidRPr="003F14A8">
        <w:lastRenderedPageBreak/>
        <w:t xml:space="preserve">σεισμικής δράσης και να προτείνει προς την Πολιτεία τη λήψη των ενδεικνυόμενων μέτρων και ενεργειών (Δ16γ/08/264/Γ/2014 </w:t>
      </w:r>
      <w:r w:rsidR="009378C6">
        <w:t>(</w:t>
      </w:r>
      <w:r w:rsidRPr="003F14A8">
        <w:t>ΦΕΚ 2019Β</w:t>
      </w:r>
      <w:r w:rsidR="009378C6">
        <w:t>)</w:t>
      </w:r>
      <w:r w:rsidRPr="003F14A8">
        <w:t xml:space="preserve"> και </w:t>
      </w:r>
      <w:r w:rsidR="00CD622F" w:rsidRPr="00CD622F">
        <w:t>Δ4δ/οικ.30015</w:t>
      </w:r>
      <w:r w:rsidR="009378C6">
        <w:t>/2020(</w:t>
      </w:r>
      <w:r w:rsidR="00CD622F" w:rsidRPr="003F14A8">
        <w:t xml:space="preserve">ΦΕΚ </w:t>
      </w:r>
      <w:r w:rsidR="00CD622F">
        <w:t>388</w:t>
      </w:r>
      <w:r w:rsidR="00CD622F" w:rsidRPr="003F14A8">
        <w:t>ΥΟΔΔ</w:t>
      </w:r>
      <w:r w:rsidRPr="003F14A8">
        <w:t>).</w:t>
      </w:r>
    </w:p>
    <w:p w:rsidR="00481E60" w:rsidRPr="003F14A8" w:rsidRDefault="00481E60" w:rsidP="00481E60">
      <w:pPr>
        <w:pStyle w:val="a7"/>
        <w:spacing w:after="0"/>
        <w:ind w:left="-425" w:right="45"/>
      </w:pPr>
      <w:r w:rsidRPr="003F14A8">
        <w:rPr>
          <w:b/>
        </w:rPr>
        <w:t>Το Υπουργείο Εξωτερικών</w:t>
      </w:r>
      <w:r w:rsidRPr="003F14A8">
        <w:t xml:space="preserve"> μετά την εκδήλωση σεισμού κινητοποιεί τη </w:t>
      </w:r>
      <w:r w:rsidRPr="003F14A8">
        <w:rPr>
          <w:b/>
        </w:rPr>
        <w:t>Μονάδα Διαχείρισης Κρίσεων</w:t>
      </w:r>
      <w:r w:rsidRPr="003F14A8">
        <w:t xml:space="preserve"> σε περιπτώσεις που μεταξύ των πληγέντων λόγω του σεισμού υπάρχουν αλλοδαποί πολίτες, προκειμένου να ενημερωθούν οι Πρεσβείες </w:t>
      </w:r>
      <w:r w:rsidR="00693697">
        <w:t>αυτών</w:t>
      </w:r>
      <w:r w:rsidRPr="003F14A8">
        <w:t>. Το ΥΠΕΞ ενημερώνεται σχετικά μέσω του ΚΕΠΠ/ΕΣΚΕ ή απευθείας με το ΕΚΑΒ, το οποίο συνεργάζεται με την προανακριτική αρχή (Π.Σ., ΕΛ.ΑΣ.).</w:t>
      </w:r>
    </w:p>
    <w:p w:rsidR="00481E60" w:rsidRPr="003F14A8" w:rsidRDefault="00481E60" w:rsidP="00481E60">
      <w:pPr>
        <w:ind w:left="-425" w:right="45"/>
      </w:pPr>
      <w:r w:rsidRPr="003F14A8">
        <w:t>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2</w:t>
      </w:r>
      <w:r w:rsidRPr="003F14A8">
        <w:rPr>
          <w:vertAlign w:val="superscript"/>
        </w:rPr>
        <w:t>η</w:t>
      </w:r>
      <w:r w:rsidRPr="003F14A8">
        <w:t xml:space="preserve">  Έκδοση του Ειδικού Σχεδίου Διαχείρισης Ανθρώπινων Απωλειών (8878/08-12-2017 έγγραφο ΓΓΠΠ), ανεξάρτητα αν αυτό έχει ενεργοποιηθεί ή όχι.</w:t>
      </w:r>
    </w:p>
    <w:p w:rsidR="00481E60" w:rsidRPr="003F14A8" w:rsidRDefault="00481E60" w:rsidP="00481E60">
      <w:r w:rsidRPr="003F14A8">
        <w:t>Συμπληρωματικά προς τα ανωτέρω κρίνεται σκόπιμο να αναφερθεί ότι η ταυτοποίηση τραυματιών και θανόντων αλλοδαπών πολιτών λόγω σεισμώ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D75574">
      <w:pPr>
        <w:pStyle w:val="2"/>
      </w:pPr>
      <w:bookmarkStart w:id="103" w:name="_Toc507411606"/>
      <w:bookmarkStart w:id="104" w:name="_Toc43722732"/>
      <w:r w:rsidRPr="003F2118">
        <w:t>6</w:t>
      </w:r>
      <w:r w:rsidR="00176618" w:rsidRPr="006F059E">
        <w:t>.</w:t>
      </w:r>
      <w:r w:rsidR="00481E60">
        <w:t>7</w:t>
      </w:r>
      <w:r w:rsidR="00176618" w:rsidRPr="006F059E">
        <w:t>Επιχειρήσεις Έρευνας, Διάσωσης</w:t>
      </w:r>
      <w:bookmarkEnd w:id="103"/>
      <w:bookmarkEnd w:id="104"/>
    </w:p>
    <w:p w:rsidR="00481E60" w:rsidRPr="003F14A8" w:rsidRDefault="00481E60" w:rsidP="00481E60">
      <w:r w:rsidRPr="003F14A8">
        <w:t xml:space="preserve">Οι επιχειρήσεις έρευνας και διάσωσης δρομολογούνται άμεσα μόλις οι σχετικές πληροφορίες που αφορούν πιθανούς εγκλωβισμούς ατόμων λόγω καταστροφών (μερικές ή ολικές καταρρεύσεις κτιρίων, πυρκαγιές στον αστικό χώρο, </w:t>
      </w:r>
      <w:proofErr w:type="spellStart"/>
      <w:r w:rsidRPr="003F14A8">
        <w:t>κατολισθητικά</w:t>
      </w:r>
      <w:proofErr w:type="spellEnd"/>
      <w:r w:rsidRPr="003F14A8">
        <w:t xml:space="preserve"> φαινόμενα,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καταρρεύσεις κτιρίων και εγκλωβισμούς ατόμων να ενημερώνουν άμεσα την αρμόδια κατά τόπους Υπηρεσία του Πυροσβεστικού Σώματος, το οποίο είναι θεσμικά αρμόδιο για έρευνα και διάσωση στο χερσαίο χώρο (Ν. 3512/2006, ΦΕΚ 258Α, όπως τροποποιήθηκε από το Ν. 4249/2014</w:t>
      </w:r>
      <w:r w:rsidR="009378C6">
        <w:t xml:space="preserve">, </w:t>
      </w:r>
      <w:r w:rsidRPr="003F14A8">
        <w:t>ΦΕΚ 73Α).</w:t>
      </w:r>
    </w:p>
    <w:p w:rsidR="00481E60" w:rsidRPr="003F14A8" w:rsidRDefault="00481E60" w:rsidP="00481E60">
      <w:r w:rsidRPr="003F14A8">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των συμβάντων και ενίσχυση των δυνάμεων, αν τούτο απαιτείται.</w:t>
      </w:r>
    </w:p>
    <w:p w:rsidR="00481E60" w:rsidRPr="003F14A8" w:rsidRDefault="00481E60" w:rsidP="00481E60">
      <w:r w:rsidRPr="003F14A8">
        <w:t>Οι Πυροσβεστικές δυνάμεις, ανάλογα με την έκταση και την εξέλιξη της καταστροφής, ενισχύονται σε προσωπικό και μέσα, σύμφωνα με τον Κανονισμό Εσωτερικής Υπηρεσίας Πυροσβεστικού Σώματος (ΠΔ 210/1992, ΦΕΚ 99Α). Αν η κατάσταση το απαιτεί</w:t>
      </w:r>
      <w:r w:rsidR="00693697">
        <w:t>,</w:t>
      </w:r>
      <w:r w:rsidRPr="003F14A8">
        <w:t xml:space="preserve"> κινητοποιείται η ΕΜΑΚ </w:t>
      </w:r>
      <w:r w:rsidR="009378C6">
        <w:t xml:space="preserve">(ΠΔ 96/1987 (ΦΕΚ 58 </w:t>
      </w:r>
      <w:r w:rsidRPr="003F14A8">
        <w:t>Α</w:t>
      </w:r>
      <w:r w:rsidR="009378C6">
        <w:t xml:space="preserve">), ΠΔ 329/1993 (ΦΕΚ 140 </w:t>
      </w:r>
      <w:r w:rsidRPr="003F14A8">
        <w:t>Α</w:t>
      </w:r>
      <w:r w:rsidR="009378C6">
        <w:t>),</w:t>
      </w:r>
      <w:r w:rsidRPr="003F14A8">
        <w:t xml:space="preserve"> Έγγραφο Αρχηγείου ΠΣ ΑΠ 23964 Φ.159 ΠΣΕΑ 9/7/2004).</w:t>
      </w:r>
    </w:p>
    <w:p w:rsidR="00481E60" w:rsidRPr="003F14A8" w:rsidRDefault="00481E60" w:rsidP="00481E60">
      <w:r w:rsidRPr="003F14A8">
        <w:t>Η περιμετρική απομόνωση της πληγείσας περιοχής και κυρίως των κτιρίων που έχουν καταρρεύσει για την ευχερή και άμεση επέμβαση των συνεργείων διάσωσης, όπως επίσης η λήψη μέτρων τροχαίας κίνησης μέσα στη ζώνη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481E60" w:rsidRPr="003F14A8" w:rsidRDefault="00481E60" w:rsidP="00481E60">
      <w:r w:rsidRPr="003F14A8">
        <w:t xml:space="preserve">Η παροχή </w:t>
      </w:r>
      <w:proofErr w:type="spellStart"/>
      <w:r w:rsidRPr="003F14A8">
        <w:t>προνοσοκομειακής</w:t>
      </w:r>
      <w:proofErr w:type="spellEnd"/>
      <w:r w:rsidRPr="003F14A8">
        <w:t xml:space="preserve"> περίθαλψης και </w:t>
      </w:r>
      <w:r w:rsidR="00693697">
        <w:t xml:space="preserve">η </w:t>
      </w:r>
      <w:r w:rsidRPr="003F14A8">
        <w:t>μεταφορά τραυματιών λόγω του σεισμού σε υγειονομικά κέντρα είναι αρμοδιότητ</w:t>
      </w:r>
      <w:r w:rsidR="009378C6">
        <w:t xml:space="preserve">α του ΕΚΑΒ (Ν. 1579/1985, ΦΕΚ 217 </w:t>
      </w:r>
      <w:r w:rsidRPr="003F14A8">
        <w:t xml:space="preserve">Α). Το παράρτημα του ΕΚΑΒ, που στα όρια ευθύνης της περιφέρειάς του έχουν δημιουργηθεί έκτακτες ανάγκες λόγω του σεισμού,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w:t>
      </w:r>
      <w:r w:rsidRPr="003F14A8">
        <w:lastRenderedPageBreak/>
        <w:t xml:space="preserve">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Διακινεί και διακομίζει </w:t>
      </w:r>
      <w:r w:rsidR="00693697">
        <w:t xml:space="preserve">κάθε έκτακτο </w:t>
      </w:r>
      <w:proofErr w:type="spellStart"/>
      <w:r w:rsidR="00693697" w:rsidRPr="003F14A8">
        <w:t>περιστατικ</w:t>
      </w:r>
      <w:r w:rsidR="00693697">
        <w:t>ό</w:t>
      </w:r>
      <w:r w:rsidRPr="003F14A8">
        <w:t>στα</w:t>
      </w:r>
      <w:proofErr w:type="spellEnd"/>
      <w:r w:rsidRPr="003F14A8">
        <w:t xml:space="preserve"> νοσοκομεία εφημερίας και τις άλλες μονάδες παροχής περίθαλψης της περιφέρειάς του, </w:t>
      </w:r>
      <w:r w:rsidR="00693697">
        <w:t>καθώς και σε ν</w:t>
      </w:r>
      <w:r w:rsidRPr="003F14A8">
        <w:t xml:space="preserve">οσοκομεία άλλων περιφερειών, όταν τα νοσοκομεία της περιφέρειάς του δεν καλύπτουν τη συγκεκριμένη ανάγκη. Η διακομιδή </w:t>
      </w:r>
      <w:r w:rsidR="00693697">
        <w:t>έκτακτων</w:t>
      </w:r>
      <w:r w:rsidRPr="003F14A8">
        <w:t xml:space="preserve"> περιστατικών από μία περιφέρεια σε άλλη γίνεται ύστερα από συνεννόηση των αρμ</w:t>
      </w:r>
      <w:r w:rsidR="00693697">
        <w:t>ό</w:t>
      </w:r>
      <w:r w:rsidRPr="003F14A8">
        <w:t>δ</w:t>
      </w:r>
      <w:r w:rsidR="00693697">
        <w:t>ι</w:t>
      </w:r>
      <w:r w:rsidRPr="003F14A8">
        <w:t>ων υπηρεσιών των δύο αντ</w:t>
      </w:r>
      <w:r w:rsidR="00693697">
        <w:t>ίστοιχων</w:t>
      </w:r>
      <w:r w:rsidRPr="003F14A8">
        <w:t xml:space="preserve">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w:t>
      </w:r>
      <w:r w:rsidR="009378C6">
        <w:t xml:space="preserve">του ΕΚΑΒ (ΠΔ 376/1988, ΦΕΚ 169 </w:t>
      </w:r>
      <w:r w:rsidRPr="003F14A8">
        <w:t>Α).</w:t>
      </w:r>
    </w:p>
    <w:p w:rsidR="00481E60" w:rsidRPr="003F14A8" w:rsidRDefault="00481E60" w:rsidP="00481E60">
      <w:r w:rsidRPr="003F14A8">
        <w:t>Ο Πρόεδρος του ΕΚΑΒ</w:t>
      </w:r>
      <w:r w:rsidR="00693697">
        <w:t>,</w:t>
      </w:r>
      <w:r w:rsidRPr="003F14A8">
        <w:t xml:space="preserve"> μετά την ενημέρωσή του από τα κατά τόπους παραρτήματα του ΕΚΑΒ</w:t>
      </w:r>
      <w:r w:rsidR="00693697">
        <w:t>,</w:t>
      </w:r>
      <w:r w:rsidRPr="003F14A8">
        <w:t xml:space="preserve">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w:t>
      </w:r>
      <w:r w:rsidR="00693697">
        <w:t>αυτά</w:t>
      </w:r>
      <w:r w:rsidRPr="003F14A8">
        <w:t xml:space="preserve"> απαιτούνται.</w:t>
      </w:r>
    </w:p>
    <w:p w:rsidR="00481E60" w:rsidRPr="003F14A8" w:rsidRDefault="00481E60" w:rsidP="00481E60">
      <w:r w:rsidRPr="003F14A8">
        <w:t>Το έργο της μεταφοράς τραυματιών προς τις νοσηλευτικές μονάδες δύνα</w:t>
      </w:r>
      <w:r w:rsidR="00693697">
        <w:t>ν</w:t>
      </w:r>
      <w:r w:rsidRPr="003F14A8">
        <w:t xml:space="preserve">ται να υποστηρίξουν, όπου αυτό απαιτείται, και οι κατά τόπους αστυνομικές αρχές σε συνεργασία με το τοπικό παράρτημα του ΕΚΑΒ. </w:t>
      </w:r>
    </w:p>
    <w:p w:rsidR="00481E60" w:rsidRPr="003F14A8" w:rsidRDefault="00481E60" w:rsidP="00481E60">
      <w:r w:rsidRPr="003F14A8">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481E60" w:rsidRPr="003F14A8" w:rsidRDefault="00481E60" w:rsidP="00481E60">
      <w:pPr>
        <w:pStyle w:val="a7"/>
        <w:numPr>
          <w:ilvl w:val="0"/>
          <w:numId w:val="10"/>
        </w:numPr>
        <w:ind w:left="0"/>
      </w:pPr>
      <w:r w:rsidRPr="003F14A8">
        <w:t>τις αρμόδιες υπηρεσίες του οικείου Δήμου/Περιφέρειας τη διάνοιξη αποκλεισμένων δρόμων αρμοδιότητάς τους προς τα σημεία επεμβάσεων ή τη διάθεση μηχανημάτων έργου για την άρση εμποδίων, κλπ</w:t>
      </w:r>
    </w:p>
    <w:p w:rsidR="00481E60" w:rsidRPr="003F14A8" w:rsidRDefault="00481E60" w:rsidP="00481E60">
      <w:pPr>
        <w:pStyle w:val="a7"/>
        <w:numPr>
          <w:ilvl w:val="0"/>
          <w:numId w:val="10"/>
        </w:numPr>
        <w:ind w:left="0"/>
      </w:pPr>
      <w:r w:rsidRPr="003F14A8">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481E60" w:rsidRPr="003F14A8" w:rsidRDefault="00481E60" w:rsidP="00481E60">
      <w:pPr>
        <w:pStyle w:val="a7"/>
        <w:numPr>
          <w:ilvl w:val="0"/>
          <w:numId w:val="10"/>
        </w:numPr>
        <w:ind w:left="0"/>
      </w:pPr>
      <w:r w:rsidRPr="003F14A8">
        <w:t>τους αρμόδιους για τη λειτουργία δικτύων ηλεκτροδότησης (ΔΕΔΔΗΕ, ΑΔΜΗΕ) και διανομής φυσικού αερίου, κλπ., να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w:t>
      </w:r>
    </w:p>
    <w:p w:rsidR="00481E60" w:rsidRPr="003F14A8" w:rsidRDefault="00481E60" w:rsidP="00481E60">
      <w:pPr>
        <w:pStyle w:val="a7"/>
        <w:numPr>
          <w:ilvl w:val="0"/>
          <w:numId w:val="10"/>
        </w:numPr>
        <w:ind w:left="0"/>
      </w:pPr>
      <w:r w:rsidRPr="003F14A8">
        <w:t xml:space="preserve">τη διάθεση κατάλληλου προσωπικού της ΓΔΑΕΦΚ για την εκτίμηση της </w:t>
      </w:r>
      <w:proofErr w:type="spellStart"/>
      <w:r w:rsidRPr="003F14A8">
        <w:t>στατικότητας</w:t>
      </w:r>
      <w:proofErr w:type="spellEnd"/>
      <w:r w:rsidRPr="003F14A8">
        <w:t xml:space="preserve"> του ερειπίου και </w:t>
      </w:r>
      <w:r w:rsidR="00693697">
        <w:t>την παροχή</w:t>
      </w:r>
      <w:r w:rsidRPr="003F14A8">
        <w:t xml:space="preserve"> τεχνικ</w:t>
      </w:r>
      <w:r w:rsidR="00693697">
        <w:t>ών</w:t>
      </w:r>
      <w:r w:rsidRPr="003F14A8">
        <w:t xml:space="preserve"> κατευθύνσε</w:t>
      </w:r>
      <w:r w:rsidR="00693697">
        <w:t>ων</w:t>
      </w:r>
      <w:r w:rsidRPr="003F14A8">
        <w:t xml:space="preserve"> κατά τις επιχειρήσεις έρευνας - διάσωσης σε αστικό περιβάλλον, μετά από σεισμό</w:t>
      </w:r>
    </w:p>
    <w:p w:rsidR="00481E60" w:rsidRPr="003F14A8" w:rsidRDefault="00481E60" w:rsidP="00481E60">
      <w:pPr>
        <w:pStyle w:val="a7"/>
        <w:numPr>
          <w:ilvl w:val="0"/>
          <w:numId w:val="10"/>
        </w:numPr>
        <w:ind w:left="0"/>
      </w:pPr>
      <w:r w:rsidRPr="003F14A8">
        <w:t xml:space="preserve">το τοπικό παράρτημα του ΕΚΑΒ ή το Ειδικό Τμήμα Ιατρικής Καταστροφών (ΕΤΙΚ) του ΕΚΑΒ για την </w:t>
      </w:r>
      <w:proofErr w:type="spellStart"/>
      <w:r w:rsidRPr="003F14A8">
        <w:t>προνοσοκομειακή</w:t>
      </w:r>
      <w:proofErr w:type="spellEnd"/>
      <w:r w:rsidRPr="003F14A8">
        <w:t xml:space="preserve"> περίθαλψη και </w:t>
      </w:r>
      <w:proofErr w:type="spellStart"/>
      <w:r w:rsidRPr="003F14A8">
        <w:t>διαμετακομιδή</w:t>
      </w:r>
      <w:proofErr w:type="spellEnd"/>
      <w:r w:rsidRPr="003F14A8">
        <w:t xml:space="preserve"> των τραυματιών σε υγειονομικά κέντρα.</w:t>
      </w:r>
    </w:p>
    <w:p w:rsidR="00481E60" w:rsidRPr="003F14A8" w:rsidRDefault="00481E60" w:rsidP="00481E60">
      <w:r w:rsidRPr="003F14A8">
        <w:t>Τα ανωτέρω αιτήματα προς συνδρομή του έργου του Πυροσβεστικού Σώματος, οφείλουν να τα εξετάζουν κατά προτεραιότητα οι αρμόδιοι φορείς.</w:t>
      </w:r>
    </w:p>
    <w:p w:rsidR="00481E60" w:rsidRPr="003F14A8" w:rsidRDefault="00481E60" w:rsidP="00481E60">
      <w:r w:rsidRPr="003F14A8">
        <w:t>Νοείται ότι τα διασωθέντα από το Π.Σ. άτομα, ανεξαρτήτως της κατάστασης της υγείας τους, παραδίδονται άμεσα στο ΕΚΑΒ, καταγράφονται και διακομίζονται από αυτό σε νοσοκομεία εφημερίας ή τις άλλες μονάδες παροχής περίθαλψης για περαιτέρω έλεγχο της υγείας τους ή και νοσηλεία τους.</w:t>
      </w:r>
    </w:p>
    <w:p w:rsidR="00481E60" w:rsidRPr="003F14A8" w:rsidRDefault="00481E60" w:rsidP="00481E60">
      <w:r w:rsidRPr="003F14A8">
        <w:lastRenderedPageBreak/>
        <w:t>Τέλος</w:t>
      </w:r>
      <w:r w:rsidR="00693697">
        <w:t>,</w:t>
      </w:r>
      <w:r w:rsidRPr="003F14A8">
        <w:t xml:space="preserve"> επιχειρή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3059AB" w:rsidRPr="006F059E" w:rsidRDefault="003059AB" w:rsidP="00E375B9"/>
    <w:p w:rsidR="000D2999" w:rsidRPr="006F059E" w:rsidRDefault="003D3C93" w:rsidP="00D75574">
      <w:pPr>
        <w:pStyle w:val="2"/>
      </w:pPr>
      <w:bookmarkStart w:id="105" w:name="_Toc507411611"/>
      <w:bookmarkStart w:id="106" w:name="_Toc43722733"/>
      <w:r w:rsidRPr="003D3C93">
        <w:t>6</w:t>
      </w:r>
      <w:r w:rsidR="000D2999" w:rsidRPr="006F059E">
        <w:t>.</w:t>
      </w:r>
      <w:r w:rsidR="00B04707" w:rsidRPr="006F059E">
        <w:t>8</w:t>
      </w:r>
      <w:r w:rsidR="00B93865" w:rsidRPr="006F059E">
        <w:t>Άμεση παροχή βοήθειας</w:t>
      </w:r>
      <w:bookmarkEnd w:id="105"/>
      <w:r w:rsidR="004F78AE">
        <w:t xml:space="preserve"> </w:t>
      </w:r>
      <w:r w:rsidR="00B93865" w:rsidRPr="006F059E">
        <w:t>και υποστήριξη</w:t>
      </w:r>
      <w:r w:rsidR="00EF5244">
        <w:t>ς</w:t>
      </w:r>
      <w:r w:rsidR="00B93865" w:rsidRPr="006F059E">
        <w:t xml:space="preserve"> των πληγέντων</w:t>
      </w:r>
      <w:bookmarkEnd w:id="106"/>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του σεισμού είναι δράσεις πολιτικής προστασίας με βαρύνουσα σημασία και δρομολογούνται αρχικά σε τοπικό επίπεδο από τους αρμόδιους Δημάρχους, Περιφερειάρχες/</w:t>
      </w:r>
      <w:proofErr w:type="spellStart"/>
      <w:r w:rsidRPr="003F14A8">
        <w:t>Αντιπεριφερειάρχες</w:t>
      </w:r>
      <w:proofErr w:type="spellEnd"/>
      <w:r w:rsidRPr="003F14A8">
        <w:t>,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481E60" w:rsidRDefault="00481E60" w:rsidP="00481E60">
      <w:r w:rsidRPr="003F14A8">
        <w:t>Οι ανωτέρω δράσεις άμεσης παροχής βοήθειας και υποστήριξης των πληγέντων συνδέονται πρωτίστως με την κάλυψη των στοιχειωδών αναγκών των πολιτών που έχουν συγκεντρωθεί στους χώρους καταφυγής, καθώς και με την εξασφάλιση άμεσης προσωρινής διαμονής σε ασφαλή χώρο των πολιτών που η κατοικία τους έχει καταρρεύσει ή έχει υποστεί βλάβες και η παραμονή τους σε αυτές θεωρείται αδύνατη.</w:t>
      </w:r>
    </w:p>
    <w:p w:rsidR="00481E60" w:rsidRDefault="00481E60" w:rsidP="00481E60"/>
    <w:p w:rsidR="00481E60" w:rsidRDefault="00481E60" w:rsidP="00481E60">
      <w:pPr>
        <w:pStyle w:val="3"/>
      </w:pPr>
      <w:bookmarkStart w:id="107" w:name="_Toc43722734"/>
      <w:r w:rsidRPr="003F2118">
        <w:t>6</w:t>
      </w:r>
      <w:r w:rsidRPr="006F059E">
        <w:t>.</w:t>
      </w:r>
      <w:r>
        <w:t>8</w:t>
      </w:r>
      <w:r w:rsidRPr="006F059E">
        <w:t>.</w:t>
      </w:r>
      <w:r>
        <w:t>1</w:t>
      </w:r>
      <w:r w:rsidRPr="003F14A8">
        <w:t>Χώροι καταφυγής πληθυσμού</w:t>
      </w:r>
      <w:bookmarkEnd w:id="107"/>
    </w:p>
    <w:p w:rsidR="00481E60" w:rsidRPr="003F14A8" w:rsidRDefault="00481E60" w:rsidP="00481E60">
      <w:r w:rsidRPr="003F14A8">
        <w:t xml:space="preserve">Αμέσως μετά την εκδήλωση ενός ισχυρού σεισμού και ειδικά σε περιοχές όπου αυτός έγινε έντονα αισθητός, οι πολίτες κατά κανόνα εγκαταλείπουν τους στεγασμένους χώρους στους οποίους βρίσκονται για να καταφύγουν σε ασφαλείς, κατά την κρίση τους, υπαίθριους χώρους. </w:t>
      </w:r>
    </w:p>
    <w:p w:rsidR="00481E60" w:rsidRPr="003F14A8" w:rsidRDefault="00481E60" w:rsidP="00481E60">
      <w:r w:rsidRPr="003F14A8">
        <w:t xml:space="preserve">Οι Δήμαρχοι, σε συνεργασία με τις κατά τόπους αρμόδιες υπηρεσίες της ΕΛ.ΑΣ συλλέγουν πληροφορίες σχετικά με τον αριθμό των συγκεντρωμένων πολιτών που έχουν καταφύγει σε υπαίθριους χώρους. Στη συνέχεια, λαμβάνοντας υπόψη την επικρατούσα κατάσταση στην περιοχή ευθύνης τους (επιπτώσεις σε κτίρια, έντονη μετασεισμική δραστηριότητα, καιρικές συνθήκες, κλπ.) προχωρούν σε πρώτη εκτίμηση του χρόνου παραμονής των πολιτών που έχουν συγκεντρωθεί στους χώρους αυτούς. </w:t>
      </w:r>
    </w:p>
    <w:p w:rsidR="00481E60" w:rsidRDefault="00481E60" w:rsidP="00481E60">
      <w:r w:rsidRPr="003F14A8">
        <w:t>Στην περίπτωση που αναμένεται πολύωρη παραμονή των πολιτών στους ανωτέρω χώρους, οι Δήμαρχοι, συνεκτιμώντας και τις λοιπές επιχειρησιακές τους ανάγκες που συνδέονται με την αντιμετώπιση εκτάκτων αναγκών λόγω σεισμού, δύνανται να δρομολογήσουν δράσεις για την κάλυψη των στοιχειωδών αναγκών των πολιτών που παραμένουν σε αυτούς. Προς τούτο κινητοποιούν τις αρμόδιες υπηρεσίες των Δήμων για την ακριβέστερη εκτίμηση του αριθμού των συγκεντρωμένων πολιτών στους υπαίθριους χώρους, με στόχο την κατά περίπτωση διάθεση πόσιμου ύδατος, σε επιλεγμένα σημεία που καθορίζονται από τις αρμόδιες υπηρεσίες των Δήμων. Εν συνεχεία και εφόσον συντρέχουν λόγοι, που οφείλονται στην πολύωρη παραμονή, εξετάζεται η εγκατάσταση χημικών τουαλετών, καθώς και η δυνατότητα παροχής πρόχειρου γεύματος.</w:t>
      </w:r>
    </w:p>
    <w:p w:rsidR="00481E60" w:rsidRPr="003F14A8" w:rsidRDefault="00481E60" w:rsidP="00481E60"/>
    <w:p w:rsidR="00481E60" w:rsidRDefault="00481E60" w:rsidP="00481E60">
      <w:pPr>
        <w:pStyle w:val="3"/>
      </w:pPr>
      <w:bookmarkStart w:id="108" w:name="_Toc43722735"/>
      <w:r w:rsidRPr="003F2118">
        <w:t>6</w:t>
      </w:r>
      <w:r w:rsidRPr="006F059E">
        <w:t>.</w:t>
      </w:r>
      <w:r>
        <w:t>8</w:t>
      </w:r>
      <w:r w:rsidRPr="006F059E">
        <w:t>.</w:t>
      </w:r>
      <w:r>
        <w:t>2</w:t>
      </w:r>
      <w:r w:rsidRPr="003F14A8">
        <w:t>Οργάνωση, λειτουργία και διοικητική μέριμνα χώρων άμεσης στέγασης πληγέντων.</w:t>
      </w:r>
      <w:bookmarkEnd w:id="108"/>
    </w:p>
    <w:p w:rsidR="00481E60" w:rsidRPr="003F14A8" w:rsidRDefault="00481E60" w:rsidP="00481E60">
      <w:r w:rsidRPr="003F14A8">
        <w:t>Παράλληλα με τις ανωτέρω δράσεις, που σκοπό έχουν τη</w:t>
      </w:r>
      <w:r w:rsidR="0050780C">
        <w:t>ν</w:t>
      </w:r>
      <w:r w:rsidRPr="003F14A8">
        <w:t xml:space="preserve"> κάλυψη των στοιχειωδών αναγκών των πολιτών που έχουν συγκεντρωθεί και παραμένουν σε υπαίθριους χώρους, οι Δήμοι συλλέγουν πληροφορίες </w:t>
      </w:r>
      <w:r w:rsidR="0050780C">
        <w:t>αναφορικά με</w:t>
      </w:r>
      <w:r w:rsidRPr="003F14A8">
        <w:t xml:space="preserve"> τον αριθμό των κατοικιών, στην περιοχή ευθύνης τους, που έχουν καταρρεύσει ή έχουν υποστεί βλάβες και η παραμονή σε αυτές θεωρείται αδύνατη. Η ενέργεια αυτή </w:t>
      </w:r>
      <w:r w:rsidRPr="003F14A8">
        <w:lastRenderedPageBreak/>
        <w:t>κρίνεται απαραίτητη</w:t>
      </w:r>
      <w:r w:rsidR="0050780C">
        <w:t>,</w:t>
      </w:r>
      <w:r w:rsidRPr="003F14A8">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3F14A8" w:rsidRDefault="00481E60" w:rsidP="00481E60">
      <w:r w:rsidRPr="003F14A8">
        <w:t>Οι Δήμαρχοι, με βάση τις ανωτέρω πληροφορίες εξετάζουν κατά προτεραιότητα τη δυνατότητα άμεσης προσωρινής διαμονής των πολιτών που έχουν πληγεί από σεισμό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3F14A8" w:rsidRDefault="00481E60" w:rsidP="00481E60">
      <w:r w:rsidRPr="003F14A8">
        <w:t>Τη δράση αυτή των Δήμων για την υποστήριξη των πολιτών που περιέρχονται σε κατάσταση ανάγκης εξ αιτίας της εκδήλωσης σεισμών,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3F14A8" w:rsidRDefault="00481E60" w:rsidP="00481E60">
      <w:r w:rsidRPr="003F14A8">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t xml:space="preserve">των </w:t>
      </w:r>
      <w:r w:rsidRPr="003F14A8">
        <w:t xml:space="preserve">πολιτών που χρήζουν άμεσης προσωρινής διαμονής, ενημερώνουν άμεσα τον οικείο Περιφερειάρχη και τον οικείο αρμόδιο </w:t>
      </w:r>
      <w:proofErr w:type="spellStart"/>
      <w:r w:rsidRPr="003F14A8">
        <w:t>Αντιπεριφερειάρχη</w:t>
      </w:r>
      <w:proofErr w:type="spellEnd"/>
      <w:r w:rsidRPr="003F14A8">
        <w:t>, προκειμένου να αναζητηθούν εναλλακτικές λύσεις άμεσης προσωρινής διαμονής (ναύλωση πλωτ</w:t>
      </w:r>
      <w:r w:rsidR="00BA3C41">
        <w:t>ών μέσων, κλπ).</w:t>
      </w:r>
    </w:p>
    <w:p w:rsidR="00481E60" w:rsidRPr="003F14A8" w:rsidRDefault="00481E60" w:rsidP="00481E60">
      <w:r w:rsidRPr="003F14A8">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t>,</w:t>
      </w:r>
      <w:r w:rsidRPr="003F14A8">
        <w:t xml:space="preserve"> αν </w:t>
      </w:r>
      <w:r w:rsidR="00BA3C41">
        <w:t>αυτό</w:t>
      </w:r>
      <w:r w:rsidRPr="003F14A8">
        <w:t xml:space="preserve"> κρίνεται απαραίτητο. </w:t>
      </w:r>
    </w:p>
    <w:p w:rsidR="00481E60" w:rsidRPr="003F14A8" w:rsidRDefault="00481E60" w:rsidP="00481E60">
      <w:r w:rsidRPr="003F14A8">
        <w:t xml:space="preserve">Στις περιπτώσεις που και οι ανωτέρω εναλλακτικές λύσεις δεν είναι ικανές να εξασφαλίσουν την  άμεση προσωρινή διαμονή για το σύνολο </w:t>
      </w:r>
      <w:r w:rsidR="00BA3C41">
        <w:t xml:space="preserve">των </w:t>
      </w:r>
      <w:r w:rsidRPr="003F14A8">
        <w:t>πολιτών που χρήζουν άμεσης προσωρινής διαμονής, και αφού εξαντληθούν όλες οι δυνατές εναλλακτικές λύσεις σε συνεννόηση με την κεντρική διοίκηση, ο Περιφερειάρχης κινητοποιεί τις αρμόδιες υπηρεσίες των Περιφερειών, οι οποίες είναι υπεύθυνες για τη διαχείριση υλικών οργάνωσης των χώρων καταυλισμού (σκηνές, κουβέρτες, κλπ), με σκοπό να εξασφαλίσουν τα αναγκαία υλικά για την οργάνωση και τη λειτουργία τους (Β.Δ. 972/1966</w:t>
      </w:r>
      <w:r w:rsidR="009378C6">
        <w:t>,</w:t>
      </w:r>
      <w:r w:rsidRPr="003F14A8">
        <w:t xml:space="preserve"> ΦΕΚ 265Α)  (οι Περιφέρειες οι οποίες στην εδαφική τους επικράτεια δεν διαθέτουν αποθηκευτικό κέντρο με υλικό του Υπουργείου Εργασίας &amp; Κοινωνικών Υποθέσεων, δύνα</w:t>
      </w:r>
      <w:r w:rsidR="00BA3C41">
        <w:t>ν</w:t>
      </w:r>
      <w:r w:rsidRPr="003F14A8">
        <w:t>ται να αιτούνται τέτοιο υλικό από το Υπουργείο Εργασίας &amp; Κοινωνικών Υποθέσεων ή μέσω του ΚΕΠΠ/ΕΣΚΕ). Οι Δ/</w:t>
      </w:r>
      <w:proofErr w:type="spellStart"/>
      <w:r w:rsidRPr="003F14A8">
        <w:t>νσεις</w:t>
      </w:r>
      <w:proofErr w:type="spellEnd"/>
      <w:r w:rsidRPr="003F14A8">
        <w:t xml:space="preserve"> Πολιτικής Προστασίας των Περιφερειών, αν τούτο απαιτηθεί, συντονίζουν το έργο της διάθεσης των υλικών αυτών και την οργάνωση του καταυλισμού. </w:t>
      </w:r>
    </w:p>
    <w:p w:rsidR="00481E60" w:rsidRPr="003F14A8" w:rsidRDefault="00481E60" w:rsidP="00481E60">
      <w:r w:rsidRPr="003F14A8">
        <w:t>Η προβλεπόμενη εγκριτική Απόφαση για τη διακίνηση του ανωτέρω σκηνικού υλικού από τις αρμόδιες υπηρεσίες των Περιφερειών εκδίδεται από το Υπουργείο Εργασίας &amp; Κοινωνικών Υποθέσεων (ΑΠ Δ28/ΓΠ25803/1457/27-3-2013 Έγγραφο του Υπουργείου Εργασίας, Κοινωνικής Ασφάλισης και Κοινωνικής Αλληλεγγύης / Γεν Δ/</w:t>
      </w:r>
      <w:proofErr w:type="spellStart"/>
      <w:r w:rsidRPr="003F14A8">
        <w:t>νση</w:t>
      </w:r>
      <w:proofErr w:type="spellEnd"/>
      <w:r w:rsidRPr="003F14A8">
        <w:t xml:space="preserve"> Πρόνοιας).</w:t>
      </w:r>
    </w:p>
    <w:p w:rsidR="00481E60" w:rsidRPr="003F14A8" w:rsidRDefault="00481E60" w:rsidP="00481E60">
      <w:r w:rsidRPr="003F14A8">
        <w:t>Νοείται ότι για τους πιθανούς χώρους καταυλισμού</w:t>
      </w:r>
      <w:r w:rsidR="00BA3C41">
        <w:t xml:space="preserve">, </w:t>
      </w:r>
      <w:r w:rsidRPr="003F14A8">
        <w:t>που έχουν προσδιοριστεί από την Περιφέρεια σε συνεργασία με τους Δήμους πριν την εκδήλωση σεισμού στο στάδιο των προπαρασκευαστικών ενεργειών και έχουν ενταχθεί στο σχεδιασμό τους, θα πρέπει να επαναξιολογηθεί η καταλληλότητά τους μετά την εκδήλωση του σεισμού, καθώς και η εξασφάλιση εγκαταστάσεων υγιεινής, παροχής πόσιμου νερού, κλπ., με βάση τον αριθμό των πολιτών που εκτιμάται να παραμείνουν προσωρινά σε αυτούς.</w:t>
      </w:r>
    </w:p>
    <w:p w:rsidR="00481E60" w:rsidRPr="003F14A8" w:rsidRDefault="00481E60" w:rsidP="00481E60">
      <w:r w:rsidRPr="003F14A8">
        <w:t xml:space="preserve">Σημειώνεται ότι για την οργάνωση των καταυλισμών (εγκατάσταση σκηνών, κλπ) οι Περιφερειάρχες ή οι αρμόδιοι </w:t>
      </w:r>
      <w:proofErr w:type="spellStart"/>
      <w:r w:rsidRPr="003F14A8">
        <w:t>Αντιπεριφερειάρχες</w:t>
      </w:r>
      <w:proofErr w:type="spellEnd"/>
      <w:r w:rsidRPr="003F14A8">
        <w:t xml:space="preserve"> μπορούν να αιτηθούν τη συνδρομή των Ενόπλων Δυνάμεων μέσω του ΕΣΚΕ/ΚΕΠΠ ή Εθελοντικών Οργανώσεων Πολιτικής Προστασίας που δραστηριοποιούνται στην περιοχή και διαθέτουν ανάλογη εμπειρία.</w:t>
      </w:r>
    </w:p>
    <w:p w:rsidR="00481E60" w:rsidRPr="003F14A8" w:rsidRDefault="00481E60" w:rsidP="00481E60">
      <w:r w:rsidRPr="003F14A8">
        <w:lastRenderedPageBreak/>
        <w:t xml:space="preserve">Σε περιπτώσεις που το διαθέσιμο σκηνικό υλικό δεν επαρκεί, δύνανται να αιτηθούν άμεσα επιπλέον σκηνικό υλικό από το Υπουργείο Εργασίας &amp; Κοινωνικών Υποθέσεων ή μέσω του ΕΣΚΕ/ΚΕΠΠ </w:t>
      </w:r>
      <w:r w:rsidR="00BA3C41">
        <w:t>(ΑΠ Δ28/ΓΠ25803/1457/27-3-2013 έ</w:t>
      </w:r>
      <w:r w:rsidRPr="003F14A8">
        <w:t>γγραφο του Υπουργείου Εργασίας Κοινωνικής Ασφάλισης και Πρόνοιας / Γεν Δ/</w:t>
      </w:r>
      <w:proofErr w:type="spellStart"/>
      <w:r w:rsidRPr="003F14A8">
        <w:t>νση</w:t>
      </w:r>
      <w:proofErr w:type="spellEnd"/>
      <w:r w:rsidRPr="003F14A8">
        <w:t xml:space="preserve"> Πρόνοιας).</w:t>
      </w:r>
    </w:p>
    <w:p w:rsidR="00481E60" w:rsidRPr="003F14A8" w:rsidRDefault="00481E60" w:rsidP="00481E60">
      <w:r w:rsidRPr="003F14A8">
        <w:t xml:space="preserve">Η οργάνωση και λειτουργία των ανωτέρω καταυλισμών αποδίδεται κατά κύριο λόγο στις Περιφέρειες με βάση τις αυξημένες δυνατότητες σε οικονομικούς πόρους, προσωπικό και μέσα που κατά κανόνα διαθέτουν σε σχέση με τους Δήμους, ειδικά δε όταν πρόκειται για τη φιλοξενία μεγάλου αριθμού πληγέντων ή/και πληγέντων από δύο ή περισσότερους Δήμους. </w:t>
      </w:r>
    </w:p>
    <w:p w:rsidR="00481E60" w:rsidRPr="003F14A8" w:rsidRDefault="00481E60" w:rsidP="00481E60">
      <w:r w:rsidRPr="003F14A8">
        <w:t xml:space="preserve">Το ανωτέρω δεν αποκλείει τις δυνατότητες και τα πλεονεκτήματα που μπορεί να διαθέτει ένας Δήμος στην οργάνωση και λειτουργία χώρων καταυλισμού, σε συνεργασία και με την υποστήριξη της οικείας Περιφέρειας, εφόσον οι χώροι αυτοί ανήκουν και λειτουργούν από τις υπηρεσίες του Δήμου (αθλητικές εγκαταστάσεις, κατασκηνώσεις, κλπ). </w:t>
      </w:r>
    </w:p>
    <w:p w:rsidR="00481E60" w:rsidRPr="003F14A8" w:rsidRDefault="00481E60" w:rsidP="00481E60">
      <w:r w:rsidRPr="003F14A8">
        <w:t>Τα πλεονεκτήματα των Δήμων στην οργάνωση και λειτουργία καταυλισμών ισχύουν και σε περιπτώσεις που ο αριθμός των φιλοξενούμενων πληγέντων είναι μικρός και υπάρχει η δυνατότητα άμεσης υποστήριξης από τις υπηρεσίες του Δήμου. Επίσης τα ανωτέρω πλεονεκτήματα των Δήμων δύναται να ισχύουν και σε Δήμους με ιδιαίτερα χαρακτηριστικά, όπως οι νησιωτικοί Δήμοι (</w:t>
      </w:r>
      <w:proofErr w:type="spellStart"/>
      <w:r w:rsidRPr="003F14A8">
        <w:t>νησιωτικότητα</w:t>
      </w:r>
      <w:proofErr w:type="spellEnd"/>
      <w:r w:rsidRPr="003F14A8">
        <w:t xml:space="preserve">) κλπ. </w:t>
      </w:r>
    </w:p>
    <w:p w:rsidR="00481E60" w:rsidRPr="003F14A8" w:rsidRDefault="00481E60" w:rsidP="00481E60">
      <w:r w:rsidRPr="003F14A8">
        <w:t xml:space="preserve">Σε κάθε περίπτωση, η υλοποίηση των δράσεων για την οργάνωση και λειτουργία των καταυλισμών απαιτεί τη στενή συνεργασία και </w:t>
      </w:r>
      <w:proofErr w:type="spellStart"/>
      <w:r w:rsidRPr="003F14A8">
        <w:t>διαλειτουργικότητα</w:t>
      </w:r>
      <w:proofErr w:type="spellEnd"/>
      <w:r w:rsidRPr="003F14A8">
        <w:t xml:space="preserve"> μεταξύ των υπηρεσιών των Περιφερειών και των Δήμων για την αποτελεσματικότερη συνδρομή των πληγέντων, όπως αναφέρεται και στο Γενικό Σχέδιο Πολιτικής Προστασίας «ΞΕΝΟΚΡΑΤΗΣ», με την υποστήριξη της κεντρικής δι</w:t>
      </w:r>
      <w:r w:rsidR="00BA3C41">
        <w:t xml:space="preserve">οίκησης, </w:t>
      </w:r>
      <w:r w:rsidRPr="003F14A8">
        <w:t>όπου αυτό απαιτείται.</w:t>
      </w:r>
    </w:p>
    <w:p w:rsidR="00481E60" w:rsidRPr="003F14A8" w:rsidRDefault="00481E60" w:rsidP="00481E60">
      <w:r w:rsidRPr="003F14A8">
        <w:t>Σε όλες τις περιπτώσεις, ο Γενικός Γραμματέας Πολιτικής Προστασίας με βάση την ενημέρωση που έχει από τους αρμόδιους Δημάρχους και τον Περιφερειάρχη σχετικά με τον εκτιμώμενο αριθμό πολιτών</w:t>
      </w:r>
      <w:r w:rsidR="00BA3C41">
        <w:t>,</w:t>
      </w:r>
      <w:r w:rsidRPr="003F14A8">
        <w:t xml:space="preserve"> για τους οποίους δεν δύναται να εξασφαλιστεί άμεση προσωρινή διαμονή σε ασφαλείς στεγασμένους χώρους, συνεργάζεται με τον Γενικό Γραμματέα Υποδομών</w:t>
      </w:r>
      <w:r w:rsidR="00BA3C41">
        <w:t>,</w:t>
      </w:r>
      <w:r w:rsidRPr="003F14A8">
        <w:t xml:space="preserve"> προκειμένου να ενημερωθεί ο Υπουργός Υποδομών &amp; Μεταφορών και να εξεταστεί η άμεση μεταφορά και εγκατάσταση οικίσκων, αν </w:t>
      </w:r>
      <w:r w:rsidR="00BA3C41">
        <w:t>αυτό</w:t>
      </w:r>
      <w:r w:rsidRPr="003F14A8">
        <w:t xml:space="preserve"> είναι εφικτό. Στις περιπτώσεις αυτές η Γ.Δ.Α.Ε.Φ.Κ., έπειτα από απόφαση του Υπουργού Υποδομών &amp; Μεταφορών, έχει τη δυνατότητα να πραγματοποιήσει τη μεταφορά και εγκατάσταση οικίσκων σε οργανωμένους χώρους, σε συνεργασία με τους οικείους Δήμους και την Περιφέρεια.</w:t>
      </w:r>
    </w:p>
    <w:p w:rsidR="00481E60" w:rsidRPr="003F14A8" w:rsidRDefault="00481E60" w:rsidP="00481E60">
      <w:r w:rsidRPr="003F14A8">
        <w:t>Νοείται ότι η οργάνωση και λειτουργία των ανωτέρω καταυλισμών ως μέτρο έχει χαρακτήρα προσωρινό, μέχρι να δρομολογηθούν οι διαδικασίες στέγασης των πληγέντων σε άλλους ασφαλείς στεγασμένους χώρους (επιδότηση ενοικίου, κλπ.).</w:t>
      </w:r>
    </w:p>
    <w:p w:rsidR="00481E60" w:rsidRDefault="00481E60" w:rsidP="00481E60"/>
    <w:p w:rsidR="005230ED" w:rsidRPr="003F14A8" w:rsidRDefault="00481E60" w:rsidP="00D75574">
      <w:pPr>
        <w:pStyle w:val="2"/>
      </w:pPr>
      <w:bookmarkStart w:id="109" w:name="_Toc43722736"/>
      <w:r w:rsidRPr="003D3C93">
        <w:t>6</w:t>
      </w:r>
      <w:r w:rsidRPr="006F059E">
        <w:t xml:space="preserve">.9 </w:t>
      </w:r>
      <w:r w:rsidR="005230ED" w:rsidRPr="003F14A8">
        <w:t>Διακοπή μαθημάτων, λόγω έκτακτων συνθηκών από την εκδήλωση σεισμού</w:t>
      </w:r>
      <w:bookmarkEnd w:id="109"/>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w:t>
      </w:r>
      <w:proofErr w:type="spellStart"/>
      <w:r w:rsidRPr="003F14A8">
        <w:t>αρθ</w:t>
      </w:r>
      <w:proofErr w:type="spellEnd"/>
      <w:r w:rsidRPr="003F14A8">
        <w:t>.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w:t>
      </w:r>
      <w:proofErr w:type="spellStart"/>
      <w:r w:rsidRPr="003F14A8">
        <w:t>αρθ</w:t>
      </w:r>
      <w:proofErr w:type="spellEnd"/>
      <w:r w:rsidRPr="003F14A8">
        <w:t>. 186 παρ. ΙΙ.Η.5 του Ν3852/2010).</w:t>
      </w:r>
    </w:p>
    <w:p w:rsidR="005230ED" w:rsidRPr="003F14A8" w:rsidRDefault="005230ED" w:rsidP="005230ED">
      <w:r w:rsidRPr="003F14A8">
        <w:lastRenderedPageBreak/>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w:t>
      </w:r>
      <w:proofErr w:type="spellStart"/>
      <w:r w:rsidRPr="003F14A8">
        <w:t>νσης</w:t>
      </w:r>
      <w:proofErr w:type="spellEnd"/>
      <w:r w:rsidRPr="003F14A8">
        <w:t xml:space="preserve">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D75574">
      <w:pPr>
        <w:pStyle w:val="2"/>
      </w:pPr>
      <w:bookmarkStart w:id="110" w:name="_Toc43722737"/>
      <w:r w:rsidRPr="003D3C93">
        <w:t>6</w:t>
      </w:r>
      <w:r w:rsidRPr="006F059E">
        <w:t>.</w:t>
      </w:r>
      <w:r>
        <w:t>10</w:t>
      </w:r>
      <w:r w:rsidRPr="003F14A8">
        <w:t>Αντιμετώπιση εκτάκτων αναγκών και διαχείριση συνεπειών λόγω επαγ</w:t>
      </w:r>
      <w:r w:rsidR="00B636CE">
        <w:t>ό</w:t>
      </w:r>
      <w:r w:rsidRPr="003F14A8">
        <w:t>μ</w:t>
      </w:r>
      <w:r w:rsidR="00B636CE">
        <w:t>ε</w:t>
      </w:r>
      <w:r w:rsidRPr="003F14A8">
        <w:t>νων φαινομένων</w:t>
      </w:r>
      <w:bookmarkEnd w:id="110"/>
    </w:p>
    <w:p w:rsidR="005230ED" w:rsidRPr="003F14A8" w:rsidRDefault="005230ED" w:rsidP="005230ED">
      <w:r w:rsidRPr="003F14A8">
        <w:t xml:space="preserve">Η εκδήλωση ενός σεισμού δύναται να προκαλέσει επαγόμενες φυσικές ή τεχνολογικές καταστροφές, όπως πυρκαγιές, κυρίως στον αστικό χώρο, </w:t>
      </w:r>
      <w:proofErr w:type="spellStart"/>
      <w:r w:rsidRPr="003F14A8">
        <w:t>κατολισθητικά</w:t>
      </w:r>
      <w:proofErr w:type="spellEnd"/>
      <w:r w:rsidRPr="003F14A8">
        <w:t xml:space="preserve"> φαινόμενα, διαρροή επικίνδυνων υλικών, κλπ. </w:t>
      </w:r>
    </w:p>
    <w:p w:rsidR="005230ED" w:rsidRPr="003F14A8" w:rsidRDefault="005230ED" w:rsidP="005230ED">
      <w:r w:rsidRPr="003F14A8">
        <w:t xml:space="preserve">Η διαχείριση εκτάκτων αναγκών λόγω των επαγόμενων </w:t>
      </w:r>
      <w:r w:rsidR="00B636CE" w:rsidRPr="003F14A8">
        <w:t xml:space="preserve">καταστροφών </w:t>
      </w:r>
      <w:r w:rsidRPr="003F14A8">
        <w:t>από το</w:t>
      </w:r>
      <w:r w:rsidR="00B636CE">
        <w:t>ν</w:t>
      </w:r>
      <w:r w:rsidRPr="003F14A8">
        <w:t xml:space="preserve"> σεισμό, καθώς και ο έλεγχος και </w:t>
      </w:r>
      <w:r w:rsidR="00B636CE">
        <w:t xml:space="preserve">η </w:t>
      </w:r>
      <w:r w:rsidRPr="003F14A8">
        <w:t>καταστολή τους, δύνα</w:t>
      </w:r>
      <w:r w:rsidR="00B636CE">
        <w:t>ν</w:t>
      </w:r>
      <w:r w:rsidRPr="003F14A8">
        <w:t>ται να προηγ</w:t>
      </w:r>
      <w:r w:rsidR="00B636CE">
        <w:t>ούνται</w:t>
      </w:r>
      <w:r w:rsidRPr="003F14A8">
        <w:t xml:space="preserve"> ή να επιτελ</w:t>
      </w:r>
      <w:r w:rsidR="00B636CE">
        <w:t>ούνται</w:t>
      </w:r>
      <w:r w:rsidRPr="003F14A8">
        <w:t xml:space="preserve"> ταυτόχρονα με τις λοιπές δράσεις διαχείρισης εκτάκτων αναγκών λόγω σεισμού.</w:t>
      </w:r>
    </w:p>
    <w:p w:rsidR="005230ED" w:rsidRPr="003F14A8" w:rsidRDefault="005230ED" w:rsidP="005230ED">
      <w:r w:rsidRPr="003F14A8">
        <w:t>Στο στάδιο αυτό, εφόσον οι επαγόμενες από το σεισμό καταστροφές εκδηλωθούν, αξιολογούνται και αντιμετωπίζονται κατά περίπτωση και εφαρμόζονται τα ειδικ</w:t>
      </w:r>
      <w:r w:rsidR="00B636CE">
        <w:t xml:space="preserve">ότερα σχέδια αντιμετώπισής τους, </w:t>
      </w:r>
      <w:r w:rsidRPr="003F14A8">
        <w:t xml:space="preserve">όταν αυτό απαιτηθεί. </w:t>
      </w:r>
    </w:p>
    <w:p w:rsidR="005230ED" w:rsidRPr="003F14A8" w:rsidRDefault="005230ED" w:rsidP="005230ED">
      <w:r w:rsidRPr="003F14A8">
        <w:t xml:space="preserve">Ειδικότερα, στην περίπτωση που λόγω σεισμών προκληθούν </w:t>
      </w:r>
      <w:proofErr w:type="spellStart"/>
      <w:r w:rsidRPr="003F14A8">
        <w:t>κατολισθητικά</w:t>
      </w:r>
      <w:proofErr w:type="spellEnd"/>
      <w:r w:rsidRPr="003F14A8">
        <w:t xml:space="preserve"> φαινόμενα, ιδιαίτερη προσοχή θα πρέπει να δοθεί στην άμεση λήψη μέτρων, όπως την απομάκρυνση πολιτών</w:t>
      </w:r>
      <w:r w:rsidR="004F78AE">
        <w:t xml:space="preserve"> </w:t>
      </w:r>
      <w:r w:rsidRPr="003F14A8">
        <w:t xml:space="preserve">με στόχο την προστασία τους από πιθανή εκδήλωση νέων κατολισθήσεων στις ανωτέρω περιοχές εξαιτίας μετασεισμικών δονήσεων. </w:t>
      </w:r>
    </w:p>
    <w:p w:rsidR="005230ED" w:rsidRPr="003F14A8" w:rsidRDefault="005230ED" w:rsidP="005230ED">
      <w:r w:rsidRPr="003F14A8">
        <w:t>Επίσης, θα πρέπει να εξετασθεί κατά προτεραιότητα η επιβολή περιορισμών ή απαγορεύσεων κυκλοφορίας στο οδικό δίκτυο της πληγείσας περιοχής στα σημεία όπου σημειώθηκαν καθιζήσεις οδοστρώματος, καταπτώσεις βράχων, κλπ, από τις κατά τόπους αρμόδιες υπηρεσίες της ΕΛ.ΑΣ. σε συνεργασία με τις αρμόδιες υπηρεσίες των Δήμων και των Περιφερειών που έχουν την αρμοδιότητα συντήρησης του οδικού δικτύου. Εν συνεχεία θα πρέπει να εξεταστεί και δρομολογηθεί κατά προτεραιότητα η άρση εμποδίων στο οδόστρωμα για την προσωρινή διευκόλυνση της κυκλοφορίας των οχημάτων έκτακτης ανάγκης (σωστικά συνεργεία, Π.Σ., ΕΛ.ΑΣ., ΕΚΑΒ, κλπ) από και προς την πληγείσα περιοχή.</w:t>
      </w:r>
    </w:p>
    <w:p w:rsidR="005230ED" w:rsidRPr="003F14A8" w:rsidRDefault="005230ED" w:rsidP="005230ED">
      <w:r w:rsidRPr="003F14A8">
        <w:t>Επισημαίνεται ότι η επικρατούσα κατάσταση στο οδικό δίκτυο, ο έλεγχος κυκλοφορίας, η επιβολή περιορισμών ή απαγορεύσεων κυκλοφορίας σε όλο το οδικό δίκτυο της χώρας, αποτελεί αρμοδιότητα των κατά τόπους αρμοδίων υπηρεσιών της ΕΛΑΣ, οι οποίες δύνα</w:t>
      </w:r>
      <w:r w:rsidR="006A31B5">
        <w:t>ν</w:t>
      </w:r>
      <w:r w:rsidRPr="003F14A8">
        <w:t xml:space="preserve">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w:t>
      </w:r>
      <w:r w:rsidR="009378C6">
        <w:t>(</w:t>
      </w:r>
      <w:r w:rsidRPr="003F14A8">
        <w:t>ΦΕΚ 57</w:t>
      </w:r>
      <w:r w:rsidR="009378C6">
        <w:t xml:space="preserve"> Α)</w:t>
      </w:r>
      <w:r w:rsidRPr="003F14A8">
        <w:t>, όπως αυτό έχει αντικατασταθεί με την παρ. 9 του άρθρου 48 του Ν. 4313/2014, Π.Δ.1/2005, Ν.2696/99 όπως τροποποιήθηκε και ισχύει).</w:t>
      </w:r>
    </w:p>
    <w:p w:rsidR="005230ED" w:rsidRPr="003F14A8" w:rsidRDefault="005230ED" w:rsidP="005230ED">
      <w:r w:rsidRPr="003F14A8">
        <w:t>Συμπληρωματικά προς τα ανωτέρω οι αρμόδιες Δ/</w:t>
      </w:r>
      <w:proofErr w:type="spellStart"/>
      <w:r w:rsidRPr="003F14A8">
        <w:t>νσεις</w:t>
      </w:r>
      <w:proofErr w:type="spellEnd"/>
      <w:r w:rsidRPr="003F14A8">
        <w:t xml:space="preserve"> Τεχνικών Έργων των Περιφερειών και οι αρμόδιες Τεχνικές Υπηρεσίες των Δήμων για την υποστήριξη του έργου τους στην αντιμετώπιση συντελεσθέντος ή εν εξελίξει  καταστροφικού φαινομένου γεωλογικής αιτιολογίας, δύνα</w:t>
      </w:r>
      <w:r w:rsidR="006A31B5">
        <w:t>νται να ζητήσουν από τη</w:t>
      </w:r>
      <w:r w:rsidRPr="003F14A8">
        <w:t xml:space="preserve"> ΓΓΠΠ την ενεργοποίηση του Μνημονίου Συνεργασίας μεταξύ της Γενικής Γραμματείας Πολιτικής Προστασίας και της Ελληνικής Αρχής Γεωλογικών και Μεταλλευτικών Ερευνών (E.A.Γ.Μ.Ε.) για την άμεση </w:t>
      </w:r>
      <w:proofErr w:type="spellStart"/>
      <w:r w:rsidRPr="003F14A8">
        <w:t>τεχνικογεωλογική</w:t>
      </w:r>
      <w:proofErr w:type="spellEnd"/>
      <w:r w:rsidRPr="003F14A8">
        <w:t xml:space="preserve"> αναγνώριση και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w:t>
      </w:r>
      <w:r w:rsidR="006A31B5">
        <w:t>.</w:t>
      </w:r>
    </w:p>
    <w:p w:rsidR="005230ED" w:rsidRPr="003F14A8" w:rsidRDefault="005230ED" w:rsidP="005230ED">
      <w:r w:rsidRPr="003F14A8">
        <w:lastRenderedPageBreak/>
        <w:t>Κατευθυντήριες οδηγίες για την ενεργοποίηση του ανωτέρω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w:t>
      </w:r>
      <w:proofErr w:type="spellStart"/>
      <w:r w:rsidRPr="003F14A8">
        <w:t>νσης</w:t>
      </w:r>
      <w:proofErr w:type="spellEnd"/>
      <w:r w:rsidRPr="003F14A8">
        <w:t xml:space="preserve"> Σχεδιασμού &amp; Αντιμετώπισης Εκτάκτων Αναγκών της ΓΓΠΠ.</w:t>
      </w:r>
    </w:p>
    <w:p w:rsidR="005230ED" w:rsidRPr="003F14A8" w:rsidRDefault="005230ED" w:rsidP="005230ED">
      <w:r w:rsidRPr="003F14A8">
        <w:t>Τονίζεται ότι η κατάσβεση πυρκαγιών που εκδηλώθηκαν λόγω του σεισμού, καθώς και η περιφρούρηση και διαφύλαξη της περιουσίας που καταστράφηκε ή απειλήθηκε από πυρκαγιές ή άλλες καταστροφές, μέχρι την παράδοσή της σε αστυνομικά όργανα ή τους κατόχους της, αποτελούν αρμοδιότητες των κατά τόπους Πυροσβεστικών Υπηρεσιών, βάσει της αποστολής τους (Ν. 3511/2006</w:t>
      </w:r>
      <w:r w:rsidR="009378C6">
        <w:t xml:space="preserve"> (</w:t>
      </w:r>
      <w:r w:rsidRPr="003F14A8">
        <w:t>ΦΕΚ 258Α</w:t>
      </w:r>
      <w:r w:rsidR="009378C6">
        <w:t>)</w:t>
      </w:r>
      <w:r w:rsidRPr="003F14A8">
        <w:t>, όπως τροποποιήθηκε από το Ν. 4249/2014</w:t>
      </w:r>
      <w:r w:rsidR="009378C6">
        <w:t xml:space="preserve"> (ΦΕΚ 73 </w:t>
      </w:r>
      <w:r w:rsidRPr="003F14A8">
        <w:t>Α</w:t>
      </w:r>
      <w:r w:rsidR="009378C6">
        <w:t>),</w:t>
      </w:r>
      <w:r w:rsidRPr="003F14A8">
        <w:t xml:space="preserve"> ΠΔ 210/1992</w:t>
      </w:r>
      <w:r w:rsidR="009378C6">
        <w:t xml:space="preserve"> (</w:t>
      </w:r>
      <w:r w:rsidRPr="003F14A8">
        <w:t>ΦΕΚ 99Α)</w:t>
      </w:r>
      <w:r w:rsidR="00742A09">
        <w:t>)</w:t>
      </w:r>
      <w:r w:rsidRPr="003F14A8">
        <w:t>.</w:t>
      </w:r>
    </w:p>
    <w:p w:rsidR="005230ED" w:rsidRPr="003F14A8" w:rsidRDefault="005230ED" w:rsidP="005230ED">
      <w:r w:rsidRPr="003F14A8">
        <w:t xml:space="preserve">Αιτήματα συνδρομής στο έργο της αντιμετώπισης των επαγόμενων φυσικών ή τεχνολογικών καταστροφών από άλλες υπηρεσίες και φορείς (ΕΛ.ΑΣ., Περιφέρειες, Δήμους, κλπ), πρέπει να </w:t>
      </w:r>
      <w:proofErr w:type="spellStart"/>
      <w:r w:rsidRPr="003F14A8">
        <w:t>συναξιολογούνται</w:t>
      </w:r>
      <w:proofErr w:type="spellEnd"/>
      <w:r w:rsidRPr="003F14A8">
        <w:t>, βάσει των επιπτώσεων των επαγ</w:t>
      </w:r>
      <w:r w:rsidR="006A31B5">
        <w:t>όμενων</w:t>
      </w:r>
      <w:r w:rsidRPr="003F14A8">
        <w:t xml:space="preserve"> καταστροφών, της επικρατούσας κατάστασης καθώς και των επιχειρησιακών αναγκών και προτεραιοτήτων τους στην αντιμετώπιση των εκτάκτων αναγκών λόγω του σεισμού.</w:t>
      </w:r>
    </w:p>
    <w:p w:rsidR="005230ED" w:rsidRPr="003F14A8" w:rsidRDefault="005230ED" w:rsidP="005230ED">
      <w:r w:rsidRPr="003F14A8">
        <w:t xml:space="preserve">Οι υπεύθυνοι λειτουργίας και συντήρησης τεχνικών έργων και υποδομών στην πληγείσα από σεισμό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σεισμό για τη διασφάλιση της ομαλής λειτουργίας τους. </w:t>
      </w:r>
    </w:p>
    <w:p w:rsidR="005230ED" w:rsidRPr="00C73324" w:rsidRDefault="005230ED" w:rsidP="005230ED">
      <w:r w:rsidRPr="003F14A8">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w:t>
      </w:r>
      <w:r w:rsidRPr="00C73324">
        <w:t xml:space="preserve">Περιφερειάρχης, </w:t>
      </w:r>
      <w:proofErr w:type="spellStart"/>
      <w:r w:rsidRPr="00C73324">
        <w:t>Αντιπεριφερειάρχης</w:t>
      </w:r>
      <w:proofErr w:type="spellEnd"/>
      <w:r w:rsidRPr="00C73324">
        <w:t xml:space="preserve">). </w:t>
      </w:r>
    </w:p>
    <w:p w:rsidR="005230ED" w:rsidRPr="00C73324" w:rsidRDefault="005230ED" w:rsidP="005230ED">
      <w:pPr>
        <w:pStyle w:val="a7"/>
      </w:pPr>
      <w:r w:rsidRPr="00C73324">
        <w:t xml:space="preserve">Τέλος, σε περιπτώσεις εκδήλωσης </w:t>
      </w:r>
      <w:proofErr w:type="spellStart"/>
      <w:r w:rsidRPr="00C73324">
        <w:t>τσουνάμι</w:t>
      </w:r>
      <w:proofErr w:type="spellEnd"/>
      <w:r w:rsidRPr="00C73324">
        <w:t xml:space="preserve"> λόγω σεισμού, για την αντιμετώπιση εκτάκτων αναγκών και την άμεση/βραχεία διαχείριση των συνεπειών από την εκδήλωσή του εφαρμόζονται τα προβλεπόμενα στο Γενικό Σχέδιο Αντιμετώπισης Εκτάκτων Αναγκών και Άμεσης/Βραχείας Διαχείρισης των Συνεπειών από την Εκδήλωση Πλημμυρικών Φαινομένων «ΔΑΡΔΑΝΟΣ». Η 1</w:t>
      </w:r>
      <w:r w:rsidRPr="00C73324">
        <w:rPr>
          <w:vertAlign w:val="superscript"/>
        </w:rPr>
        <w:t>η</w:t>
      </w:r>
      <w:r w:rsidRPr="00C73324">
        <w:t xml:space="preserve"> Έκδοση του Γενικού Σχεδίου Αντιμετώπισης Εκτάκτων Αναγκών και Άμεσης/Βραχείας Διαχείρισης των Συνεπειών από την Εκδήλωση Πλημμυρικών Φαινομένων εγκρίθηκε από τον Γενικό γραμματέα Πολιτικής Προστασίας την 18</w:t>
      </w:r>
      <w:r w:rsidRPr="00C73324">
        <w:rPr>
          <w:vertAlign w:val="superscript"/>
        </w:rPr>
        <w:t>η</w:t>
      </w:r>
      <w:r w:rsidRPr="00C73324">
        <w:t xml:space="preserve"> Νοεμβρίου 2019 και έχει αποσταλεί σε όλους τους εμπλεκόμενους φορείς με το 8794/06-12-2019 έγγραφο ΓΓΠΠ.</w:t>
      </w:r>
    </w:p>
    <w:p w:rsidR="005230ED" w:rsidRPr="003F14A8" w:rsidRDefault="005230ED" w:rsidP="005230ED">
      <w:pPr>
        <w:pStyle w:val="a7"/>
      </w:pPr>
    </w:p>
    <w:p w:rsidR="005230ED" w:rsidRDefault="005230ED" w:rsidP="00D75574">
      <w:pPr>
        <w:pStyle w:val="2"/>
      </w:pPr>
      <w:bookmarkStart w:id="111" w:name="_Toc43722738"/>
      <w:r w:rsidRPr="003D3C93">
        <w:t>6</w:t>
      </w:r>
      <w:r w:rsidRPr="006F059E">
        <w:t>.</w:t>
      </w:r>
      <w:r>
        <w:t>11</w:t>
      </w:r>
      <w:r w:rsidRPr="003F14A8">
        <w:t>Ενεργοποίηση μνημονίου συνεργασίας μεταξύ του Ε.Α.Γ.Μ.Ε. και της Γ.Γ.Π.Π.</w:t>
      </w:r>
      <w:bookmarkEnd w:id="111"/>
    </w:p>
    <w:p w:rsidR="005230ED" w:rsidRPr="003F14A8" w:rsidRDefault="005230ED" w:rsidP="005230ED">
      <w:r w:rsidRPr="003F14A8">
        <w:t xml:space="preserve">Όπως έχει ήδη αναφερθεί, η εκδήλωση σεισμού δύναται να προκαλέσει επαγόμενες φυσικές καταστροφές, όπως κατολισθήσεις, εδαφικές υποχωρήσεις, καθιζήσεις, κλπ. Στο 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w:t>
      </w:r>
      <w:proofErr w:type="spellStart"/>
      <w:r w:rsidRPr="003F14A8">
        <w:t>γεωκινδύνων</w:t>
      </w:r>
      <w:proofErr w:type="spellEnd"/>
      <w:r w:rsidRPr="003F14A8">
        <w:t xml:space="preserve"> (άρθρο 26 του Ν. 4602/2019 </w:t>
      </w:r>
      <w:r w:rsidR="00742A09">
        <w:t>(</w:t>
      </w:r>
      <w:r w:rsidRPr="003F14A8">
        <w:t xml:space="preserve">ΦΕΚ 45Α),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 διάρκεια εν εξελίξει σοβαρών καταστροφικών φαινομένων γεωλογικής αιτιολογίας (κατολισθήσεις, εδαφικές υποχωρήσεις, </w:t>
      </w:r>
      <w:r w:rsidRPr="003F14A8">
        <w:lastRenderedPageBreak/>
        <w:t>καθιζήσεις), το οποίο έχει επηρεάσει νόμιμα υφιστάμενα πολεοδομικά συγκροτήματα και οικισμούς, καθώς και υποδομές αρμοδιότητ</w:t>
      </w:r>
      <w:r w:rsidR="00D0526F">
        <w:t>ας του</w:t>
      </w:r>
      <w:r w:rsidRPr="003F14A8">
        <w:t xml:space="preserve"> αιτούντος φορέα (οδικό δίκτυο και συνωδά έργα, κ.τ.λ.). </w:t>
      </w:r>
    </w:p>
    <w:p w:rsidR="005230ED" w:rsidRPr="003F14A8" w:rsidRDefault="005230ED" w:rsidP="005230ED">
      <w:r w:rsidRPr="003F14A8">
        <w:t xml:space="preserve">Ειδικότερα, στις περιπτώσεις εκδήλωσης </w:t>
      </w:r>
      <w:proofErr w:type="spellStart"/>
      <w:r w:rsidRPr="003F14A8">
        <w:t>κατολισθητικών</w:t>
      </w:r>
      <w:proofErr w:type="spellEnd"/>
      <w:r w:rsidRPr="003F14A8">
        <w:t xml:space="preserve"> φαινομένων, κλπ. λόγω σεισμού, τα Αποκεντρωμένα Όργανα Πολιτικής Προστασίας (Περιφερειάρχης, </w:t>
      </w:r>
      <w:proofErr w:type="spellStart"/>
      <w:r w:rsidRPr="003F14A8">
        <w:t>Αντιπεριφερειάρχης</w:t>
      </w:r>
      <w:proofErr w:type="spellEnd"/>
      <w:r w:rsidRPr="003F14A8">
        <w:t xml:space="preserve">, Δήμαρχος) μπορούν </w:t>
      </w:r>
      <w:r w:rsidR="00D0526F">
        <w:t xml:space="preserve">να </w:t>
      </w:r>
      <w:r w:rsidRPr="003F14A8">
        <w:t>υποβάλ</w:t>
      </w:r>
      <w:r w:rsidR="00D0526F">
        <w:t>λ</w:t>
      </w:r>
      <w:r w:rsidRPr="003F14A8">
        <w:t xml:space="preserve">ουν αίτημα προς τη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w:t>
      </w:r>
      <w:proofErr w:type="spellStart"/>
      <w:r w:rsidRPr="003F14A8">
        <w:t>τεχνικογεωλογική</w:t>
      </w:r>
      <w:proofErr w:type="spellEnd"/>
      <w:r w:rsidRPr="003F14A8">
        <w:t xml:space="preserve">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5230ED" w:rsidRPr="003F14A8" w:rsidRDefault="005230ED" w:rsidP="005230ED">
      <w:r w:rsidRPr="003F14A8">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w:t>
      </w:r>
      <w:r w:rsidR="00D0526F">
        <w:t>αιτιολογίας (ευστάθεια πρανών, ελέ</w:t>
      </w:r>
      <w:r w:rsidRPr="003F14A8">
        <w:t xml:space="preserve">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5230ED" w:rsidRPr="003F14A8" w:rsidRDefault="005230ED" w:rsidP="005230ED">
      <w:r w:rsidRPr="003F14A8">
        <w:t xml:space="preserve">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Β). </w:t>
      </w:r>
    </w:p>
    <w:p w:rsidR="005230ED" w:rsidRPr="003F14A8" w:rsidRDefault="005230ED" w:rsidP="005230ED">
      <w:r w:rsidRPr="003F14A8">
        <w:t xml:space="preserve">Η δυνατότητα ενεργοποίησης του Μνημονίου Συνεργασίας και η πραγματοποίηση των </w:t>
      </w:r>
      <w:proofErr w:type="spellStart"/>
      <w:r w:rsidRPr="003F14A8">
        <w:t>τεχνικογεωλογικών</w:t>
      </w:r>
      <w:proofErr w:type="spellEnd"/>
      <w:r w:rsidRPr="003F14A8">
        <w:t xml:space="preserve"> αναγνωρίσεων από την Ομάδα Άμεσης Παρέμβασης της ΕΑΓΜΕ, παρέχεται χωρίς οικονομική επιβάρυνση για τους ΟΤΑ.</w:t>
      </w:r>
    </w:p>
    <w:p w:rsidR="005230ED" w:rsidRDefault="005230ED" w:rsidP="005230ED">
      <w:r w:rsidRPr="003F14A8">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w:t>
      </w:r>
      <w:proofErr w:type="spellStart"/>
      <w:r w:rsidRPr="003F14A8">
        <w:t>νσης</w:t>
      </w:r>
      <w:proofErr w:type="spellEnd"/>
      <w:r w:rsidRPr="003F14A8">
        <w:t xml:space="preserve"> Σχεδιασμού &amp; Αντιμετώπισης Εκτάκτων Αναγκών της ΓΓΠΠ.</w:t>
      </w:r>
    </w:p>
    <w:p w:rsidR="007346D8" w:rsidRPr="00C73324" w:rsidRDefault="007346D8" w:rsidP="005230ED"/>
    <w:p w:rsidR="007346D8" w:rsidRPr="00C73324" w:rsidRDefault="007346D8" w:rsidP="00D75574">
      <w:pPr>
        <w:pStyle w:val="2"/>
      </w:pPr>
      <w:bookmarkStart w:id="112" w:name="_Toc43722739"/>
      <w:r w:rsidRPr="00C73324">
        <w:t>6.1</w:t>
      </w:r>
      <w:r w:rsidR="00D0526F">
        <w:t>2</w:t>
      </w:r>
      <w:r w:rsidRPr="00C73324">
        <w:t xml:space="preserve">Χώροι </w:t>
      </w:r>
      <w:r w:rsidR="00371392" w:rsidRPr="00C73324">
        <w:t>προσωρινής εναπόθεσης</w:t>
      </w:r>
      <w:r w:rsidR="004F78AE">
        <w:t xml:space="preserve"> </w:t>
      </w:r>
      <w:proofErr w:type="spellStart"/>
      <w:r w:rsidR="00CB316F">
        <w:t>μπάζων</w:t>
      </w:r>
      <w:bookmarkEnd w:id="112"/>
      <w:proofErr w:type="spellEnd"/>
    </w:p>
    <w:p w:rsidR="005230ED" w:rsidRPr="00C73324" w:rsidRDefault="000563B5" w:rsidP="005230ED">
      <w:r w:rsidRPr="00C73324">
        <w:t>Η εκδήλωση σεισμού δύναται να προκαλέσει</w:t>
      </w:r>
      <w:r w:rsidR="004F78AE">
        <w:t xml:space="preserve"> </w:t>
      </w:r>
      <w:r w:rsidRPr="00C73324">
        <w:t>καταρρεύσεις κτιρίω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απόκρισης. Η απομάκρυνση των </w:t>
      </w:r>
      <w:proofErr w:type="spellStart"/>
      <w:r w:rsidR="00CB316F">
        <w:t>μπάζων</w:t>
      </w:r>
      <w:proofErr w:type="spellEnd"/>
      <w:r w:rsidR="009E02EA" w:rsidRPr="00C73324">
        <w:t xml:space="preserve"> που έχουν προέλθει από τις καταρρεύσεις κτιρίων, με σκοπό την αποκατάσταση της κυκλοφορίας, διενεργείται από τον Δήμο είτε με ιδία μέσα είτε με μίσθωση μηχανημάτων έργου. </w:t>
      </w:r>
    </w:p>
    <w:p w:rsidR="00FE173D" w:rsidRPr="00C73324" w:rsidRDefault="009E02EA" w:rsidP="005230ED">
      <w:r w:rsidRPr="00C73324">
        <w:t xml:space="preserve">Ο Δήμος θα πρέπει να έχει προκαθορίσει χώρους συγκέντρωσης </w:t>
      </w:r>
      <w:proofErr w:type="spellStart"/>
      <w:r w:rsidR="00CB316F">
        <w:t>μπάζων</w:t>
      </w:r>
      <w:proofErr w:type="spellEnd"/>
      <w:r w:rsidRPr="00C73324">
        <w:t xml:space="preserve"> που προέρχονται από καταρρεύσεις κτιρίων. Να σημειωθεί ότι θα πρέπ</w:t>
      </w:r>
      <w:r w:rsidR="00FE173D" w:rsidRPr="00C73324">
        <w:t>ε</w:t>
      </w:r>
      <w:r w:rsidRPr="00C73324">
        <w:t xml:space="preserve">ι να επιλεγούν </w:t>
      </w:r>
      <w:r w:rsidR="00CB316F" w:rsidRPr="00C73324">
        <w:t xml:space="preserve">τέτοιοι </w:t>
      </w:r>
      <w:r w:rsidRPr="00C73324">
        <w:t>χώροι</w:t>
      </w:r>
      <w:r w:rsidR="00CB316F">
        <w:t>,</w:t>
      </w:r>
      <w:r w:rsidR="00FE173D" w:rsidRPr="00C73324">
        <w:t xml:space="preserve"> ώστε να είναι εφικτή η πρόσβαση σε αυτούς των φορτηγών και των μηχανημάτων που θα μεταφέρουν τα αδρανή υλικά. </w:t>
      </w:r>
    </w:p>
    <w:p w:rsidR="009E02EA" w:rsidRPr="00C73324" w:rsidRDefault="00FE173D" w:rsidP="005230ED">
      <w:r w:rsidRPr="00C73324">
        <w:t>Επίσης, η μεταφορά υλικών από αρχαιολογικά μνημεία, διατηρητέα και ιστορικά κτίρια και εκκλησίες, θα πρέπει να γίνεται κατόπιν συνεννόηση</w:t>
      </w:r>
      <w:r w:rsidR="00CB316F">
        <w:t>ς</w:t>
      </w:r>
      <w:r w:rsidRPr="00C73324">
        <w:t xml:space="preserve"> με τους υπεύθυνους λειτουργίας</w:t>
      </w:r>
      <w:r w:rsidR="00CF31F5" w:rsidRPr="00C73324">
        <w:t xml:space="preserve"> τους</w:t>
      </w:r>
      <w:r w:rsidRPr="00C73324">
        <w:t>, καθώς μπορεί να απαιτείτ</w:t>
      </w:r>
      <w:r w:rsidR="00CB316F">
        <w:t>αι</w:t>
      </w:r>
      <w:r w:rsidRPr="00C73324">
        <w:t xml:space="preserve"> η φύλαξη των αδρανών υλικών για </w:t>
      </w:r>
      <w:r w:rsidR="00CB316F">
        <w:t xml:space="preserve">τη </w:t>
      </w:r>
      <w:r w:rsidRPr="00C73324">
        <w:t>μετέπειτα αποκατάσταση των κτιρίων</w:t>
      </w:r>
      <w:r w:rsidR="00CF31F5" w:rsidRPr="00C73324">
        <w:t>- μνημείων</w:t>
      </w:r>
      <w:r w:rsidRPr="00C73324">
        <w:t>.</w:t>
      </w:r>
    </w:p>
    <w:p w:rsidR="000563B5" w:rsidRPr="005230ED" w:rsidRDefault="000563B5" w:rsidP="005230ED"/>
    <w:p w:rsidR="005230ED" w:rsidRPr="006F059E" w:rsidRDefault="005230ED" w:rsidP="00D75574">
      <w:pPr>
        <w:pStyle w:val="2"/>
      </w:pPr>
      <w:bookmarkStart w:id="113" w:name="_Toc43722740"/>
      <w:r w:rsidRPr="003F2118">
        <w:lastRenderedPageBreak/>
        <w:t>6</w:t>
      </w:r>
      <w:r>
        <w:t>.1</w:t>
      </w:r>
      <w:r w:rsidR="007346D8">
        <w:t>3</w:t>
      </w:r>
      <w:r w:rsidRPr="003F14A8">
        <w:t>Λήψη μέτρων διασφάλισης της ποιότητας του πόσιμου νερού</w:t>
      </w:r>
      <w:bookmarkEnd w:id="113"/>
    </w:p>
    <w:p w:rsidR="005230ED" w:rsidRPr="003F14A8" w:rsidRDefault="005230ED" w:rsidP="00BB459F">
      <w:r w:rsidRPr="003F14A8">
        <w:t xml:space="preserve">Για τη διασφάλιση της ποιότητας του πόσιμου νερού και της ποιότητας των τροφίμων σε περιπτώσεις φυσικών καταστροφών όπως οι σεισμοί, το Υπουργείο Υγείας έχει εκδώσει την </w:t>
      </w:r>
      <w:r w:rsidR="00BB459F" w:rsidRPr="00E87F0B">
        <w:t>Δ1δ/ΓΠοικ.</w:t>
      </w:r>
      <w:r w:rsidR="00BB459F">
        <w:t>20275</w:t>
      </w:r>
      <w:r w:rsidR="00BB459F" w:rsidRPr="00E87F0B">
        <w:t>/</w:t>
      </w:r>
      <w:r w:rsidR="00BB459F">
        <w:t>23</w:t>
      </w:r>
      <w:r w:rsidR="00BB459F" w:rsidRPr="00E87F0B">
        <w:t>-</w:t>
      </w:r>
      <w:r w:rsidR="00BB459F">
        <w:t>03</w:t>
      </w:r>
      <w:r w:rsidR="00BB459F" w:rsidRPr="00E87F0B">
        <w:t>-20</w:t>
      </w:r>
      <w:r w:rsidR="00BB459F">
        <w:t>20</w:t>
      </w:r>
      <w:r w:rsidRPr="003F14A8">
        <w:t xml:space="preserve">εγκύκλιο με </w:t>
      </w:r>
      <w:r w:rsidRPr="00C00FCC">
        <w:t xml:space="preserve">θέμα «Λήψη μέτρων διασφάλισης της Δημόσιας Υγείας </w:t>
      </w:r>
      <w:r w:rsidR="00AF49E8" w:rsidRPr="00C00FCC">
        <w:t>στην ΠΕ Πρέβεζας μετά το σεισμό της 21/03/2020</w:t>
      </w:r>
      <w:r w:rsidRPr="00C00FCC">
        <w:t>» (</w:t>
      </w:r>
      <w:r w:rsidR="00AF49E8" w:rsidRPr="00C00FCC">
        <w:t>ΑΔΑ: ΩΣ27465ΦΥΟ-ΟΧ1).</w:t>
      </w:r>
    </w:p>
    <w:p w:rsidR="005230ED" w:rsidRPr="003F14A8" w:rsidRDefault="005230ED" w:rsidP="005230ED">
      <w:pPr>
        <w:pStyle w:val="a7"/>
      </w:pPr>
      <w:r w:rsidRPr="003F14A8">
        <w:t>Ειδικότερα, σύμφωνα με τ</w:t>
      </w:r>
      <w:r w:rsidR="00AF49E8">
        <w:t>ο</w:t>
      </w:r>
      <w:r w:rsidRPr="003F14A8">
        <w:t xml:space="preserve"> ανωτέρω έγγραφ</w:t>
      </w:r>
      <w:r w:rsidR="00AF49E8">
        <w:t>ο</w:t>
      </w:r>
      <w:r w:rsidRPr="003F14A8">
        <w:t xml:space="preserve">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w:t>
      </w:r>
      <w:proofErr w:type="spellStart"/>
      <w:r w:rsidRPr="003F14A8">
        <w:t>νσεις</w:t>
      </w:r>
      <w:proofErr w:type="spellEnd"/>
      <w:r w:rsidRPr="003F14A8">
        <w:t xml:space="preserve">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w:t>
      </w:r>
      <w:r w:rsidR="003431C1">
        <w:t>,</w:t>
      </w:r>
      <w:r w:rsidRPr="003F14A8">
        <w:t xml:space="preserve"> θα πρέπει να διερευνηθεί η πιθανότητα </w:t>
      </w:r>
      <w:r w:rsidR="00226A5C">
        <w:t xml:space="preserve">δημιουργίας </w:t>
      </w:r>
      <w:r w:rsidRPr="003F14A8">
        <w:t xml:space="preserve">ή η δημιουργία οποιασδήποτε διαρροής (θραύση σωλήνων, εμπόδια στη ροή, </w:t>
      </w:r>
      <w:proofErr w:type="spellStart"/>
      <w:r w:rsidRPr="003F14A8">
        <w:t>κ.λ.π</w:t>
      </w:r>
      <w:proofErr w:type="spellEnd"/>
      <w:r w:rsidRPr="003F14A8">
        <w:t>.) πο</w:t>
      </w:r>
      <w:r w:rsidR="00226A5C">
        <w:t xml:space="preserve">υ μπορεί να οδηγήσει σε </w:t>
      </w:r>
      <w:r w:rsidRPr="003F14A8">
        <w:t>πρόβλημα υγιειν</w:t>
      </w:r>
      <w:r w:rsidR="00CB316F">
        <w:t>ής και καταλληλότητας</w:t>
      </w:r>
      <w:r w:rsidRPr="003F14A8">
        <w:t xml:space="preserve"> του πόσιμου νερού. </w:t>
      </w:r>
      <w:r w:rsidR="00CB316F">
        <w:t>Επίσης,</w:t>
      </w:r>
      <w:r w:rsidRPr="003F14A8">
        <w:t xml:space="preserve">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D75574">
      <w:pPr>
        <w:pStyle w:val="2"/>
      </w:pPr>
      <w:bookmarkStart w:id="114" w:name="_Toc43722741"/>
      <w:r w:rsidRPr="003F2118">
        <w:t>6</w:t>
      </w:r>
      <w:r w:rsidR="005230ED">
        <w:t>.1</w:t>
      </w:r>
      <w:r w:rsidR="007346D8">
        <w:t>4</w:t>
      </w:r>
      <w:r w:rsidR="00B04707" w:rsidRPr="006F059E">
        <w:t xml:space="preserve"> Αποκλιμάκωση</w:t>
      </w:r>
      <w:bookmarkEnd w:id="114"/>
    </w:p>
    <w:p w:rsidR="005230ED" w:rsidRPr="003F14A8" w:rsidRDefault="005230ED" w:rsidP="005230ED">
      <w:pPr>
        <w:pStyle w:val="a8"/>
        <w:spacing w:after="0"/>
        <w:ind w:left="-425" w:right="45" w:firstLine="425"/>
        <w:rPr>
          <w:sz w:val="22"/>
          <w:szCs w:val="22"/>
        </w:rPr>
      </w:pPr>
      <w:r w:rsidRPr="003F14A8">
        <w:rPr>
          <w:sz w:val="22"/>
          <w:szCs w:val="22"/>
        </w:rPr>
        <w:t>Για δράσεις Πολιτικής Προστασίας που αφορούν:</w:t>
      </w:r>
    </w:p>
    <w:p w:rsidR="005230ED" w:rsidRPr="003F14A8" w:rsidRDefault="005230ED" w:rsidP="005230ED">
      <w:pPr>
        <w:pStyle w:val="a7"/>
        <w:numPr>
          <w:ilvl w:val="0"/>
          <w:numId w:val="5"/>
        </w:numPr>
        <w:ind w:left="0"/>
      </w:pPr>
      <w:r w:rsidRPr="003F14A8">
        <w:t xml:space="preserve">την αντιμετώπιση εκτάκτων αναγκών και τη διαχείριση συνεπειών από την εκδήλωση σεισμών, συμπεριλαμβανομένης και της οργανωμένης απομάκρυνσης πολιτών, </w:t>
      </w:r>
    </w:p>
    <w:p w:rsidR="005230ED" w:rsidRPr="003F14A8" w:rsidRDefault="005230ED" w:rsidP="005230ED">
      <w:pPr>
        <w:pStyle w:val="a7"/>
        <w:numPr>
          <w:ilvl w:val="0"/>
          <w:numId w:val="5"/>
        </w:numPr>
        <w:ind w:left="0"/>
      </w:pPr>
      <w:r w:rsidRPr="003F14A8">
        <w:t xml:space="preserve">την άμεση – βραχεία αποκατάσταση από καταστροφές που προκλήθηκαν από την εκδήλωση σεισμών, </w:t>
      </w:r>
    </w:p>
    <w:p w:rsidR="005230ED" w:rsidRPr="003F14A8" w:rsidRDefault="005230ED" w:rsidP="005230ED">
      <w:pPr>
        <w:pStyle w:val="a7"/>
        <w:spacing w:after="0"/>
        <w:ind w:left="-425" w:right="45" w:firstLine="0"/>
      </w:pPr>
      <w:r w:rsidRPr="003F14A8">
        <w:t xml:space="preserve">τα Όργανα Πολιτικής Προστασίας (Γενικός Γραμματέας Πολιτικής Προστασίας, Συντονιστής Αποκεντρωμένης Διοίκησης, Περιφερειάρχης/αρμόδιος </w:t>
      </w:r>
      <w:proofErr w:type="spellStart"/>
      <w:r w:rsidRPr="003F14A8">
        <w:t>Αντιπεριφερειάρχης</w:t>
      </w:r>
      <w:proofErr w:type="spellEnd"/>
      <w:r w:rsidRPr="003F14A8">
        <w:t>, Δήμαρχος)</w:t>
      </w:r>
      <w:r w:rsidR="00315B53">
        <w:t>,</w:t>
      </w:r>
      <w:r w:rsidRPr="003F14A8">
        <w:t xml:space="preserve"> τα οποία έχουν το συντονισμό του έργου Πολιτικής Προστασίας</w:t>
      </w:r>
      <w:r w:rsidR="00315B53">
        <w:t>,</w:t>
      </w:r>
      <w:r w:rsidRPr="003F14A8">
        <w:t xml:space="preserve"> είναι αρμόδια για να αποφασίσουν την αποκλιμάκωση δυναμικού και μέσων.</w:t>
      </w:r>
    </w:p>
    <w:p w:rsidR="005230ED" w:rsidRPr="003F14A8" w:rsidRDefault="005230ED" w:rsidP="005230ED">
      <w:pPr>
        <w:pStyle w:val="a8"/>
        <w:spacing w:after="0"/>
        <w:ind w:left="-425" w:right="45"/>
        <w:rPr>
          <w:sz w:val="22"/>
          <w:szCs w:val="22"/>
        </w:rPr>
      </w:pPr>
      <w:r w:rsidRPr="003F14A8">
        <w:rPr>
          <w:sz w:val="22"/>
          <w:szCs w:val="22"/>
        </w:rPr>
        <w:t>Κάθε εμπλεκόμενος φορέας σε δράσεις πολιτικής προστασίας για την αντιμετώπιση εκτάκτων αναγκών και τη διαχείριση των συνεπειών από την εκδήλωση σεισμώ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B65D79" w:rsidRPr="006F059E" w:rsidRDefault="003D3C93" w:rsidP="00D75574">
      <w:pPr>
        <w:pStyle w:val="2"/>
      </w:pPr>
      <w:bookmarkStart w:id="115" w:name="_Toc43722742"/>
      <w:r w:rsidRPr="003D3C93">
        <w:t>6</w:t>
      </w:r>
      <w:r w:rsidR="00B65D79" w:rsidRPr="006F059E">
        <w:t>.1</w:t>
      </w:r>
      <w:r w:rsidR="007346D8">
        <w:t>5</w:t>
      </w:r>
      <w:r w:rsidR="005230ED" w:rsidRPr="003F14A8">
        <w:t>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bookmarkEnd w:id="115"/>
    </w:p>
    <w:p w:rsidR="005230ED" w:rsidRPr="003F14A8" w:rsidRDefault="005230ED" w:rsidP="00315B53">
      <w:pPr>
        <w:ind w:firstLine="284"/>
      </w:pPr>
      <w:r w:rsidRPr="003F14A8">
        <w:t>Η επίσημη ενημέρωση του κοινού σχετικά με θέματα που αφορούν σε στοιχεία εξέλιξης της σεισμικότητας και μέτρα αυτοπροστασίας – ενδεδειγμένες συμπεριφορές του κοινού σε μετασεισμικό περιβάλλον αποτελούν αρμοδιότητα του Ο.Α.Σ.Π.</w:t>
      </w:r>
    </w:p>
    <w:p w:rsidR="002713A6" w:rsidRPr="006F059E" w:rsidRDefault="002713A6" w:rsidP="00E375B9">
      <w:pPr>
        <w:pStyle w:val="a7"/>
      </w:pPr>
      <w:r w:rsidRPr="006F059E">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w:t>
      </w:r>
      <w:r w:rsidR="007C7936" w:rsidRPr="006F059E">
        <w:t xml:space="preserve"> του Γενικού Γραμματέα Πολιτικής Προστασίας ή</w:t>
      </w:r>
      <w:r w:rsidRPr="006F059E">
        <w:t xml:space="preserve"> του Κεντρικού Συντονιστικού Οργάνου Πολιτικής Προστασίας (Κ.Σ.Ο.Π.Π.) (</w:t>
      </w:r>
      <w:proofErr w:type="spellStart"/>
      <w:r w:rsidRPr="006F059E">
        <w:t>αρθ</w:t>
      </w:r>
      <w:proofErr w:type="spellEnd"/>
      <w:r w:rsidRPr="006F059E">
        <w:t>. 5, Ν. 3013/2</w:t>
      </w:r>
      <w:r w:rsidR="00924276" w:rsidRPr="006F059E">
        <w:t xml:space="preserve">002), εφόσον </w:t>
      </w:r>
      <w:r w:rsidR="00315B53">
        <w:t xml:space="preserve">αυτό </w:t>
      </w:r>
      <w:r w:rsidR="00924276" w:rsidRPr="006F059E">
        <w:t>συγκληθεί.</w:t>
      </w:r>
    </w:p>
    <w:p w:rsidR="002713A6" w:rsidRPr="006F059E" w:rsidRDefault="00F6127B" w:rsidP="00E375B9">
      <w:pPr>
        <w:pStyle w:val="a7"/>
      </w:pPr>
      <w:r w:rsidRPr="006F059E">
        <w:t>Η</w:t>
      </w:r>
      <w:r w:rsidR="002713A6" w:rsidRPr="006F059E">
        <w:t xml:space="preserve"> ενημέρωση του κοινού για ζητήματα που αφορούν δράσεις πολιτικής προστασίας</w:t>
      </w:r>
      <w:r w:rsidR="00646F18" w:rsidRPr="006F059E">
        <w:t xml:space="preserve"> των Περιφερειών </w:t>
      </w:r>
      <w:r w:rsidR="002713A6" w:rsidRPr="006F059E">
        <w:t>στη διαχείριση των συνεπειών (αντιμετώπιση-</w:t>
      </w:r>
      <w:r w:rsidR="00C97BE0" w:rsidRPr="006F059E">
        <w:t xml:space="preserve"> βραχεία </w:t>
      </w:r>
      <w:r w:rsidR="002713A6" w:rsidRPr="006F059E">
        <w:t>αποκατάσταση)</w:t>
      </w:r>
      <w:r w:rsidR="00C97BE0" w:rsidRPr="006F059E">
        <w:t xml:space="preserve">, </w:t>
      </w:r>
      <w:r w:rsidR="002713A6" w:rsidRPr="006F059E">
        <w:t xml:space="preserve">αποτελούν ευθύνη του Περιφερειάρχη </w:t>
      </w:r>
      <w:r w:rsidR="007C7936" w:rsidRPr="006F059E">
        <w:t xml:space="preserve">σε επίπεδο Περιφέρειας </w:t>
      </w:r>
      <w:r w:rsidR="002713A6" w:rsidRPr="006F059E">
        <w:t xml:space="preserve">ή </w:t>
      </w:r>
      <w:r w:rsidR="007C7936" w:rsidRPr="006F059E">
        <w:t xml:space="preserve">του αρμόδιου </w:t>
      </w:r>
      <w:proofErr w:type="spellStart"/>
      <w:r w:rsidR="007C7936" w:rsidRPr="006F059E">
        <w:t>Αντιπεριφερειάρχη</w:t>
      </w:r>
      <w:proofErr w:type="spellEnd"/>
      <w:r w:rsidR="007C7936" w:rsidRPr="006F059E">
        <w:t xml:space="preserve"> σε επίπεδο </w:t>
      </w:r>
      <w:r w:rsidR="007C7936" w:rsidRPr="006F059E">
        <w:lastRenderedPageBreak/>
        <w:t xml:space="preserve">Περιφερειακής Ενότητας, σύμφωνα με τις οδηγίες και τις κατευθύνσεις που τους παρέχουν οι οικείοι Περιφερειάρχες, </w:t>
      </w:r>
      <w:r w:rsidR="002713A6" w:rsidRPr="006F059E">
        <w:t xml:space="preserve">που έχουν την αρμοδιότητα συντονισμού </w:t>
      </w:r>
      <w:r w:rsidR="00941AC1" w:rsidRPr="006F059E">
        <w:t>του έργου πολιτικής προστασίας</w:t>
      </w:r>
      <w:r w:rsidR="002713A6" w:rsidRPr="006F059E">
        <w:t>.</w:t>
      </w:r>
    </w:p>
    <w:p w:rsidR="009A2DDF" w:rsidRPr="006F059E" w:rsidRDefault="009A2DDF" w:rsidP="009A2DDF">
      <w:pPr>
        <w:pStyle w:val="a7"/>
      </w:pPr>
      <w:r w:rsidRPr="003F14A8">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A254C" w:rsidRPr="006F059E" w:rsidRDefault="007A254C" w:rsidP="00E375B9">
      <w:pPr>
        <w:pStyle w:val="a7"/>
      </w:pPr>
      <w:r w:rsidRPr="006F059E">
        <w:t xml:space="preserve">Η ταυτοποίηση τραυματιών πολιτών, συμπεριλαμβανομένων των αλλοδαπών πολιτών, λόγω </w:t>
      </w:r>
      <w:r w:rsidR="009A2DDF">
        <w:t>σεισμών</w:t>
      </w:r>
      <w:r w:rsidRPr="006F059E">
        <w:t>, αποτελεί αρμοδιότητα της</w:t>
      </w:r>
      <w:r w:rsidR="00AF689B" w:rsidRPr="00AF689B">
        <w:t xml:space="preserve"> </w:t>
      </w:r>
      <w:r w:rsidRPr="006F059E">
        <w:t xml:space="preserve">προανακριτικής αρχής (Π.Σ., ΕΛ.ΑΣ.) σε συνεργασία με </w:t>
      </w:r>
      <w:r w:rsidR="00590056" w:rsidRPr="006F059E">
        <w:t xml:space="preserve">το </w:t>
      </w:r>
      <w:r w:rsidR="008A4FFA" w:rsidRPr="006F059E">
        <w:t>ΕΚΑΒ</w:t>
      </w:r>
      <w:r w:rsidRPr="006F059E">
        <w:t xml:space="preserve">. Η ενημέρωση για την κατάσταση της υγείας των τραυματιών, καθώς ο αριθμός και οι ιατρικές μονάδες στις οποίες νοσηλεύονται, αποτελούν ευθύνη του </w:t>
      </w:r>
      <w:r w:rsidR="007066C2" w:rsidRPr="006F059E">
        <w:t>ΕΚΑΒ.</w:t>
      </w:r>
    </w:p>
    <w:p w:rsidR="00590056" w:rsidRPr="006F059E" w:rsidRDefault="00590056" w:rsidP="00E375B9">
      <w:pPr>
        <w:pStyle w:val="a7"/>
      </w:pPr>
      <w:r w:rsidRPr="006F059E">
        <w:t xml:space="preserve">Η ταυτοποίηση θανόντων πολιτών, συμπεριλαμβανομένων των αλλοδαπών πολιτών, </w:t>
      </w:r>
      <w:r w:rsidR="00F753C9" w:rsidRPr="003F14A8">
        <w:t>από την εκδήλωση σεισμών</w:t>
      </w:r>
      <w:r w:rsidRPr="006F059E">
        <w:t>, αποτελεί αρμοδιότητα της</w:t>
      </w:r>
      <w:r w:rsidR="00AF689B" w:rsidRPr="00AF689B">
        <w:t xml:space="preserve"> </w:t>
      </w:r>
      <w:r w:rsidRPr="006F059E">
        <w:t>προανακριτικής αρχής (Π.Σ., ΕΛ.ΑΣ.) σε συνεργασία με τις Ιατροδικαστικές Υπηρεσίες.</w:t>
      </w:r>
    </w:p>
    <w:p w:rsidR="007A254C" w:rsidRPr="006F059E" w:rsidRDefault="007A254C" w:rsidP="00E375B9">
      <w:pPr>
        <w:pStyle w:val="a7"/>
      </w:pPr>
      <w:r w:rsidRPr="006F059E">
        <w:t>Σ</w:t>
      </w:r>
      <w:r w:rsidR="005779EF" w:rsidRPr="006F059E">
        <w:t>ε περιπτώσεις που από την εξέλιξη του καταστροφικού φαινομένου μεταξύ των τραυματιών</w:t>
      </w:r>
      <w:r w:rsidRPr="006F059E">
        <w:t xml:space="preserve"> ή των θανόντων</w:t>
      </w:r>
      <w:r w:rsidR="005779EF" w:rsidRPr="006F059E">
        <w:t xml:space="preserve"> υπάρχουν αλλοδαποί πολίτες, </w:t>
      </w:r>
      <w:r w:rsidRPr="006F059E">
        <w:t>οι Πρεσβείες των αλλοδαπών πολιτών ενημερώνονται από το ΥΠ.ΕΞ.</w:t>
      </w:r>
    </w:p>
    <w:p w:rsidR="008A5F34" w:rsidRDefault="008A5F34" w:rsidP="00547E4A">
      <w:pPr>
        <w:pStyle w:val="a7"/>
      </w:pPr>
    </w:p>
    <w:p w:rsidR="009A2DDF" w:rsidRPr="006F059E" w:rsidRDefault="009A2DDF" w:rsidP="00D75574">
      <w:pPr>
        <w:pStyle w:val="2"/>
      </w:pPr>
      <w:bookmarkStart w:id="116" w:name="_Toc43722743"/>
      <w:r w:rsidRPr="003F2118">
        <w:t>6</w:t>
      </w:r>
      <w:r>
        <w:t>.1</w:t>
      </w:r>
      <w:r w:rsidR="007346D8">
        <w:t>6</w:t>
      </w:r>
      <w:r w:rsidR="00D75574">
        <w:tab/>
      </w:r>
      <w:r w:rsidRPr="003F14A8">
        <w:t>Συνεργασία των φορέων συντήρησης του οδικού δικτυού με τους φορείς αποκατάστασης βλαβών δικτύων κοινής ωφέλειας</w:t>
      </w:r>
      <w:bookmarkEnd w:id="116"/>
    </w:p>
    <w:p w:rsidR="009A2DDF" w:rsidRPr="003F14A8" w:rsidRDefault="009A2DDF" w:rsidP="009A2DDF">
      <w:pPr>
        <w:pStyle w:val="a7"/>
      </w:pPr>
      <w:r w:rsidRPr="003F14A8">
        <w:t>Η εκδήλωση σεισμώ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9A2DDF" w:rsidRPr="003F14A8" w:rsidRDefault="009A2DDF" w:rsidP="009A2DDF">
      <w:pPr>
        <w:pStyle w:val="a7"/>
      </w:pPr>
      <w:r w:rsidRPr="003F14A8">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από σεισμούς. </w:t>
      </w:r>
    </w:p>
    <w:p w:rsidR="009A2DDF" w:rsidRPr="003F14A8" w:rsidRDefault="009A2DDF" w:rsidP="009A2DDF">
      <w:pPr>
        <w:pStyle w:val="a7"/>
      </w:pPr>
      <w:r w:rsidRPr="003F14A8">
        <w:t xml:space="preserve">Στην προκειμένη περίπτωση και όταν διαπιστωθεί βλάβη </w:t>
      </w:r>
      <w:r w:rsidR="00B207EB">
        <w:t xml:space="preserve">στα δίκτυα κοινής ωφέλειας </w:t>
      </w:r>
      <w:r w:rsidRPr="003F14A8">
        <w:t xml:space="preserve">στην πληγείσα από το σεισμό περιοχή, οι φορείς λειτουργίας και συντήρησης </w:t>
      </w:r>
      <w:r w:rsidR="00B207EB">
        <w:t xml:space="preserve">των </w:t>
      </w:r>
      <w:r w:rsidRPr="003F14A8">
        <w:t xml:space="preserve">δικτύων </w:t>
      </w:r>
      <w:r w:rsidR="00B207EB">
        <w:t>αυτών</w:t>
      </w:r>
      <w:r w:rsidRPr="003F14A8">
        <w:t>, κατά κανόνα επικοινωνούν άμεσα με την οικεία υπηρεσία τροχαίας της ΕΛ.ΑΣ.</w:t>
      </w:r>
      <w:r w:rsidR="00B207EB">
        <w:t xml:space="preserve">, </w:t>
      </w:r>
      <w:r w:rsidRPr="003F14A8">
        <w:t xml:space="preserve">προκειμένου να ενημερωθούν σχετικά με την επικρατούσα κατάσταση και τη βατότητα του οδικού δικτύου προς τα σημεία των βλαβών. </w:t>
      </w:r>
    </w:p>
    <w:p w:rsidR="009A2DDF" w:rsidRDefault="00B207EB" w:rsidP="009A2DDF">
      <w:pPr>
        <w:pStyle w:val="a7"/>
      </w:pPr>
      <w:r>
        <w:t>Στη συνέχεια,</w:t>
      </w:r>
      <w:r w:rsidR="009A2DDF" w:rsidRPr="003F14A8">
        <w:t xml:space="preserve">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w:t>
      </w:r>
      <w:r>
        <w:t>ν</w:t>
      </w:r>
      <w:r w:rsidR="009A2DDF" w:rsidRPr="003F14A8">
        <w:t xml:space="preserve">ται να ζητήσουν τη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w:t>
      </w:r>
      <w:r w:rsidR="009A2DDF">
        <w:t>δίκτυ</w:t>
      </w:r>
      <w:r>
        <w:t>ό</w:t>
      </w:r>
      <w:r w:rsidR="009A2DDF">
        <w:t xml:space="preserve"> τους.</w:t>
      </w:r>
    </w:p>
    <w:p w:rsidR="007346D8" w:rsidRPr="003F14A8" w:rsidRDefault="007346D8" w:rsidP="009A2DDF">
      <w:pPr>
        <w:pStyle w:val="a7"/>
      </w:pPr>
    </w:p>
    <w:p w:rsidR="00D47146" w:rsidRPr="006F059E" w:rsidRDefault="00D47146" w:rsidP="00547E4A">
      <w:pPr>
        <w:pStyle w:val="a7"/>
      </w:pPr>
    </w:p>
    <w:p w:rsidR="00674976" w:rsidRPr="006F059E" w:rsidRDefault="00674976" w:rsidP="00E375B9">
      <w:pPr>
        <w:pStyle w:val="a7"/>
      </w:pPr>
    </w:p>
    <w:p w:rsidR="00D47146" w:rsidRPr="006F059E" w:rsidRDefault="00D47146" w:rsidP="00E375B9">
      <w:pPr>
        <w:pStyle w:val="a7"/>
      </w:pPr>
    </w:p>
    <w:p w:rsidR="00FE173D" w:rsidRDefault="00FE173D">
      <w:pPr>
        <w:spacing w:line="240" w:lineRule="auto"/>
        <w:ind w:left="0" w:right="0" w:firstLine="0"/>
        <w:jc w:val="left"/>
        <w:rPr>
          <w:b/>
          <w:szCs w:val="24"/>
        </w:rPr>
      </w:pPr>
      <w:r>
        <w:br w:type="page"/>
      </w:r>
    </w:p>
    <w:p w:rsidR="00D47146" w:rsidRPr="006F059E" w:rsidRDefault="00735498" w:rsidP="00E375B9">
      <w:pPr>
        <w:pStyle w:val="1"/>
      </w:pPr>
      <w:bookmarkStart w:id="117" w:name="_Toc7691073"/>
      <w:bookmarkStart w:id="118" w:name="_Toc7723435"/>
      <w:r>
        <w:rPr>
          <w:noProof/>
        </w:rPr>
        <w:lastRenderedPageBreak/>
        <mc:AlternateContent>
          <mc:Choice Requires="wps">
            <w:drawing>
              <wp:anchor distT="0" distB="0" distL="114300" distR="114300" simplePos="0" relativeHeight="251655680" behindDoc="0" locked="0" layoutInCell="1" allowOverlap="1" wp14:anchorId="6E4D9A5B" wp14:editId="32278CF2">
                <wp:simplePos x="0" y="0"/>
                <wp:positionH relativeFrom="column">
                  <wp:posOffset>3510915</wp:posOffset>
                </wp:positionH>
                <wp:positionV relativeFrom="paragraph">
                  <wp:posOffset>89535</wp:posOffset>
                </wp:positionV>
                <wp:extent cx="2232660" cy="2009140"/>
                <wp:effectExtent l="0" t="0" r="11430" b="10160"/>
                <wp:wrapNone/>
                <wp:docPr id="2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2009140"/>
                        </a:xfrm>
                        <a:prstGeom prst="rect">
                          <a:avLst/>
                        </a:prstGeom>
                        <a:solidFill>
                          <a:srgbClr val="C6D9F1"/>
                        </a:solidFill>
                        <a:ln w="9525">
                          <a:solidFill>
                            <a:srgbClr val="000000"/>
                          </a:solidFill>
                          <a:miter lim="800000"/>
                          <a:headEnd/>
                          <a:tailEnd/>
                        </a:ln>
                      </wps:spPr>
                      <wps:txbx>
                        <w:txbxContent>
                          <w:p w:rsidR="00C746FA" w:rsidRDefault="00C746FA" w:rsidP="007C2A76">
                            <w:pPr>
                              <w:pStyle w:val="af0"/>
                            </w:pPr>
                          </w:p>
                          <w:p w:rsidR="00C746FA" w:rsidRPr="007C2A76" w:rsidRDefault="00C746FA" w:rsidP="007C2A76">
                            <w:pPr>
                              <w:pStyle w:val="af0"/>
                            </w:pPr>
                            <w:r w:rsidRPr="007C2A76">
                              <w:t xml:space="preserve">ΜΕΡΟΣ </w:t>
                            </w:r>
                            <w:r>
                              <w:t>7</w:t>
                            </w:r>
                          </w:p>
                          <w:p w:rsidR="00C746FA" w:rsidRPr="007C2A76" w:rsidRDefault="00C746FA" w:rsidP="007C2A76">
                            <w:pPr>
                              <w:pStyle w:val="af0"/>
                            </w:pPr>
                          </w:p>
                          <w:p w:rsidR="00C746FA" w:rsidRPr="007C2A76" w:rsidRDefault="00C746FA" w:rsidP="007C2A76">
                            <w:pPr>
                              <w:pStyle w:val="af0"/>
                            </w:pPr>
                            <w:r w:rsidRPr="007C2A76">
                              <w:t xml:space="preserve">ΟΡΓΑΝΩΜΕΝΗ ΠΡΟΛΗΠΤΙΚΗ ΑΠΟΜΑΚΡΥΝΣΗ ΠΟΛΙΤΩΝ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2" o:spid="_x0000_s1032" type="#_x0000_t202" style="position:absolute;left:0;text-align:left;margin-left:276.45pt;margin-top:7.05pt;width:175.8pt;height:158.2pt;z-index:2516556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" fillcolor="#c6d9f1">
                <v:textbox>
                  <w:txbxContent>
                    <w:p w:rsidR="00C746FA" w:rsidRDefault="00C746FA" w:rsidP="007C2A76">
                      <w:pPr>
                        <w:pStyle w:val="af0"/>
                      </w:pPr>
                    </w:p>
                    <w:p w:rsidR="00C746FA" w:rsidRPr="007C2A76" w:rsidRDefault="00C746FA" w:rsidP="007C2A76">
                      <w:pPr>
                        <w:pStyle w:val="af0"/>
                      </w:pPr>
                      <w:r w:rsidRPr="007C2A76">
                        <w:t xml:space="preserve">ΜΕΡΟΣ </w:t>
                      </w:r>
                      <w:r>
                        <w:t>7</w:t>
                      </w:r>
                    </w:p>
                    <w:p w:rsidR="00C746FA" w:rsidRPr="007C2A76" w:rsidRDefault="00C746FA" w:rsidP="007C2A76">
                      <w:pPr>
                        <w:pStyle w:val="af0"/>
                      </w:pPr>
                    </w:p>
                    <w:p w:rsidR="00C746FA" w:rsidRPr="007C2A76" w:rsidRDefault="00C746FA" w:rsidP="007C2A76">
                      <w:pPr>
                        <w:pStyle w:val="af0"/>
                      </w:pPr>
                      <w:r w:rsidRPr="007C2A76">
                        <w:t xml:space="preserve">ΟΡΓΑΝΩΜΕΝΗ ΠΡΟΛΗΠΤΙΚΗ ΑΠΟΜΑΚΡΥΝΣΗ ΠΟΛΙΤΩΝ </w:t>
                      </w:r>
                    </w:p>
                  </w:txbxContent>
                </v:textbox>
              </v:shape>
            </w:pict>
          </mc:Fallback>
        </mc:AlternateContent>
      </w:r>
      <w:bookmarkEnd w:id="117"/>
      <w:bookmarkEnd w:id="118"/>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19" w:name="_Toc43722744"/>
      <w:r w:rsidRPr="006F059E">
        <w:t xml:space="preserve">ΜΕΡΟΣ </w:t>
      </w:r>
      <w:r w:rsidR="0054023F">
        <w:t>7</w:t>
      </w:r>
      <w:r w:rsidRPr="006F059E">
        <w:t>. ΟΡΓΑΝΩΜΕΝΗ ΠΡΟΛΗΠΤΙΚΗ ΑΠΟΜΑΚΡΥΝΣΗ ΠΟΛΙΤΩΝ</w:t>
      </w:r>
      <w:bookmarkEnd w:id="119"/>
    </w:p>
    <w:p w:rsidR="00D47146" w:rsidRPr="006F059E" w:rsidRDefault="00D47146" w:rsidP="00E375B9">
      <w:pPr>
        <w:pStyle w:val="a7"/>
      </w:pPr>
    </w:p>
    <w:p w:rsidR="009A2DDF" w:rsidRPr="003F14A8" w:rsidRDefault="009A2DDF" w:rsidP="009A2DDF">
      <w:pPr>
        <w:pStyle w:val="a7"/>
      </w:pPr>
      <w:r w:rsidRPr="003F14A8">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9A2DDF" w:rsidRPr="003F14A8" w:rsidRDefault="009A2DDF" w:rsidP="009A2DDF">
      <w:pPr>
        <w:pStyle w:val="a7"/>
      </w:pPr>
      <w:r w:rsidRPr="003F14A8">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9A2DDF" w:rsidRPr="003F14A8" w:rsidRDefault="009A2DDF" w:rsidP="009A2DDF">
      <w:pPr>
        <w:pStyle w:val="a7"/>
      </w:pPr>
      <w:r w:rsidRPr="003F14A8">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9A2DDF" w:rsidRPr="003F14A8" w:rsidRDefault="009A2DDF" w:rsidP="009A2DDF">
      <w:pPr>
        <w:pStyle w:val="a7"/>
      </w:pPr>
      <w:r w:rsidRPr="003F14A8">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9A2DDF" w:rsidRPr="003F14A8" w:rsidRDefault="009A2DDF" w:rsidP="009A2DDF">
      <w:pPr>
        <w:pStyle w:val="a7"/>
      </w:pPr>
      <w:r w:rsidRPr="003F14A8">
        <w:t>Συγκεκριμένα, με το άρθρο 108 του Ν.4249/2014 αναφέρεται πλέον ρητά ότι:</w:t>
      </w:r>
    </w:p>
    <w:p w:rsidR="009A2DDF" w:rsidRPr="003F14A8" w:rsidRDefault="009A2DDF" w:rsidP="009A2DDF">
      <w:pPr>
        <w:pStyle w:val="a7"/>
        <w:numPr>
          <w:ilvl w:val="0"/>
          <w:numId w:val="5"/>
        </w:numPr>
        <w:ind w:left="0"/>
      </w:pPr>
      <w:r w:rsidRPr="003F14A8">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9A2DDF" w:rsidRPr="003F14A8" w:rsidRDefault="009A2DDF" w:rsidP="009A2DDF">
      <w:pPr>
        <w:pStyle w:val="a7"/>
        <w:numPr>
          <w:ilvl w:val="0"/>
          <w:numId w:val="5"/>
        </w:numPr>
        <w:ind w:left="0"/>
      </w:pPr>
      <w:r w:rsidRPr="003F14A8">
        <w:t xml:space="preserve">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w:t>
      </w:r>
      <w:proofErr w:type="spellStart"/>
      <w:r w:rsidRPr="003F14A8">
        <w:t>Αντιπεριφερειάρχη</w:t>
      </w:r>
      <w:proofErr w:type="spellEnd"/>
    </w:p>
    <w:p w:rsidR="009A2DDF" w:rsidRPr="003F14A8" w:rsidRDefault="009A2DDF" w:rsidP="009A2DDF">
      <w:pPr>
        <w:pStyle w:val="a7"/>
        <w:numPr>
          <w:ilvl w:val="0"/>
          <w:numId w:val="5"/>
        </w:numPr>
        <w:ind w:left="0"/>
      </w:pPr>
      <w:r w:rsidRPr="003F14A8">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9A2DDF" w:rsidRDefault="009A2DDF" w:rsidP="009A2DDF">
      <w:pPr>
        <w:pStyle w:val="a7"/>
        <w:numPr>
          <w:ilvl w:val="0"/>
          <w:numId w:val="5"/>
        </w:numPr>
        <w:ind w:left="0"/>
      </w:pPr>
      <w:r w:rsidRPr="003F14A8">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CA4FD0" w:rsidRDefault="00CA4FD0" w:rsidP="009A2DDF">
      <w:pPr>
        <w:pStyle w:val="a7"/>
      </w:pPr>
    </w:p>
    <w:p w:rsidR="00CA4FD0" w:rsidRDefault="00CA4FD0" w:rsidP="009A2DDF">
      <w:pPr>
        <w:pStyle w:val="a7"/>
      </w:pPr>
    </w:p>
    <w:p w:rsidR="009A2DDF" w:rsidRPr="003F14A8" w:rsidRDefault="009A2DDF" w:rsidP="009A2DDF">
      <w:pPr>
        <w:pStyle w:val="a7"/>
      </w:pPr>
      <w:r w:rsidRPr="003F14A8">
        <w:t>Στο πλαίσιο εφαρμογής των ανωτέρω διατάξεων και ειδικότερα στις περιπτώσεις των σεισμών, κρίνεται σκόπιμο να επισημανθούν τα ακόλουθα θέματα:</w:t>
      </w:r>
    </w:p>
    <w:p w:rsidR="009A2DDF" w:rsidRPr="003F14A8" w:rsidRDefault="009A2DDF" w:rsidP="009A2DDF">
      <w:pPr>
        <w:pStyle w:val="a7"/>
        <w:numPr>
          <w:ilvl w:val="0"/>
          <w:numId w:val="5"/>
        </w:numPr>
        <w:ind w:left="0"/>
      </w:pPr>
      <w:r w:rsidRPr="003F14A8">
        <w:lastRenderedPageBreak/>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w:t>
      </w:r>
      <w:r w:rsidR="0010002C">
        <w:t>,</w:t>
      </w:r>
      <w:r w:rsidRPr="003F14A8">
        <w:t xml:space="preserve"> η οποία δρομολογείται για την προστασία της ζωής και της υγείας τους</w:t>
      </w:r>
    </w:p>
    <w:p w:rsidR="009A2DDF" w:rsidRPr="003F14A8" w:rsidRDefault="009A2DDF" w:rsidP="009A2DDF">
      <w:pPr>
        <w:pStyle w:val="a7"/>
        <w:numPr>
          <w:ilvl w:val="0"/>
          <w:numId w:val="5"/>
        </w:numPr>
        <w:ind w:left="0"/>
      </w:pPr>
      <w:r w:rsidRPr="003F14A8">
        <w:t xml:space="preserve">Η οργανωμένη απομάκρυνση πολιτών εξετάζεται ως μέτρο προληπτικής προστασίας τους, </w:t>
      </w:r>
      <w:r w:rsidR="0010002C">
        <w:t xml:space="preserve">το οποίο </w:t>
      </w:r>
      <w:r w:rsidRPr="003F14A8">
        <w:t>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w:t>
      </w:r>
      <w:r w:rsidR="0010002C">
        <w:t>,</w:t>
      </w:r>
      <w:r w:rsidRPr="003F14A8">
        <w:t xml:space="preserve">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w:t>
      </w:r>
      <w:r w:rsidR="0010002C">
        <w:t>ίνδυνο μετακίνησης, στον οποίο είναι δυνατό</w:t>
      </w:r>
      <w:r w:rsidRPr="003F14A8">
        <w:t xml:space="preserve"> να εκτεθούν κατευθυνόμενοι προς ασφαλή χώρο </w:t>
      </w:r>
      <w:r w:rsidRPr="003F14A8">
        <w:rPr>
          <w:rStyle w:val="ab"/>
        </w:rPr>
        <w:footnoteReference w:id="3"/>
      </w:r>
    </w:p>
    <w:p w:rsidR="009A2DDF" w:rsidRPr="003F14A8" w:rsidRDefault="009A2DDF" w:rsidP="009A2DDF">
      <w:pPr>
        <w:pStyle w:val="a7"/>
        <w:numPr>
          <w:ilvl w:val="0"/>
          <w:numId w:val="5"/>
        </w:numPr>
        <w:ind w:left="0"/>
      </w:pPr>
      <w:r w:rsidRPr="003F14A8">
        <w:t xml:space="preserve">Η δράση της οργανωμένης απομάκρυνσης ως μέτρο που δρομολογείται για την προληπτική προστασία των πολιτών, έχει χαρακτήρα </w:t>
      </w:r>
      <w:r w:rsidRPr="00C441DE">
        <w:rPr>
          <w:b/>
        </w:rPr>
        <w:t>μη υποχρεωτικό</w:t>
      </w:r>
      <w:r w:rsidRPr="003F14A8">
        <w:t>,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9A2DDF" w:rsidRPr="003F14A8" w:rsidRDefault="009A2DDF" w:rsidP="009A2DDF">
      <w:pPr>
        <w:pStyle w:val="a7"/>
        <w:numPr>
          <w:ilvl w:val="0"/>
          <w:numId w:val="5"/>
        </w:numPr>
        <w:ind w:left="0"/>
      </w:pPr>
      <w:r w:rsidRPr="003F14A8">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9A2DDF" w:rsidRPr="003F14A8" w:rsidRDefault="009A2DDF" w:rsidP="009A2DDF">
      <w:pPr>
        <w:pStyle w:val="a7"/>
        <w:numPr>
          <w:ilvl w:val="0"/>
          <w:numId w:val="5"/>
        </w:numPr>
        <w:ind w:left="0"/>
      </w:pPr>
      <w:r w:rsidRPr="003F14A8">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FE173D" w:rsidRDefault="00FE173D" w:rsidP="009A2DDF">
      <w:pPr>
        <w:pStyle w:val="a7"/>
      </w:pPr>
    </w:p>
    <w:p w:rsidR="009A2DDF" w:rsidRPr="003F14A8" w:rsidRDefault="009A2DDF" w:rsidP="009A2DDF">
      <w:pPr>
        <w:pStyle w:val="a7"/>
      </w:pPr>
      <w:r w:rsidRPr="003F14A8">
        <w:t xml:space="preserve">Ο κίνδυνος που διατρέχουν άμεσα οι πολίτες μετά την εκδήλωση ισχυρού σεισμού προέρχεται κατά βάση: </w:t>
      </w:r>
    </w:p>
    <w:p w:rsidR="009A2DDF" w:rsidRPr="003F14A8" w:rsidRDefault="009A2DDF" w:rsidP="009A2DDF">
      <w:pPr>
        <w:pStyle w:val="a7"/>
        <w:ind w:firstLine="0"/>
      </w:pPr>
      <w:r w:rsidRPr="003F14A8">
        <w:t xml:space="preserve">α) από εκτεταμένες πυρκαγιές σε αστικό χώρο </w:t>
      </w:r>
    </w:p>
    <w:p w:rsidR="009A2DDF" w:rsidRPr="003F14A8" w:rsidRDefault="009A2DDF" w:rsidP="009A2DDF">
      <w:pPr>
        <w:pStyle w:val="a7"/>
        <w:tabs>
          <w:tab w:val="right" w:pos="8789"/>
        </w:tabs>
        <w:ind w:firstLine="0"/>
      </w:pPr>
      <w:r w:rsidRPr="003F14A8">
        <w:t xml:space="preserve">β) από διαρροές επικίνδυνων ουσιών, κλπ. </w:t>
      </w:r>
      <w:r>
        <w:tab/>
      </w:r>
    </w:p>
    <w:p w:rsidR="009A2DDF" w:rsidRPr="003F14A8" w:rsidRDefault="009A2DDF" w:rsidP="009A2DDF">
      <w:pPr>
        <w:pStyle w:val="a7"/>
        <w:ind w:firstLine="0"/>
      </w:pPr>
      <w:r w:rsidRPr="003F14A8">
        <w:t xml:space="preserve">γ) από επαγόμενα </w:t>
      </w:r>
      <w:proofErr w:type="spellStart"/>
      <w:r w:rsidRPr="003F14A8">
        <w:t>κατολισθητικά</w:t>
      </w:r>
      <w:proofErr w:type="spellEnd"/>
      <w:r w:rsidRPr="003F14A8">
        <w:t xml:space="preserve"> φαινόμενα </w:t>
      </w:r>
    </w:p>
    <w:p w:rsidR="009A2DDF" w:rsidRPr="003F14A8" w:rsidRDefault="009A2DDF" w:rsidP="00B45DA2">
      <w:pPr>
        <w:pStyle w:val="a7"/>
        <w:ind w:firstLine="0"/>
      </w:pPr>
      <w:r w:rsidRPr="003F14A8">
        <w:t>δ) από εκτεταμένες καταρρεύσεις κτιρίων ή στοιχείων τους κατά τη</w:t>
      </w:r>
      <w:r w:rsidR="00C441DE">
        <w:t xml:space="preserve"> μετασεισμική περίοδο.</w:t>
      </w:r>
    </w:p>
    <w:p w:rsidR="009A2DDF" w:rsidRPr="003F14A8" w:rsidRDefault="009A2DDF" w:rsidP="009A2DDF">
      <w:pPr>
        <w:pStyle w:val="a7"/>
      </w:pPr>
      <w:r w:rsidRPr="003F14A8">
        <w:t xml:space="preserve">Συνεπώς, το σκεπτικό όλων των αποφάσεων για την οργανωμένη απομάκρυνση πολιτών εξ αιτίας σεισμών θα πρέπει να συνδέεται κατά βάση με τους ανωτέρω κινδύνους. </w:t>
      </w:r>
    </w:p>
    <w:p w:rsidR="009A2DDF" w:rsidRPr="003F14A8" w:rsidRDefault="009A2DDF" w:rsidP="009A2DDF">
      <w:pPr>
        <w:pStyle w:val="a7"/>
      </w:pPr>
      <w:r w:rsidRPr="003F14A8">
        <w:t xml:space="preserve">Η λήψη της απόφασης, όπως αυτή ορίζεται στο άρθρο 108 του Ν.4249/2014, πρέπει να βασίζεται στις εισηγήσεις των φορέων που κατά περίπτωση έχουν την ευθύνη περιορισμού των επιπτώσεων από την εξέλιξη της καταστροφής. </w:t>
      </w:r>
    </w:p>
    <w:p w:rsidR="009A2DDF" w:rsidRPr="003F14A8" w:rsidRDefault="009A2DDF" w:rsidP="009A2DDF">
      <w:pPr>
        <w:pStyle w:val="a7"/>
      </w:pPr>
      <w:r w:rsidRPr="003F14A8">
        <w:t>Στις περιπτώσεις των σεισμών η ευθύνη περιορισμού των συνεπειών και κατά συνέπεια η αρμοδιότητα εισήγησης στα όργανα λήψης της απόφασης που ορίζονται στο άρθρο 108 του Ν.4249/2014, ανήκει:</w:t>
      </w:r>
    </w:p>
    <w:p w:rsidR="009A2DDF" w:rsidRPr="003F14A8" w:rsidRDefault="009A2DDF" w:rsidP="009A2DDF">
      <w:pPr>
        <w:pStyle w:val="a7"/>
        <w:numPr>
          <w:ilvl w:val="0"/>
          <w:numId w:val="5"/>
        </w:numPr>
        <w:ind w:left="0"/>
      </w:pPr>
      <w:r w:rsidRPr="003F14A8">
        <w:lastRenderedPageBreak/>
        <w:t xml:space="preserve">στον εκάστοτε Επικεφαλής Αξιωματικό του Πυροσβεστικού Σώματος, ο οποίος ενεργεί ως συντονιστής του πυροσβεστικού έργου στις περιπτώσεις εκτεταμένων πυρκαγιών σε αστικό χώρο, όπως επίσης και σε περιπτώσεις </w:t>
      </w:r>
      <w:r w:rsidR="00012E3C">
        <w:t>που συνδέονται με διαρροές επικίνδυνων</w:t>
      </w:r>
      <w:r w:rsidRPr="003F14A8">
        <w:t xml:space="preserve"> ουσιών, κλπ. μετά από σχετική ενημέρωση από τον τεχνικό ασφαλείας ή τον υπεύθυνο της εγκατάστασης από την οποία προήλθε η διαρροή</w:t>
      </w:r>
    </w:p>
    <w:p w:rsidR="009A2DDF" w:rsidRPr="003F14A8" w:rsidRDefault="009A2DDF" w:rsidP="009A2DDF">
      <w:pPr>
        <w:pStyle w:val="a7"/>
        <w:numPr>
          <w:ilvl w:val="0"/>
          <w:numId w:val="5"/>
        </w:numPr>
        <w:ind w:left="0"/>
      </w:pPr>
      <w:r w:rsidRPr="003F14A8">
        <w:t>στις αρμόδιες Τεχνικές Υπηρεσίες των Δήμων ή στις αρμόδιες κατά τόπους Δ/</w:t>
      </w:r>
      <w:proofErr w:type="spellStart"/>
      <w:r w:rsidRPr="003F14A8">
        <w:t>νσεις</w:t>
      </w:r>
      <w:proofErr w:type="spellEnd"/>
      <w:r w:rsidRPr="003F14A8">
        <w:t xml:space="preserve"> Τεχνικών Έργων των Περιφερειών σε περιπτώσεις επαγόμενων </w:t>
      </w:r>
      <w:proofErr w:type="spellStart"/>
      <w:r w:rsidRPr="003F14A8">
        <w:t>κατολισθητικών</w:t>
      </w:r>
      <w:proofErr w:type="spellEnd"/>
      <w:r w:rsidRPr="003F14A8">
        <w:t xml:space="preserve">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w:t>
      </w:r>
      <w:r w:rsidR="00742A09">
        <w:t>)</w:t>
      </w:r>
      <w:r w:rsidRPr="003F14A8">
        <w:t>, όπως αυτός έχει τροποποιηθεί και ισχύει</w:t>
      </w:r>
      <w:r w:rsidR="00012E3C">
        <w:t>,</w:t>
      </w:r>
      <w:r w:rsidRPr="003F14A8">
        <w:t xml:space="preserve"> και του Ν.4602/2019</w:t>
      </w:r>
      <w:r w:rsidR="00742A09">
        <w:t xml:space="preserve"> (</w:t>
      </w:r>
      <w:r w:rsidRPr="003F14A8">
        <w:t>ΦΕΚ 45Α</w:t>
      </w:r>
      <w:r w:rsidR="00742A09">
        <w:t>)</w:t>
      </w:r>
      <w:r w:rsidRPr="003F14A8">
        <w:t>.</w:t>
      </w:r>
    </w:p>
    <w:p w:rsidR="009A2DDF" w:rsidRPr="003F14A8" w:rsidRDefault="009A2DDF" w:rsidP="009A2DDF">
      <w:pPr>
        <w:pStyle w:val="a7"/>
        <w:numPr>
          <w:ilvl w:val="0"/>
          <w:numId w:val="5"/>
        </w:numPr>
        <w:ind w:left="0"/>
      </w:pPr>
      <w:r w:rsidRPr="003F14A8">
        <w:t xml:space="preserve">στις αρμόδιες Τεχνικές Υπηρεσίες των Δήμων στις περιπτώσεις εκτεταμένων καταρρεύσεων κτιρίων ή στοιχείων τους που δύναται να καταρρεύσουν κατά την μετασεισμική περίοδο και να θέσουν σε κίνδυνο τη ζωή και την ασφάλεια των πολιτών που διαμένουν στην περιοχή αυτή, λαμβάνοντας υπόψη και τα πρώτα αποτελέσματα των αυτοψιών των συνεργείων της ΓΔΑΕΦΚ που έχουν μεταβεί στη πληγείσα περιοχή, όταν </w:t>
      </w:r>
      <w:r w:rsidR="00012E3C">
        <w:t>αυτό</w:t>
      </w:r>
      <w:r w:rsidRPr="003F14A8">
        <w:t xml:space="preserve"> είναι εφικτό</w:t>
      </w:r>
      <w:r w:rsidR="00012E3C">
        <w:t>.</w:t>
      </w:r>
    </w:p>
    <w:p w:rsidR="009A2DDF" w:rsidRPr="003F14A8" w:rsidRDefault="009A2DDF" w:rsidP="009A2DDF">
      <w:pPr>
        <w:pStyle w:val="a7"/>
      </w:pPr>
      <w:r w:rsidRPr="003F14A8">
        <w:t>Σημειώνεται ότι η δράση της απομάκρυνσης πρέπει να πραγματοποιείται μόνον όταν εξασφαλίζεται εγκαίρως η καλή οργάνωση για την υλοποίησ</w:t>
      </w:r>
      <w:r w:rsidR="00012E3C">
        <w:t>ή</w:t>
      </w:r>
      <w:r w:rsidRPr="003F14A8">
        <w:t xml:space="preserve"> της. </w:t>
      </w:r>
    </w:p>
    <w:p w:rsidR="009A2DDF" w:rsidRPr="003F14A8" w:rsidRDefault="009A2DDF" w:rsidP="009A2DDF">
      <w:pPr>
        <w:pStyle w:val="a7"/>
      </w:pPr>
      <w:r w:rsidRPr="003F14A8">
        <w:t xml:space="preserve">Σε όλες τις περιπτώσεις και εφόσον υπάρχει ιστορικό </w:t>
      </w:r>
      <w:proofErr w:type="spellStart"/>
      <w:r w:rsidRPr="003F14A8">
        <w:t>κατολισθητικών</w:t>
      </w:r>
      <w:proofErr w:type="spellEnd"/>
      <w:r w:rsidRPr="003F14A8">
        <w:t xml:space="preserve"> φαινομένων, αυτό μπορεί να αξιολογείται και να λαμβάνεται </w:t>
      </w:r>
      <w:r w:rsidR="00012E3C" w:rsidRPr="003F14A8">
        <w:t xml:space="preserve">υπόψη </w:t>
      </w:r>
      <w:r w:rsidRPr="003F14A8">
        <w:t>κατά περίπτωση, δεδομένου του προληπτικού χαρακτήρα του μέτρου της οργανωμένης απομάκρυνσης πολιτών.</w:t>
      </w:r>
    </w:p>
    <w:p w:rsidR="009A2DDF" w:rsidRPr="003F14A8" w:rsidRDefault="009A2DDF" w:rsidP="009A2DDF">
      <w:pPr>
        <w:pStyle w:val="a7"/>
      </w:pPr>
      <w:r w:rsidRPr="003F14A8">
        <w:t xml:space="preserve">Η ανωτέρω σχετικ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9A2DDF" w:rsidRPr="003F14A8" w:rsidRDefault="009A2DDF" w:rsidP="009A2DDF">
      <w:pPr>
        <w:pStyle w:val="a7"/>
      </w:pPr>
      <w:r w:rsidRPr="003F14A8">
        <w:t>Στην περίπτωση αυτή, η λήψη της απόφασης αποτελεί αρμοδιότητα των υπε</w:t>
      </w:r>
      <w:r w:rsidR="00012E3C">
        <w:t>ύθυνων</w:t>
      </w:r>
      <w:r w:rsidRPr="003F14A8">
        <w:t xml:space="preserve">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9A2DDF" w:rsidRPr="003F14A8" w:rsidRDefault="009A2DDF" w:rsidP="009A2DDF">
      <w:pPr>
        <w:pStyle w:val="a7"/>
      </w:pPr>
      <w:r w:rsidRPr="003F14A8">
        <w:t>Νοείτ</w:t>
      </w:r>
      <w:r w:rsidR="00012E3C">
        <w:t>αι ότι σε αυτές τις περιπτώσεις</w:t>
      </w:r>
      <w:r w:rsidRPr="003F14A8">
        <w:t xml:space="preserve"> οι αποφάσεις των διοικήσεων των ανωτέρω υποδομών ή εγκαταστάσεων θα πρέπει να γνωστοποιούνται στο οικείο Δήμαρχο, όπως επίσης και στον αρμόδιο </w:t>
      </w:r>
      <w:proofErr w:type="spellStart"/>
      <w:r w:rsidRPr="003F14A8">
        <w:t>Αντιπεριφερειάρχη</w:t>
      </w:r>
      <w:proofErr w:type="spellEnd"/>
      <w:r w:rsidRPr="003F14A8">
        <w:t>, για λόγους πληρέστερης ενημέρωσ</w:t>
      </w:r>
      <w:r w:rsidR="00012E3C">
        <w:t>ή</w:t>
      </w:r>
      <w:r w:rsidRPr="003F14A8">
        <w:t>ς τους για τις δράσεις που δρομολογούνται από άλλους φορείς.</w:t>
      </w:r>
    </w:p>
    <w:p w:rsidR="009A2DDF" w:rsidRPr="003F14A8" w:rsidRDefault="009A2DDF" w:rsidP="009A2DDF">
      <w:pPr>
        <w:pStyle w:val="a7"/>
      </w:pPr>
      <w:r w:rsidRPr="003F14A8">
        <w:t xml:space="preserve">Προς υποβοήθηση του έργου τους στη λήψη και υλοποίηση της απόφασης για την οργανωμένη απομάκρυνση των πολιτών εξαιτίας σεισμώ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w:t>
      </w:r>
      <w:proofErr w:type="spellStart"/>
      <w:r w:rsidRPr="003F14A8">
        <w:t>Αντιπεριφερειάρχες</w:t>
      </w:r>
      <w:proofErr w:type="spellEnd"/>
      <w:r w:rsidRPr="003F14A8">
        <w:t xml:space="preserve"> το Συντονιστικό Όργανο Πολιτικής Προστασίας (ΣΟΠΠ) της Περιφερειακής τους Ενότητας.</w:t>
      </w:r>
    </w:p>
    <w:p w:rsidR="009A2DDF" w:rsidRPr="003F14A8" w:rsidRDefault="009A2DDF" w:rsidP="009A2DDF">
      <w:pPr>
        <w:pStyle w:val="a7"/>
      </w:pPr>
      <w:r w:rsidRPr="003F14A8">
        <w:t>Επισημαίνεται ότι η εξασφάλιση μέσων για τη μετακίνηση πολιτών, μπορεί να γίνει από φορείς του δημοσίου (ΕΛΑΣ, ΠΣ, Ένοπλες Δυνάμεις, κλπ), ή από φορείς του ιδιωτικού τομέα (κατά τόπους ΚΤΕΛ, κλπ). Στο πλαίσιο αυτό, το γραφείο Πολιτικής Προστασίας του Δήμου ή η Δ/</w:t>
      </w:r>
      <w:proofErr w:type="spellStart"/>
      <w:r w:rsidRPr="003F14A8">
        <w:t>νση</w:t>
      </w:r>
      <w:proofErr w:type="spellEnd"/>
      <w:r w:rsidRPr="003F14A8">
        <w:t xml:space="preserve">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w:t>
      </w:r>
      <w:r w:rsidRPr="003F14A8">
        <w:lastRenderedPageBreak/>
        <w:t xml:space="preserve">έκτακτης ανάγκης κατά την οποία υπάρχει το ενδεχόμενο υλοποίησης μιας τέτοιας δράσης. </w:t>
      </w:r>
      <w:r w:rsidR="00012E3C">
        <w:t>Επίσης,</w:t>
      </w:r>
      <w:r w:rsidRPr="003F14A8">
        <w:t xml:space="preserve"> θα πρέπει να γνωρίζ</w:t>
      </w:r>
      <w:r w:rsidR="00012E3C">
        <w:t>ει</w:t>
      </w:r>
      <w:r w:rsidRPr="003F14A8">
        <w:t xml:space="preserve">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9A2DDF" w:rsidRPr="003F14A8" w:rsidRDefault="009A2DDF" w:rsidP="009A2DDF">
      <w:pPr>
        <w:pStyle w:val="a7"/>
      </w:pPr>
      <w:r w:rsidRPr="003F14A8">
        <w:t xml:space="preserve">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w:t>
      </w:r>
      <w:r w:rsidR="00742A09">
        <w:t>(</w:t>
      </w:r>
      <w:r w:rsidRPr="003F14A8">
        <w:t>ΦΕΚ 41Α</w:t>
      </w:r>
      <w:r w:rsidR="00742A09">
        <w:t>)</w:t>
      </w:r>
      <w:r w:rsidRPr="003F14A8">
        <w:t xml:space="preserve">, Ν. 3511/2006 </w:t>
      </w:r>
      <w:r w:rsidR="00742A09">
        <w:t>(</w:t>
      </w:r>
      <w:r w:rsidRPr="003F14A8">
        <w:t>ΦΕΚ 258Α</w:t>
      </w:r>
      <w:r w:rsidR="00742A09">
        <w:t>)</w:t>
      </w:r>
      <w:r w:rsidRPr="003F14A8">
        <w:t xml:space="preserve">, όπως έχουν τροποποιηθεί και ισχύουν, Ν.4249/2014 </w:t>
      </w:r>
      <w:r w:rsidR="00742A09">
        <w:t>(</w:t>
      </w:r>
      <w:r w:rsidRPr="003F14A8">
        <w:t xml:space="preserve">ΦΕΚ 73Α). Ειδικότερα, η Ελληνική Αστυνομία στα πλαίσια της αποστολής της (άρθρο 11 παρ.2 του Ν.4249/2014 </w:t>
      </w:r>
      <w:r w:rsidR="00742A09">
        <w:t>(</w:t>
      </w:r>
      <w:r w:rsidRPr="003F14A8">
        <w:t>ΦΕΚ 73Α), έχει σημαντικό ρόλο στην εκτέλεση της απόφασης για την απομάκρυνση πολιτών.</w:t>
      </w:r>
    </w:p>
    <w:p w:rsidR="009A2DDF" w:rsidRPr="003F14A8" w:rsidRDefault="009A2DDF" w:rsidP="009A2DDF">
      <w:pPr>
        <w:pStyle w:val="a7"/>
      </w:pPr>
      <w:r w:rsidRPr="003F14A8">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9A2DDF" w:rsidRPr="003F14A8" w:rsidRDefault="009A2DDF" w:rsidP="009A2DDF">
      <w:pPr>
        <w:pStyle w:val="a7"/>
      </w:pPr>
      <w:r w:rsidRPr="003F14A8">
        <w:t xml:space="preserve">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w:t>
      </w:r>
      <w:proofErr w:type="spellStart"/>
      <w:r w:rsidRPr="003F14A8">
        <w:t>προνοσοκομειακής</w:t>
      </w:r>
      <w:proofErr w:type="spellEnd"/>
      <w:r w:rsidRPr="003F14A8">
        <w:t xml:space="preserve"> ιατρικής βοήθειας, λόγω αρμοδιότητας (Ν. 1579/</w:t>
      </w:r>
      <w:r w:rsidR="00742A09">
        <w:t>19</w:t>
      </w:r>
      <w:r w:rsidRPr="003F14A8">
        <w:t>85</w:t>
      </w:r>
      <w:r w:rsidR="00742A09">
        <w:t>,</w:t>
      </w:r>
      <w:r w:rsidRPr="003F14A8">
        <w:t xml:space="preserve"> ΦΕΚ 217Α).</w:t>
      </w:r>
    </w:p>
    <w:p w:rsidR="009A2DDF" w:rsidRPr="003F14A8" w:rsidRDefault="009A2DDF" w:rsidP="009A2DDF">
      <w:pPr>
        <w:pStyle w:val="a7"/>
      </w:pPr>
      <w:r w:rsidRPr="003F14A8">
        <w:t xml:space="preserve">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w:t>
      </w:r>
      <w:proofErr w:type="spellStart"/>
      <w:r w:rsidRPr="003F14A8">
        <w:t>αρθ</w:t>
      </w:r>
      <w:proofErr w:type="spellEnd"/>
      <w:r w:rsidRPr="003F14A8">
        <w:t xml:space="preserve">. 41 του Ν. 3536/2007 (ΦΕΚ 42Α), όπως αυτό έχει τροποποιηθεί από το </w:t>
      </w:r>
      <w:r w:rsidR="00742A09">
        <w:t xml:space="preserve">άρθρο 1 του Ν.4325/2015 (ΦΕΚ 47 </w:t>
      </w:r>
      <w:r w:rsidRPr="003F14A8">
        <w:t>Α).</w:t>
      </w:r>
    </w:p>
    <w:p w:rsidR="00D47146" w:rsidRPr="006F059E" w:rsidRDefault="00D47146" w:rsidP="00E375B9"/>
    <w:p w:rsidR="00D47146" w:rsidRPr="006F059E" w:rsidRDefault="00FA5F08" w:rsidP="00D75574">
      <w:pPr>
        <w:pStyle w:val="2"/>
      </w:pPr>
      <w:bookmarkStart w:id="120" w:name="_Toc43722745"/>
      <w:r w:rsidRPr="00FA5F08">
        <w:t>7</w:t>
      </w:r>
      <w:r w:rsidR="00D47146" w:rsidRPr="006F059E">
        <w:t>.1 Κατευθυντήριες οδηγίες για τη λήψη απόφασης</w:t>
      </w:r>
      <w:bookmarkEnd w:id="120"/>
    </w:p>
    <w:p w:rsidR="009A2DDF" w:rsidRPr="003F14A8" w:rsidRDefault="009A2DDF" w:rsidP="009A2DDF">
      <w:r w:rsidRPr="00CB7ED4">
        <w:rPr>
          <w:b/>
        </w:rPr>
        <w:t>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w:t>
      </w:r>
      <w:r w:rsidR="004F78AE">
        <w:rPr>
          <w:b/>
        </w:rPr>
        <w:t xml:space="preserve"> </w:t>
      </w:r>
      <w:r w:rsidRPr="00CB7ED4">
        <w:rPr>
          <w:b/>
        </w:rPr>
        <w:t>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w:t>
      </w:r>
      <w:r w:rsidR="004F78AE">
        <w:rPr>
          <w:b/>
        </w:rPr>
        <w:t xml:space="preserve"> </w:t>
      </w:r>
      <w:r w:rsidR="00012E3C">
        <w:t>Επίσης, παρέχει τη</w:t>
      </w:r>
      <w:r w:rsidRPr="003F14A8">
        <w:t xml:space="preserve">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A2DDF" w:rsidRPr="003F14A8" w:rsidRDefault="00012E3C" w:rsidP="009A2DDF">
      <w:r>
        <w:t>Στη συνέχεια</w:t>
      </w:r>
      <w:r w:rsidR="009A2DDF" w:rsidRPr="003F14A8">
        <w:t xml:space="preserve">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9A2DDF" w:rsidRPr="003F14A8" w:rsidRDefault="009A2DDF" w:rsidP="009A2DDF">
      <w:pPr>
        <w:pStyle w:val="a9"/>
        <w:numPr>
          <w:ilvl w:val="0"/>
          <w:numId w:val="18"/>
        </w:numPr>
        <w:spacing w:after="0"/>
        <w:ind w:left="0" w:right="45"/>
      </w:pPr>
      <w:r w:rsidRPr="003F14A8">
        <w:rPr>
          <w:b/>
        </w:rPr>
        <w:t>Τον αριθμό των ατόμων που πρέπει να απομακρυνθούν</w:t>
      </w:r>
      <w:r w:rsidRPr="003F14A8">
        <w:t>, με βάση τα δημογραφικά στοιχεία ή άλλες πληροφορίες που σχετίζονται με τον αριθμό των ατόμων που διαβιούν ή βρίσ</w:t>
      </w:r>
      <w:r w:rsidR="00012E3C">
        <w:t>κονται στην περιοχή αυτή για διάφορους</w:t>
      </w:r>
      <w:r w:rsidRPr="003F14A8">
        <w:t xml:space="preserve">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9A2DDF" w:rsidRPr="003F14A8" w:rsidRDefault="009A2DDF" w:rsidP="009A2DDF">
      <w:pPr>
        <w:pStyle w:val="a9"/>
        <w:numPr>
          <w:ilvl w:val="0"/>
          <w:numId w:val="18"/>
        </w:numPr>
        <w:spacing w:after="0"/>
        <w:ind w:left="0" w:right="45"/>
      </w:pPr>
      <w:r w:rsidRPr="003F14A8">
        <w:rPr>
          <w:b/>
        </w:rPr>
        <w:t>Τον προσδιορισμό των μέσων μεταφοράς</w:t>
      </w:r>
      <w:r w:rsidRPr="003F14A8">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w:t>
      </w:r>
      <w:r w:rsidRPr="003F14A8">
        <w:lastRenderedPageBreak/>
        <w:t>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9A2DDF" w:rsidRPr="003F14A8" w:rsidRDefault="009A2DDF" w:rsidP="009A2DDF">
      <w:pPr>
        <w:ind w:left="0"/>
      </w:pPr>
      <w:r w:rsidRPr="003F14A8">
        <w:t>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w:t>
      </w:r>
      <w:r w:rsidR="00AF2A2A">
        <w:t>,</w:t>
      </w:r>
      <w:r w:rsidRPr="003F14A8">
        <w:t xml:space="preserve"> τα οποία είναι άμε</w:t>
      </w:r>
      <w:r w:rsidR="00E462A6">
        <w:t>σα διαθέσιμα σε τοπικό επίπεδο</w:t>
      </w:r>
      <w:r w:rsidRPr="003F14A8">
        <w:t xml:space="preserve">. </w:t>
      </w:r>
    </w:p>
    <w:p w:rsidR="009A2DDF" w:rsidRPr="003F14A8" w:rsidRDefault="009A2DDF" w:rsidP="009A2DDF">
      <w:pPr>
        <w:ind w:left="0"/>
      </w:pPr>
      <w:r w:rsidRPr="003F14A8">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9A2DDF" w:rsidRPr="003F14A8" w:rsidRDefault="009A2DDF" w:rsidP="009A2DDF">
      <w:pPr>
        <w:ind w:left="0"/>
      </w:pPr>
      <w:r w:rsidRPr="003F14A8">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w:t>
      </w:r>
      <w:r w:rsidR="00742A09">
        <w:t xml:space="preserve">ροϋπόθεση (Ν.4150/2013, ΦΕΚ 102 </w:t>
      </w:r>
      <w:r w:rsidRPr="003F14A8">
        <w:t>Α και ΠΔ 13/2018, ΦΕΚ 26Α). Στο πλαίσιο αυτό, ο Δήμαρχος επικοινωνεί με την οικεία Λιμενική Αρχή για τη δυνατότητα διάθεσης πλωτών μέσων.</w:t>
      </w:r>
    </w:p>
    <w:p w:rsidR="009A2DDF" w:rsidRPr="003F14A8" w:rsidRDefault="009A2DDF" w:rsidP="009A2DDF">
      <w:pPr>
        <w:pStyle w:val="a9"/>
        <w:numPr>
          <w:ilvl w:val="0"/>
          <w:numId w:val="19"/>
        </w:numPr>
        <w:spacing w:after="0"/>
        <w:ind w:left="0" w:right="45"/>
      </w:pPr>
      <w:r w:rsidRPr="003F14A8">
        <w:rPr>
          <w:b/>
        </w:rPr>
        <w:t>Τον αρχικό χώρο συγκέντρωσης των πολιτών</w:t>
      </w:r>
      <w:r w:rsidRPr="003F14A8">
        <w:t xml:space="preserve"> (σημεία συγκέντρωσης) για την εν συνεχεία οργανωμένη απομάκρυνσή τους, εφόσον χρειάζονται μεταφορά. </w:t>
      </w:r>
    </w:p>
    <w:p w:rsidR="009A2DDF" w:rsidRPr="003F14A8" w:rsidRDefault="009A2DDF" w:rsidP="009A2DDF">
      <w:pPr>
        <w:pStyle w:val="a9"/>
        <w:numPr>
          <w:ilvl w:val="0"/>
          <w:numId w:val="19"/>
        </w:numPr>
        <w:spacing w:after="0"/>
        <w:ind w:left="0" w:right="45"/>
      </w:pPr>
      <w:r w:rsidRPr="003F14A8">
        <w:rPr>
          <w:b/>
        </w:rPr>
        <w:t>Το χρονικό διάστημα που απαιτείται για την ειδοποίηση των πολιτών</w:t>
      </w:r>
      <w:r w:rsidRPr="003F14A8">
        <w:t xml:space="preserve"> εντός των ορίων της περιοχής που θα χρειαστεί να υλοποιηθεί η δράση, καθώς και τον τρόπο εντοπισμού και ειδοποίησής τους (</w:t>
      </w:r>
      <w:proofErr w:type="spellStart"/>
      <w:r w:rsidRPr="003F14A8">
        <w:t>πόρτα–πόρτα</w:t>
      </w:r>
      <w:proofErr w:type="spellEnd"/>
      <w:r w:rsidRPr="003F14A8">
        <w:t>, ανακοινώσεις σε μέσα μαζικής ενημέρωσης, τοπικούς ραδιοφωνικούς σταθμός, κλπ).</w:t>
      </w:r>
    </w:p>
    <w:p w:rsidR="009A2DDF" w:rsidRPr="003F14A8" w:rsidRDefault="009A2DDF" w:rsidP="009A2DDF">
      <w:pPr>
        <w:pStyle w:val="a9"/>
        <w:numPr>
          <w:ilvl w:val="0"/>
          <w:numId w:val="19"/>
        </w:numPr>
        <w:spacing w:after="0"/>
        <w:ind w:left="0" w:right="45"/>
      </w:pPr>
      <w:r w:rsidRPr="003F14A8">
        <w:rPr>
          <w:b/>
        </w:rPr>
        <w:t>Τη δυνατότητα ελέγχου και διαχείρισης της κυκλοφορίας</w:t>
      </w:r>
      <w:r w:rsidRPr="003F14A8">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9A2DDF" w:rsidRPr="003F14A8" w:rsidRDefault="009A2DDF" w:rsidP="009A2DDF">
      <w:pPr>
        <w:ind w:left="0"/>
      </w:pPr>
      <w:r w:rsidRPr="003F14A8">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9A2DDF" w:rsidRPr="003F14A8" w:rsidRDefault="009A2DDF" w:rsidP="009A2DDF">
      <w:pPr>
        <w:ind w:left="0"/>
      </w:pPr>
      <w:r w:rsidRPr="003F14A8">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9A2DDF" w:rsidRPr="003F14A8" w:rsidRDefault="009A2DDF" w:rsidP="009A2DDF">
      <w:pPr>
        <w:pStyle w:val="a9"/>
        <w:numPr>
          <w:ilvl w:val="0"/>
          <w:numId w:val="20"/>
        </w:numPr>
        <w:spacing w:after="0"/>
        <w:ind w:left="0" w:right="45"/>
      </w:pPr>
      <w:r w:rsidRPr="003F14A8">
        <w:rPr>
          <w:b/>
        </w:rPr>
        <w:t>Τη διασφάλιση επικοινωνιών</w:t>
      </w:r>
      <w:r w:rsidRPr="003F14A8">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9A2DDF" w:rsidRPr="003F14A8" w:rsidRDefault="009A2DDF" w:rsidP="009A2DDF">
      <w:pPr>
        <w:pStyle w:val="a9"/>
        <w:numPr>
          <w:ilvl w:val="0"/>
          <w:numId w:val="20"/>
        </w:numPr>
        <w:spacing w:after="0"/>
        <w:ind w:left="0" w:right="45"/>
      </w:pPr>
      <w:r w:rsidRPr="003F14A8">
        <w:rPr>
          <w:b/>
        </w:rPr>
        <w:t>Την υποδοχή και φροντίδα των πολιτών</w:t>
      </w:r>
      <w:r w:rsidRPr="003F14A8">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9A2DDF" w:rsidRPr="003F14A8" w:rsidRDefault="009A2DDF" w:rsidP="009A2DDF">
      <w:pPr>
        <w:pStyle w:val="a9"/>
        <w:numPr>
          <w:ilvl w:val="0"/>
          <w:numId w:val="20"/>
        </w:numPr>
        <w:spacing w:after="0"/>
        <w:ind w:left="0" w:right="45"/>
      </w:pPr>
      <w:r w:rsidRPr="003F14A8">
        <w:rPr>
          <w:b/>
        </w:rPr>
        <w:t>Το χρονικό διάστημα που απαιτείται να απομακρυνθούν από την περιοχή</w:t>
      </w:r>
      <w:r w:rsidRPr="003F14A8">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9A2DDF" w:rsidRPr="003F14A8" w:rsidRDefault="009A2DDF" w:rsidP="009A2DDF">
      <w:pPr>
        <w:pStyle w:val="a9"/>
        <w:numPr>
          <w:ilvl w:val="0"/>
          <w:numId w:val="20"/>
        </w:numPr>
        <w:spacing w:after="0"/>
        <w:ind w:left="0" w:right="45"/>
      </w:pPr>
      <w:r w:rsidRPr="003F14A8">
        <w:rPr>
          <w:b/>
        </w:rPr>
        <w:t>Τη φροντίδα για την επιστροφή των πολιτών</w:t>
      </w:r>
      <w:r w:rsidRPr="003F14A8">
        <w:t xml:space="preserve"> που απομακρύνθηκαν και διαμένουν μόνιμα ή προσωρινά στην περιοχή.</w:t>
      </w:r>
    </w:p>
    <w:p w:rsidR="009A2DDF" w:rsidRPr="003F14A8" w:rsidRDefault="009A2DDF" w:rsidP="009A2DDF">
      <w:r w:rsidRPr="003F14A8">
        <w:t xml:space="preserve">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w:t>
      </w:r>
      <w:r w:rsidRPr="003F14A8">
        <w:lastRenderedPageBreak/>
        <w:t>φαιν</w:t>
      </w:r>
      <w:r w:rsidR="00AF2A2A">
        <w:t>ομένου</w:t>
      </w:r>
      <w:r w:rsidRPr="003F14A8">
        <w:t>,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9A2DDF" w:rsidRPr="003F14A8" w:rsidRDefault="009A2DDF" w:rsidP="009A2DDF">
      <w:r w:rsidRPr="003F14A8">
        <w:t>Οι δράσεις που προοδευτικά υλοποιούνται σε μια οργανωμένη απομάκρυνση πολιτών περιγράφονται ως εξής:</w:t>
      </w:r>
    </w:p>
    <w:p w:rsidR="009A2DDF" w:rsidRPr="003F14A8" w:rsidRDefault="009A2DDF" w:rsidP="009A2DDF">
      <w:pPr>
        <w:pStyle w:val="a9"/>
        <w:numPr>
          <w:ilvl w:val="0"/>
          <w:numId w:val="43"/>
        </w:numPr>
        <w:ind w:left="-142" w:hanging="207"/>
      </w:pPr>
      <w:r w:rsidRPr="003F14A8">
        <w:t>Εκτίμηση της κατάστασης και σχετική εισήγηση του φορέα που κατά περίπτωση έχει την ευθύνη περιορισμού των επιπτώσεων από την εξέλιξη της καταστροφής</w:t>
      </w:r>
    </w:p>
    <w:p w:rsidR="009A2DDF" w:rsidRPr="003F14A8" w:rsidRDefault="009A2DDF" w:rsidP="009A2DDF">
      <w:pPr>
        <w:pStyle w:val="a9"/>
        <w:numPr>
          <w:ilvl w:val="0"/>
          <w:numId w:val="43"/>
        </w:numPr>
        <w:spacing w:after="0"/>
        <w:ind w:left="-142" w:right="45" w:hanging="207"/>
      </w:pPr>
      <w:r w:rsidRPr="003F14A8">
        <w:t xml:space="preserve">Άμεσος καθορισμός από το αρμόδιο Αποκεντρωμένο όργανο Π.Π. (Δήμαρχος, Περιφερειάρχης / </w:t>
      </w:r>
      <w:proofErr w:type="spellStart"/>
      <w:r w:rsidRPr="003F14A8">
        <w:t>Αντιπεριφερειάρχης</w:t>
      </w:r>
      <w:proofErr w:type="spellEnd"/>
      <w:r w:rsidRPr="003F14A8">
        <w:t xml:space="preserve">) σημείου συγκέντρωσης φορέων που δύναται να υποστηρίξουν την δράση (ΕΛΑΣ, ΠΣ, ΕΚΑΒ, κλπ). </w:t>
      </w:r>
    </w:p>
    <w:p w:rsidR="009A2DDF" w:rsidRPr="003F14A8" w:rsidRDefault="009A2DDF" w:rsidP="009A2DDF">
      <w:pPr>
        <w:pStyle w:val="a9"/>
        <w:numPr>
          <w:ilvl w:val="0"/>
          <w:numId w:val="43"/>
        </w:numPr>
        <w:spacing w:after="0"/>
        <w:ind w:left="-142" w:right="45" w:hanging="207"/>
      </w:pPr>
      <w:r w:rsidRPr="003F14A8">
        <w:t>Λήψη απόφασης για την απομάκρυνση, ή μη απομάκρυνση, από το αρμόδιο Αποκεντρωμένο όργανο Π.Π.</w:t>
      </w:r>
    </w:p>
    <w:p w:rsidR="009A2DDF" w:rsidRPr="003F14A8" w:rsidRDefault="009A2DDF" w:rsidP="009A2DDF">
      <w:pPr>
        <w:pStyle w:val="a9"/>
        <w:numPr>
          <w:ilvl w:val="0"/>
          <w:numId w:val="43"/>
        </w:numPr>
        <w:spacing w:after="0"/>
        <w:ind w:left="-142" w:right="45" w:hanging="207"/>
      </w:pPr>
      <w:r w:rsidRPr="003F14A8">
        <w:t xml:space="preserve">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ή του αρμόδιου </w:t>
      </w:r>
      <w:proofErr w:type="spellStart"/>
      <w:r w:rsidRPr="003F14A8">
        <w:t>Αντιπεριφερειάρχη</w:t>
      </w:r>
      <w:proofErr w:type="spellEnd"/>
      <w:r w:rsidRPr="003F14A8">
        <w:t>/ Περιφερειάρχη όταν οι περιοχές από τις οποίες θα απομακρυνθούν οι πολίτες ανήκουν σε παραπάνω από ένα Δήμο. Η ανακοίνωση πρέπει να περιέχει τις εξής βασικές πληροφορίες :</w:t>
      </w:r>
    </w:p>
    <w:p w:rsidR="009A2DDF" w:rsidRPr="003F14A8" w:rsidRDefault="009A2DDF" w:rsidP="009A2DDF">
      <w:pPr>
        <w:pStyle w:val="a7"/>
        <w:numPr>
          <w:ilvl w:val="0"/>
          <w:numId w:val="5"/>
        </w:numPr>
        <w:spacing w:after="0"/>
        <w:ind w:left="284" w:right="45"/>
      </w:pPr>
      <w:r w:rsidRPr="003F14A8">
        <w:t>Ποιος έλαβε την απόφαση και ποιος έχει την ευθύνη εκτέλεσής της.</w:t>
      </w:r>
    </w:p>
    <w:p w:rsidR="009A2DDF" w:rsidRPr="003F14A8" w:rsidRDefault="009A2DDF" w:rsidP="009A2DDF">
      <w:pPr>
        <w:pStyle w:val="a7"/>
        <w:numPr>
          <w:ilvl w:val="0"/>
          <w:numId w:val="5"/>
        </w:numPr>
        <w:spacing w:after="0"/>
        <w:ind w:left="284" w:right="45"/>
      </w:pPr>
      <w:r w:rsidRPr="003F14A8">
        <w:t>Να προσδιορίζει με σαφή τρόπο τα όρια της περιοχής ή των περιοχών μέσα από τις οποίες θα πρέπει να απομακρυνθούν, καθώς και τον κίνδυνο που διατρέχουν οι πολίτες εάν παραμείνουν σε αυτές.</w:t>
      </w:r>
    </w:p>
    <w:p w:rsidR="009A2DDF" w:rsidRPr="003F14A8" w:rsidRDefault="009A2DDF" w:rsidP="009A2DDF">
      <w:pPr>
        <w:pStyle w:val="a7"/>
        <w:numPr>
          <w:ilvl w:val="0"/>
          <w:numId w:val="5"/>
        </w:numPr>
        <w:spacing w:after="0"/>
        <w:ind w:left="284" w:right="45"/>
      </w:pPr>
      <w:r w:rsidRPr="003F14A8">
        <w:t xml:space="preserve">Να προσδιορίζει με σαφή τρόπο εάν συντρέχει λόγος γενικής απομάκρυνσης όλων των πολιτών, ή συγκεκριμένων ομάδων τις οποίες θα προσδιορίζει κατά προτεραιότητα (άτομα παιδικής ηλικίας, ηλικιωμένοι, κλπ). </w:t>
      </w:r>
    </w:p>
    <w:p w:rsidR="009A2DDF" w:rsidRPr="003F14A8" w:rsidRDefault="009A2DDF" w:rsidP="009A2DDF">
      <w:pPr>
        <w:pStyle w:val="a7"/>
        <w:numPr>
          <w:ilvl w:val="0"/>
          <w:numId w:val="5"/>
        </w:numPr>
        <w:ind w:left="284"/>
      </w:pPr>
      <w:r w:rsidRPr="003F14A8">
        <w:t xml:space="preserve">Να προσδιορίζει πού και πότε θα συγκεντρωθούν </w:t>
      </w:r>
      <w:r w:rsidR="00AF2A2A" w:rsidRPr="003F14A8">
        <w:t xml:space="preserve">οι πολίτες </w:t>
      </w:r>
      <w:r w:rsidRPr="003F14A8">
        <w:t>(σημεία συγκέντρωσης), εφόσον χρειάζονται μεταφορά, καθώς και τα προσωπικά αντικείμενα που μπορούν να έχουν μαζί τους.</w:t>
      </w:r>
    </w:p>
    <w:p w:rsidR="009A2DDF" w:rsidRPr="003F14A8" w:rsidRDefault="009A2DDF" w:rsidP="009A2DDF">
      <w:pPr>
        <w:pStyle w:val="a7"/>
        <w:numPr>
          <w:ilvl w:val="0"/>
          <w:numId w:val="5"/>
        </w:numPr>
        <w:ind w:left="284"/>
      </w:pPr>
      <w:r w:rsidRPr="003F14A8">
        <w:t>Να προσδιορίζει την προβλεπόμενη διάρκεια της απομάκρυνσης, καθώς και τον τόπο προορισμού.</w:t>
      </w:r>
    </w:p>
    <w:p w:rsidR="009A2DDF" w:rsidRPr="003F14A8" w:rsidRDefault="009A2DDF" w:rsidP="009A2DDF">
      <w:pPr>
        <w:pStyle w:val="a7"/>
        <w:numPr>
          <w:ilvl w:val="0"/>
          <w:numId w:val="5"/>
        </w:numPr>
        <w:ind w:left="284"/>
      </w:pPr>
      <w:r w:rsidRPr="003F14A8">
        <w:t>Να κατονομάζει τα ασφαλή οδικά δρομολόγια καθώς και τυχόν μονοδρομήσεις που μπορούν να ακολουθήσουν σε περίπτωση απομάκρυνσης με δικά τους μέσα.</w:t>
      </w:r>
    </w:p>
    <w:p w:rsidR="009A2DDF" w:rsidRPr="003F14A8" w:rsidRDefault="009A2DDF" w:rsidP="009A2DDF">
      <w:pPr>
        <w:pStyle w:val="a7"/>
        <w:numPr>
          <w:ilvl w:val="0"/>
          <w:numId w:val="5"/>
        </w:numPr>
        <w:ind w:left="284"/>
      </w:pPr>
      <w:r w:rsidRPr="003F14A8">
        <w:t xml:space="preserve">Να αναφέρει τη διαθέσιμη </w:t>
      </w:r>
      <w:proofErr w:type="spellStart"/>
      <w:r w:rsidRPr="003F14A8">
        <w:t>προνοιακή</w:t>
      </w:r>
      <w:proofErr w:type="spellEnd"/>
      <w:r w:rsidRPr="003F14A8">
        <w:t xml:space="preserve"> υποστήριξη στον τόπο προορισμού.</w:t>
      </w:r>
    </w:p>
    <w:p w:rsidR="009A2DDF" w:rsidRPr="003F14A8" w:rsidRDefault="009A2DDF" w:rsidP="009A2DDF">
      <w:pPr>
        <w:pStyle w:val="a7"/>
        <w:numPr>
          <w:ilvl w:val="0"/>
          <w:numId w:val="5"/>
        </w:numPr>
        <w:ind w:left="284"/>
      </w:pPr>
      <w:r w:rsidRPr="003F14A8">
        <w:t>Να αναφέρει οδηγίες για προστασία της περιουσίας των πολιτών που απομακρύνονται.</w:t>
      </w:r>
    </w:p>
    <w:p w:rsidR="009A2DDF" w:rsidRPr="003F14A8" w:rsidRDefault="009A2DDF" w:rsidP="009A2DDF">
      <w:r w:rsidRPr="003F14A8">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9A2DDF" w:rsidRPr="003F14A8" w:rsidRDefault="009A2DDF" w:rsidP="009A2DDF">
      <w:r w:rsidRPr="003F14A8">
        <w:t>Ωστόσο</w:t>
      </w:r>
      <w:r w:rsidR="00AF2A2A">
        <w:t>,</w:t>
      </w:r>
      <w:r w:rsidRPr="003F14A8">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w:t>
      </w:r>
      <w:proofErr w:type="spellStart"/>
      <w:r w:rsidRPr="003F14A8">
        <w:t>πόρτα–πόρτα</w:t>
      </w:r>
      <w:proofErr w:type="spellEnd"/>
      <w:r w:rsidRPr="003F14A8">
        <w:t>, ενημέρωση με διερχόμενο όχημα που παρέχει τις απαιτούμενες πληροφορίες, συνδυασμός και των δ</w:t>
      </w:r>
      <w:r w:rsidR="00AF2A2A">
        <w:t>ύ</w:t>
      </w:r>
      <w:r w:rsidRPr="003F14A8">
        <w:t xml:space="preserve">ο μεθόδων). Στην περίπτωση αυτή, τον κύριο </w:t>
      </w:r>
      <w:r w:rsidRPr="003F14A8">
        <w:lastRenderedPageBreak/>
        <w:t>λόγο για την υλοποίηση της δράσης έχουν οι κατά τόπους Αστυνομικές Αρχές, το έργο των οποίων μπορεί να υποστηριχ</w:t>
      </w:r>
      <w:r w:rsidR="00AF2A2A">
        <w:t>θ</w:t>
      </w:r>
      <w:r w:rsidRPr="003F14A8">
        <w:t>εί και από δημοτικούς υπ</w:t>
      </w:r>
      <w:r w:rsidR="00AF2A2A">
        <w:t>αλλήλους</w:t>
      </w:r>
      <w:r w:rsidRPr="003F14A8">
        <w:t>.</w:t>
      </w:r>
    </w:p>
    <w:p w:rsidR="009A2DDF" w:rsidRPr="003F14A8" w:rsidRDefault="009A2DDF" w:rsidP="009A2DDF">
      <w:r w:rsidRPr="003F14A8">
        <w:t>Είναι προφανές ότι η επιλογή του σχεδίου δράσης</w:t>
      </w:r>
      <w:r w:rsidR="00AF2A2A">
        <w:t>,</w:t>
      </w:r>
      <w:r w:rsidRPr="003F14A8">
        <w:t xml:space="preserve"> που θα ακολουθήσουν οι εμπλεκόμενοι φορείς, αποτελεί διαδικασία που υπαγορεύεται κυρίως από την αναμενόμενη εξέλιξη της καταστροφής, τις ιδιαιτερότητες της περιοχής, καθώς και τους πόρους που είναι διαθέσιμοι για την υλοποίηση της δράσης</w:t>
      </w:r>
      <w:r w:rsidR="00AF2A2A">
        <w:t>.</w:t>
      </w:r>
    </w:p>
    <w:p w:rsidR="009A2DDF" w:rsidRPr="003F14A8" w:rsidRDefault="009A2DDF" w:rsidP="009A2DDF">
      <w:r w:rsidRPr="003F14A8">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w:t>
      </w:r>
      <w:proofErr w:type="spellStart"/>
      <w:r w:rsidRPr="003F14A8">
        <w:t>Αντιπεριφερειάρχης</w:t>
      </w:r>
      <w:proofErr w:type="spellEnd"/>
      <w:r w:rsidRPr="003F14A8">
        <w:t xml:space="preserve">) και κατ’ επέκταση </w:t>
      </w:r>
      <w:r w:rsidR="00AF2A2A">
        <w:t xml:space="preserve">ποιος </w:t>
      </w:r>
      <w:r w:rsidRPr="003F14A8">
        <w:t>έχει το γενικό συντονισμό των επιμέρους ενεργειών που απαιτούνται για την υλοποίησή της.</w:t>
      </w:r>
    </w:p>
    <w:p w:rsidR="00D47146" w:rsidRPr="006F059E" w:rsidRDefault="00D47146" w:rsidP="00E375B9"/>
    <w:p w:rsidR="00D47146" w:rsidRPr="006F059E" w:rsidRDefault="00FA5F08" w:rsidP="00D75574">
      <w:pPr>
        <w:pStyle w:val="2"/>
      </w:pPr>
      <w:bookmarkStart w:id="121" w:name="_Toc43722746"/>
      <w:r w:rsidRPr="003F2118">
        <w:t>7</w:t>
      </w:r>
      <w:r w:rsidR="00D47146" w:rsidRPr="006F059E">
        <w:t>.2Σχέδιο δράσης</w:t>
      </w:r>
      <w:bookmarkEnd w:id="121"/>
    </w:p>
    <w:p w:rsidR="00D47146" w:rsidRPr="006F059E" w:rsidRDefault="00D47146" w:rsidP="00E375B9">
      <w:r w:rsidRPr="006F059E">
        <w:t>Οι δράσεις που προοδευτικά υλοποιούνται σε μια οργανωμένη προληπτική απομάκρυνση πολιτών περιγράφονται ως εξής:</w:t>
      </w:r>
    </w:p>
    <w:p w:rsidR="00D47146" w:rsidRPr="006F059E" w:rsidRDefault="00D47146" w:rsidP="007E1A31">
      <w:pPr>
        <w:pStyle w:val="a9"/>
        <w:numPr>
          <w:ilvl w:val="0"/>
          <w:numId w:val="13"/>
        </w:numPr>
        <w:spacing w:after="0"/>
        <w:ind w:left="0" w:right="45" w:hanging="425"/>
      </w:pPr>
      <w:r w:rsidRPr="006F059E">
        <w:t xml:space="preserve">Εκτίμηση της κατάστασης και σχετική εισήγηση από </w:t>
      </w:r>
      <w:r w:rsidR="00E674D6">
        <w:t xml:space="preserve">τις αρμόδιες Τεχνικές Υπηρεσίες </w:t>
      </w:r>
      <w:r w:rsidR="00D56F44">
        <w:t>ή</w:t>
      </w:r>
      <w:r w:rsidR="00E674D6">
        <w:t xml:space="preserve"> από </w:t>
      </w:r>
      <w:r w:rsidRPr="006F059E">
        <w:t>τ</w:t>
      </w:r>
      <w:r w:rsidR="0011465A">
        <w:t>ην Γ.Δ.Α.Ε.Φ.Κ.</w:t>
      </w:r>
      <w:r w:rsidR="00D56F44">
        <w:t xml:space="preserve"> ή από τον εκάστοτε επικεφαλής αξιωματικό του Π.Σ.</w:t>
      </w:r>
      <w:r w:rsidR="0011465A">
        <w:t>,</w:t>
      </w:r>
      <w:r w:rsidR="004F78AE">
        <w:t xml:space="preserve"> </w:t>
      </w:r>
      <w:r w:rsidRPr="006F059E">
        <w:t>προς τον αρμόδιο Δήμαρχο.</w:t>
      </w:r>
    </w:p>
    <w:p w:rsidR="00D47146" w:rsidRPr="006F059E" w:rsidRDefault="00D47146" w:rsidP="007E1A31">
      <w:pPr>
        <w:pStyle w:val="a9"/>
        <w:numPr>
          <w:ilvl w:val="0"/>
          <w:numId w:val="13"/>
        </w:numPr>
        <w:spacing w:after="0"/>
        <w:ind w:left="0" w:right="45" w:hanging="425"/>
      </w:pPr>
      <w:r w:rsidRPr="006F059E">
        <w:t>Άμεσος καθορισμός από το</w:t>
      </w:r>
      <w:r w:rsidR="00AF2A2A">
        <w:t>ν</w:t>
      </w:r>
      <w:r w:rsidRPr="006F059E">
        <w:t xml:space="preserve"> Δήμαρχο σημείου συγκέντρωσης φορέων που κύρια εμπλέκονται (ΕΛΑΣ, ΠΣ, ΕΚΑΒ, κλπ). Επ</w:t>
      </w:r>
      <w:r w:rsidR="00AF2A2A">
        <w:t>ισημαίνεται ότι η ενέργεια αυτή</w:t>
      </w:r>
      <w:r w:rsidRPr="006F059E">
        <w:t xml:space="preserve"> δεν αποκλείει την επ</w:t>
      </w:r>
      <w:r w:rsidR="00AF2A2A">
        <w:t>ιτόπου σύγκληση από το Δήμαρχο</w:t>
      </w:r>
      <w:r w:rsidRPr="006F059E">
        <w:t xml:space="preserve"> του Συντονιστικού Τοπικού Οργάνου (</w:t>
      </w:r>
      <w:proofErr w:type="spellStart"/>
      <w:r w:rsidRPr="006F059E">
        <w:t>ΣΤΟ)</w:t>
      </w:r>
      <w:r w:rsidR="00AF2A2A">
        <w:t>,</w:t>
      </w:r>
      <w:r w:rsidR="00AF2A2A" w:rsidRPr="006F059E">
        <w:t>εφόσον</w:t>
      </w:r>
      <w:proofErr w:type="spellEnd"/>
      <w:r w:rsidR="00AF2A2A" w:rsidRPr="006F059E">
        <w:t xml:space="preserve"> η εξέλιξη του φαιν</w:t>
      </w:r>
      <w:r w:rsidR="00AF2A2A">
        <w:t>ομένου</w:t>
      </w:r>
      <w:r w:rsidR="00AF2A2A" w:rsidRPr="006F059E">
        <w:t xml:space="preserve"> το επιτρέπει</w:t>
      </w:r>
      <w:r w:rsidR="00AF2A2A">
        <w:t>.</w:t>
      </w:r>
    </w:p>
    <w:p w:rsidR="00D47146" w:rsidRPr="006F059E" w:rsidRDefault="00D47146" w:rsidP="007E1A31">
      <w:pPr>
        <w:pStyle w:val="a9"/>
        <w:numPr>
          <w:ilvl w:val="0"/>
          <w:numId w:val="13"/>
        </w:numPr>
        <w:spacing w:after="0"/>
        <w:ind w:left="0" w:right="45" w:hanging="425"/>
      </w:pPr>
      <w:r w:rsidRPr="006F059E">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t xml:space="preserve">(ΦΕΚ 102 Α) </w:t>
      </w:r>
      <w:r w:rsidRPr="006F059E">
        <w:t>(όπως αυτό ισχύει, βάσει της παρ. 2 του άρθ. 18 τ</w:t>
      </w:r>
      <w:r w:rsidR="00742A09">
        <w:t xml:space="preserve">ου Ν.3613/2007 (ΦΕΚ 263 </w:t>
      </w:r>
      <w:r w:rsidRPr="006F059E">
        <w:t>Α) και του άρθ. 108 του Ν.4249/2014</w:t>
      </w:r>
      <w:r w:rsidR="00742A09">
        <w:t xml:space="preserve"> (ΦΕΚ 73 Α)</w:t>
      </w:r>
      <w:r w:rsidRPr="006F059E">
        <w:t>) και τις κατευθυντήριες οδηγίες που αναφέρονται παραπάνω (</w:t>
      </w:r>
      <w:r w:rsidRPr="006F059E">
        <w:rPr>
          <w:b/>
        </w:rPr>
        <w:t xml:space="preserve">παράγραφος </w:t>
      </w:r>
      <w:r w:rsidR="00AB76BB">
        <w:rPr>
          <w:b/>
        </w:rPr>
        <w:t>7</w:t>
      </w:r>
      <w:r w:rsidRPr="006F059E">
        <w:rPr>
          <w:b/>
        </w:rPr>
        <w:t>.1 του παρόντος</w:t>
      </w:r>
      <w:r w:rsidRPr="006F059E">
        <w:t>).</w:t>
      </w:r>
    </w:p>
    <w:p w:rsidR="00D47146" w:rsidRPr="006F059E" w:rsidRDefault="00D47146" w:rsidP="007E1A31">
      <w:pPr>
        <w:pStyle w:val="a9"/>
        <w:numPr>
          <w:ilvl w:val="0"/>
          <w:numId w:val="13"/>
        </w:numPr>
        <w:spacing w:after="0"/>
        <w:ind w:left="0" w:right="45" w:hanging="425"/>
      </w:pPr>
      <w:r w:rsidRPr="006F059E">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6F059E" w:rsidRDefault="00D47146" w:rsidP="007E1A31">
      <w:pPr>
        <w:pStyle w:val="a9"/>
        <w:numPr>
          <w:ilvl w:val="0"/>
          <w:numId w:val="14"/>
        </w:numPr>
        <w:spacing w:after="0"/>
        <w:ind w:left="426" w:right="45" w:hanging="357"/>
      </w:pPr>
      <w:r w:rsidRPr="006F059E">
        <w:t>Ποιος έλαβε την απόφαση και ποιος έχει την ευθύνη εκτέλεσής της.</w:t>
      </w:r>
    </w:p>
    <w:p w:rsidR="00D47146" w:rsidRPr="006F059E" w:rsidRDefault="00D47146" w:rsidP="007E1A31">
      <w:pPr>
        <w:pStyle w:val="a9"/>
        <w:numPr>
          <w:ilvl w:val="0"/>
          <w:numId w:val="14"/>
        </w:numPr>
        <w:spacing w:after="0"/>
        <w:ind w:left="426" w:right="45" w:hanging="357"/>
      </w:pPr>
      <w:r w:rsidRPr="006F059E">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6F059E" w:rsidRDefault="00D47146" w:rsidP="007E1A31">
      <w:pPr>
        <w:pStyle w:val="a9"/>
        <w:numPr>
          <w:ilvl w:val="0"/>
          <w:numId w:val="14"/>
        </w:numPr>
        <w:spacing w:after="0"/>
        <w:ind w:left="426" w:right="45" w:hanging="357"/>
      </w:pPr>
      <w:r w:rsidRPr="006F059E">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6F059E" w:rsidRDefault="00D47146" w:rsidP="007E1A31">
      <w:pPr>
        <w:pStyle w:val="a9"/>
        <w:numPr>
          <w:ilvl w:val="0"/>
          <w:numId w:val="14"/>
        </w:numPr>
        <w:spacing w:after="0"/>
        <w:ind w:left="426" w:right="45" w:hanging="357"/>
      </w:pPr>
      <w:r w:rsidRPr="006F059E">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6F059E" w:rsidRDefault="00D47146" w:rsidP="007E1A31">
      <w:pPr>
        <w:pStyle w:val="a9"/>
        <w:numPr>
          <w:ilvl w:val="0"/>
          <w:numId w:val="14"/>
        </w:numPr>
        <w:spacing w:after="0"/>
        <w:ind w:left="426" w:right="45" w:hanging="357"/>
      </w:pPr>
      <w:r w:rsidRPr="006F059E">
        <w:t>Να προσδιορίζει την προβλεπόμενη διάρκεια της απομάκρυνσης, καθώς και τον τόπο προορισμού.</w:t>
      </w:r>
    </w:p>
    <w:p w:rsidR="00D47146" w:rsidRPr="006F059E" w:rsidRDefault="00D47146" w:rsidP="007E1A31">
      <w:pPr>
        <w:pStyle w:val="a9"/>
        <w:numPr>
          <w:ilvl w:val="0"/>
          <w:numId w:val="14"/>
        </w:numPr>
        <w:spacing w:after="0"/>
        <w:ind w:left="426" w:right="45" w:hanging="357"/>
      </w:pPr>
      <w:r w:rsidRPr="006F059E">
        <w:t xml:space="preserve">Να κατονομάζει τα ασφαλή οδικά δρομολόγια καθώς και τυχόν μονοδρομήσεις που μπορούν να ακολουθήσουν </w:t>
      </w:r>
      <w:r w:rsidR="00AF2A2A">
        <w:t xml:space="preserve">οι πολίτες </w:t>
      </w:r>
      <w:r w:rsidRPr="006F059E">
        <w:t>σε περίπτωση απομάκρυνσης με δικά τους μέσα.</w:t>
      </w:r>
    </w:p>
    <w:p w:rsidR="00D47146" w:rsidRPr="006F059E" w:rsidRDefault="00AF2A2A" w:rsidP="007E1A31">
      <w:pPr>
        <w:pStyle w:val="a9"/>
        <w:numPr>
          <w:ilvl w:val="0"/>
          <w:numId w:val="14"/>
        </w:numPr>
        <w:spacing w:after="0"/>
        <w:ind w:left="426" w:right="45" w:hanging="357"/>
      </w:pPr>
      <w:r>
        <w:t>Να αναφέρει τη</w:t>
      </w:r>
      <w:r w:rsidR="00D47146" w:rsidRPr="006F059E">
        <w:t xml:space="preserve"> διαθέσιμη </w:t>
      </w:r>
      <w:proofErr w:type="spellStart"/>
      <w:r w:rsidR="00D47146" w:rsidRPr="006F059E">
        <w:t>προνοιακή</w:t>
      </w:r>
      <w:proofErr w:type="spellEnd"/>
      <w:r w:rsidR="00D47146" w:rsidRPr="006F059E">
        <w:t xml:space="preserve"> υποστήριξη στον τόπο προορισμού.</w:t>
      </w:r>
    </w:p>
    <w:p w:rsidR="00D47146" w:rsidRPr="006F059E" w:rsidRDefault="00D47146" w:rsidP="007E1A31">
      <w:pPr>
        <w:pStyle w:val="a9"/>
        <w:numPr>
          <w:ilvl w:val="0"/>
          <w:numId w:val="14"/>
        </w:numPr>
        <w:spacing w:after="0"/>
        <w:ind w:left="426" w:right="45" w:hanging="357"/>
      </w:pPr>
      <w:r w:rsidRPr="006F059E">
        <w:lastRenderedPageBreak/>
        <w:t>Να αναφέρει οδηγίες για προστασία της περιουσίας των πολιτών που απομακρύνονται.</w:t>
      </w:r>
    </w:p>
    <w:p w:rsidR="00D47146" w:rsidRPr="006F059E" w:rsidRDefault="00D47146" w:rsidP="00D05CAB">
      <w:pPr>
        <w:ind w:left="0" w:firstLine="0"/>
      </w:pPr>
      <w:r w:rsidRPr="006F059E">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6F059E" w:rsidRDefault="00D47146" w:rsidP="00D05CAB">
      <w:pPr>
        <w:ind w:left="0" w:firstLine="0"/>
      </w:pPr>
      <w:r w:rsidRPr="006F059E">
        <w:t>Ωστόσο</w:t>
      </w:r>
      <w:r w:rsidR="00AF2A2A">
        <w:t>,</w:t>
      </w:r>
      <w:r w:rsidRPr="006F059E">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w:t>
      </w:r>
      <w:proofErr w:type="spellStart"/>
      <w:r w:rsidRPr="006F059E">
        <w:t>πόρτα–πόρτα</w:t>
      </w:r>
      <w:proofErr w:type="spellEnd"/>
      <w:r w:rsidRPr="006F059E">
        <w:t>,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t>αλλήλους</w:t>
      </w:r>
      <w:r w:rsidRPr="006F059E">
        <w:t>.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6F059E" w:rsidRDefault="00D47146" w:rsidP="007E1A31">
      <w:pPr>
        <w:pStyle w:val="a9"/>
        <w:numPr>
          <w:ilvl w:val="0"/>
          <w:numId w:val="13"/>
        </w:numPr>
        <w:spacing w:after="0"/>
        <w:ind w:left="0" w:right="45" w:hanging="425"/>
      </w:pPr>
      <w:r w:rsidRPr="006F059E">
        <w:t>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47146" w:rsidRPr="006F059E" w:rsidRDefault="00D47146" w:rsidP="00D05CAB">
      <w:pPr>
        <w:ind w:left="0" w:firstLine="0"/>
      </w:pPr>
      <w:r w:rsidRPr="006F059E">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6F059E" w:rsidRDefault="00D47146" w:rsidP="007E1A31">
      <w:pPr>
        <w:pStyle w:val="a9"/>
        <w:numPr>
          <w:ilvl w:val="0"/>
          <w:numId w:val="13"/>
        </w:numPr>
        <w:spacing w:after="0"/>
        <w:ind w:left="0" w:right="45" w:hanging="425"/>
      </w:pPr>
      <w:r w:rsidRPr="006F059E">
        <w:t xml:space="preserve">Τερματισμός επιμέρους δράσεων και αποκλιμάκωση </w:t>
      </w:r>
      <w:r w:rsidR="00A436D8">
        <w:t>εμπλεκόμενων</w:t>
      </w:r>
      <w:r w:rsidRPr="006F059E">
        <w:t xml:space="preserve"> φορέων, μετά από σχετική απόφαση του Δημάρχου.</w:t>
      </w:r>
    </w:p>
    <w:p w:rsidR="00D47146" w:rsidRPr="006F059E" w:rsidRDefault="00AF2A2A" w:rsidP="007E1A31">
      <w:pPr>
        <w:pStyle w:val="a9"/>
        <w:numPr>
          <w:ilvl w:val="0"/>
          <w:numId w:val="13"/>
        </w:numPr>
        <w:spacing w:after="0"/>
        <w:ind w:left="0" w:right="45" w:hanging="425"/>
      </w:pPr>
      <w:r>
        <w:t>Καταγραφή και αποτίμηση έργου</w:t>
      </w:r>
      <w:r w:rsidR="00D47146" w:rsidRPr="006F059E">
        <w:t xml:space="preserve"> από το γραφείο Πολιτικής Προστασίας του Δήμου.</w:t>
      </w:r>
    </w:p>
    <w:p w:rsidR="00D47146" w:rsidRPr="006F059E" w:rsidRDefault="00D47146" w:rsidP="00E375B9">
      <w:r w:rsidRPr="006F059E">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t>καταστροφής</w:t>
      </w:r>
      <w:r w:rsidRPr="006F059E">
        <w:t>, τις ιδιαιτερότητες της περιοχής, καθώς και τους πόρους που είναι διαθέσιμοι για την υλοποίηση της δράσης.</w:t>
      </w:r>
    </w:p>
    <w:p w:rsidR="00D47146" w:rsidRPr="006F059E" w:rsidRDefault="00D47146" w:rsidP="00E375B9">
      <w:r w:rsidRPr="006F059E">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w:t>
      </w:r>
      <w:proofErr w:type="spellStart"/>
      <w:r w:rsidRPr="006F059E">
        <w:t>Αντιπεριφερειάρχης</w:t>
      </w:r>
      <w:proofErr w:type="spellEnd"/>
      <w:r w:rsidRPr="006F059E">
        <w:t xml:space="preserve">) και κατ’ επέκταση </w:t>
      </w:r>
      <w:r w:rsidR="00AF2A2A">
        <w:t xml:space="preserve">ποιος </w:t>
      </w:r>
      <w:r w:rsidRPr="006F059E">
        <w:t>έχει το γενικό συντονισμό των επιμέρους ενεργειών που απαιτούνται για την υλοποίησή της.</w:t>
      </w:r>
    </w:p>
    <w:p w:rsidR="00B570D2" w:rsidRPr="006F059E" w:rsidRDefault="00B570D2" w:rsidP="00E375B9"/>
    <w:p w:rsidR="00D47146" w:rsidRPr="006F059E" w:rsidRDefault="00FA5F08" w:rsidP="00D75574">
      <w:pPr>
        <w:pStyle w:val="2"/>
      </w:pPr>
      <w:bookmarkStart w:id="122" w:name="_Toc43722747"/>
      <w:r>
        <w:rPr>
          <w:lang w:val="en-US"/>
        </w:rPr>
        <w:t>7</w:t>
      </w:r>
      <w:r w:rsidR="00D47146" w:rsidRPr="006F059E">
        <w:t>.3 Ειδικότερες δράσεις</w:t>
      </w:r>
      <w:bookmarkEnd w:id="122"/>
    </w:p>
    <w:p w:rsidR="00D47146" w:rsidRPr="006F059E" w:rsidRDefault="00D47146" w:rsidP="007E1A31">
      <w:pPr>
        <w:pStyle w:val="a9"/>
        <w:numPr>
          <w:ilvl w:val="0"/>
          <w:numId w:val="15"/>
        </w:numPr>
        <w:spacing w:after="0"/>
        <w:ind w:left="0" w:right="45" w:hanging="357"/>
      </w:pPr>
      <w:r w:rsidRPr="006F059E">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6F059E" w:rsidRDefault="00AF2A2A" w:rsidP="007E1A31">
      <w:pPr>
        <w:pStyle w:val="a9"/>
        <w:numPr>
          <w:ilvl w:val="0"/>
          <w:numId w:val="15"/>
        </w:numPr>
        <w:spacing w:after="0"/>
        <w:ind w:left="0" w:right="45" w:hanging="357"/>
      </w:pPr>
      <w:r>
        <w:t>Για τη</w:t>
      </w:r>
      <w:r w:rsidR="00D47146" w:rsidRPr="006F059E">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t>ή</w:t>
      </w:r>
      <w:r w:rsidR="00D47146" w:rsidRPr="006F059E">
        <w:t xml:space="preserve">ς τους, για την </w:t>
      </w:r>
      <w:r w:rsidR="00D47146" w:rsidRPr="006F059E">
        <w:lastRenderedPageBreak/>
        <w:t>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6F059E" w:rsidRDefault="00D47146" w:rsidP="007E1A31">
      <w:pPr>
        <w:pStyle w:val="a9"/>
        <w:numPr>
          <w:ilvl w:val="0"/>
          <w:numId w:val="15"/>
        </w:numPr>
        <w:spacing w:after="0"/>
        <w:ind w:left="0" w:right="45" w:hanging="357"/>
      </w:pPr>
      <w:r w:rsidRPr="006F059E">
        <w:t xml:space="preserve">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w:t>
      </w:r>
      <w:proofErr w:type="spellStart"/>
      <w:r w:rsidRPr="006F059E">
        <w:t>Αντιπεριφερειάρχη</w:t>
      </w:r>
      <w:proofErr w:type="spellEnd"/>
      <w:r w:rsidRPr="006F059E">
        <w:t>)</w:t>
      </w:r>
      <w:r w:rsidR="00AF2A2A">
        <w:t>,</w:t>
      </w:r>
      <w:r w:rsidRPr="006F059E">
        <w:t xml:space="preserve"> όταν η εξελισσόμενη ή επικείμενη καταστροφή μπορεί να επηρεάσει πάνω από ένα Δήμο. </w:t>
      </w:r>
    </w:p>
    <w:p w:rsidR="00D47146" w:rsidRDefault="00D47146" w:rsidP="007E1A31">
      <w:pPr>
        <w:pStyle w:val="a9"/>
        <w:numPr>
          <w:ilvl w:val="0"/>
          <w:numId w:val="15"/>
        </w:numPr>
        <w:spacing w:after="0"/>
        <w:ind w:left="0" w:right="45" w:hanging="357"/>
      </w:pPr>
      <w:r w:rsidRPr="006F059E">
        <w:t xml:space="preserve">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w:t>
      </w:r>
      <w:proofErr w:type="spellStart"/>
      <w:r w:rsidRPr="006F059E">
        <w:t>Αντιπεριφερειάρχη</w:t>
      </w:r>
      <w:proofErr w:type="spellEnd"/>
      <w:r w:rsidRPr="006F059E">
        <w:t>).</w:t>
      </w:r>
    </w:p>
    <w:p w:rsidR="00297FE3" w:rsidRPr="006F059E" w:rsidRDefault="00297FE3" w:rsidP="00297FE3">
      <w:pPr>
        <w:pStyle w:val="a9"/>
        <w:spacing w:after="0"/>
        <w:ind w:left="0" w:right="45" w:firstLine="0"/>
      </w:pPr>
    </w:p>
    <w:p w:rsidR="007C7CA3" w:rsidRPr="006F059E" w:rsidRDefault="00FA5F08" w:rsidP="00D75574">
      <w:pPr>
        <w:pStyle w:val="2"/>
      </w:pPr>
      <w:bookmarkStart w:id="123" w:name="_Toc43722748"/>
      <w:r w:rsidRPr="00FA5F08">
        <w:t>7</w:t>
      </w:r>
      <w:r w:rsidR="007C7CA3" w:rsidRPr="006F059E">
        <w:t xml:space="preserve">.4 Μνημόνια ενεργειών για την υλοποίηση </w:t>
      </w:r>
      <w:r w:rsidR="004A22C3" w:rsidRPr="006F059E">
        <w:t xml:space="preserve">της δράσης της οργανωμένης απομάκρυνσης πολιτών λόγω </w:t>
      </w:r>
      <w:r w:rsidR="00E674D6">
        <w:t>σεισμών</w:t>
      </w:r>
      <w:bookmarkEnd w:id="123"/>
    </w:p>
    <w:p w:rsidR="00CB7ED4" w:rsidRDefault="00E674D6" w:rsidP="00CB7ED4">
      <w:pPr>
        <w:pStyle w:val="a7"/>
      </w:pPr>
      <w:r w:rsidRPr="003F14A8">
        <w:t>Οι Δ/</w:t>
      </w:r>
      <w:proofErr w:type="spellStart"/>
      <w:r w:rsidRPr="003F14A8">
        <w:t>νσεις</w:t>
      </w:r>
      <w:proofErr w:type="spellEnd"/>
      <w:r w:rsidRPr="003F14A8">
        <w:t xml:space="preserve"> Πολιτικής Προστασίας των Περιφερειών, καθώς και τα Γραφεία Πολιτικής Προστασίας των Δήμων, λαμβάνοντας υπόψη τον Ελληνικό Αντισεισμικό Κανονισμό (ΕΑΚ 2000</w:t>
      </w:r>
      <w:r w:rsidR="00931C9A">
        <w:t xml:space="preserve"> – </w:t>
      </w:r>
      <w:r w:rsidRPr="003F14A8">
        <w:t>ΥΑ Δ17α/1</w:t>
      </w:r>
      <w:r w:rsidR="00931C9A">
        <w:t xml:space="preserve">41/3/ΦΝ275/15-12-1999 (ΦΕΚ 2184 </w:t>
      </w:r>
      <w:r w:rsidRPr="003F14A8">
        <w:t>Α</w:t>
      </w:r>
      <w:r w:rsidR="00931C9A">
        <w:t>)</w:t>
      </w:r>
      <w:r w:rsidRPr="003F14A8">
        <w:t>, όπως έχει τροποποιηθεί και ισχύει) να προχωρήσουν στη σύνταξη μνημονίου ενεργειών σχετικά με τη δράση της οργανωμένης απομάκρυνσης πολιτών λόγω εκδήλωσης σεισμού</w:t>
      </w:r>
      <w:r w:rsidR="00CB7ED4">
        <w:t>.</w:t>
      </w:r>
      <w:r w:rsidR="004F78AE">
        <w:t xml:space="preserve"> </w:t>
      </w:r>
      <w:r w:rsidR="00CB7ED4">
        <w:t xml:space="preserve">Στο μνημόνιο αυτό </w:t>
      </w:r>
      <w:r w:rsidR="00706774">
        <w:t>ν</w:t>
      </w:r>
      <w:r w:rsidR="00AF2A2A">
        <w:t xml:space="preserve">α </w:t>
      </w:r>
      <w:r w:rsidR="00CB7ED4">
        <w:t>αναφέρονται:</w:t>
      </w:r>
    </w:p>
    <w:p w:rsidR="00CB7ED4" w:rsidRDefault="00CB7ED4" w:rsidP="00CB7ED4">
      <w:pPr>
        <w:pStyle w:val="a7"/>
        <w:ind w:left="-142" w:hanging="284"/>
      </w:pPr>
      <w:r>
        <w:t>Α) οι διαδικασίες για τη λήψη της απόφασης από τον Δήμαρχο για την οργανωμένη προληπτική απομάκρυνση πολιτών, βάσει των κατευθυντήριων οδηγιών της παρ. 7.1 του παρόντος</w:t>
      </w:r>
    </w:p>
    <w:p w:rsidR="00CB7ED4" w:rsidRDefault="00CB7ED4" w:rsidP="00CB7ED4">
      <w:pPr>
        <w:pStyle w:val="a7"/>
        <w:ind w:left="-142" w:hanging="284"/>
      </w:pPr>
      <w:r>
        <w:t>Β) οι δράσεις του Δημάρχου και των λοιπών οργάνων και υπηρεσιών του Δήμου για τη</w:t>
      </w:r>
      <w:r w:rsidR="00AF2A2A">
        <w:t>ν</w:t>
      </w:r>
      <w:r>
        <w:t xml:space="preserve"> υλοποίηση της απόφασης για την οργανωμένη προληπτική απομάκρυνση πολιτών, σύμφωνα με τα οριζόμενα στην παρ. 7.2 του παρόντος</w:t>
      </w:r>
    </w:p>
    <w:p w:rsidR="00CB7ED4" w:rsidRDefault="00CB7ED4" w:rsidP="00CB7ED4">
      <w:pPr>
        <w:pStyle w:val="a7"/>
        <w:ind w:left="-142" w:hanging="284"/>
      </w:pPr>
      <w:r>
        <w:t xml:space="preserve">Γ) τα επιχειρησιακά έτοιμα μέσα του Δήμου, καθώς και τα μέσα που δύναται να εξασφαλίσει ο Δήμος μέσω των μνημονίων συνεργασίας </w:t>
      </w:r>
      <w:r w:rsidRPr="006F059E">
        <w:t>με ιδιωτικούς φορείς</w:t>
      </w:r>
    </w:p>
    <w:p w:rsidR="00CB7ED4" w:rsidRDefault="00CB7ED4" w:rsidP="00CB7ED4">
      <w:pPr>
        <w:pStyle w:val="a7"/>
        <w:ind w:left="-142" w:hanging="284"/>
      </w:pPr>
      <w:r>
        <w:t xml:space="preserve">Δ) </w:t>
      </w:r>
      <w:r w:rsidRPr="006F059E">
        <w:t>ονομαστική κατάσταση των υπευθύνων</w:t>
      </w:r>
      <w:r>
        <w:t xml:space="preserve"> του Δήμου για την υλοποίηση επιμέρους δράσεων,</w:t>
      </w:r>
      <w:r w:rsidRPr="006F059E">
        <w:t xml:space="preserve"> με τα στοιχεία επικοινωνίας </w:t>
      </w:r>
      <w:r w:rsidR="00AF2A2A">
        <w:t>τους.</w:t>
      </w:r>
    </w:p>
    <w:p w:rsidR="00CB7ED4" w:rsidRPr="006F059E" w:rsidRDefault="00CB7ED4" w:rsidP="00CB7ED4">
      <w:pPr>
        <w:pStyle w:val="a7"/>
      </w:pPr>
      <w:r>
        <w:t>Μετά τη σύνταξη του ανωτέρω μνημονίου ενεργειών, αντίγραφό του θα κοινοποιηθεί από το</w:t>
      </w:r>
      <w:r w:rsidRPr="006F059E">
        <w:t xml:space="preserve"> Γραφεί</w:t>
      </w:r>
      <w:r>
        <w:t>ο</w:t>
      </w:r>
      <w:r w:rsidRPr="006F059E">
        <w:t xml:space="preserve"> Πολιτικής Προστασίας τ</w:t>
      </w:r>
      <w:r>
        <w:t>ου</w:t>
      </w:r>
      <w:r w:rsidRPr="006F059E">
        <w:t xml:space="preserve"> Δήμ</w:t>
      </w:r>
      <w:r>
        <w:t xml:space="preserve">ου στον Δήμαρχο, καθώς και στα λοιπά όργανα και υπηρεσίες του Δήμου που εμπλέκονται στην υλοποίηση δράσεων </w:t>
      </w:r>
      <w:r w:rsidRPr="006F059E">
        <w:t xml:space="preserve">οργανωμένης </w:t>
      </w:r>
      <w:r>
        <w:t xml:space="preserve">προληπτικής </w:t>
      </w:r>
      <w:r w:rsidRPr="006F059E">
        <w:t>απομάκρυνσης</w:t>
      </w:r>
      <w:r>
        <w:t xml:space="preserve"> πολιτών</w:t>
      </w:r>
      <w:r w:rsidR="00AF2A2A">
        <w:t>.</w:t>
      </w:r>
    </w:p>
    <w:p w:rsidR="00CB7ED4" w:rsidRDefault="00CB7ED4">
      <w:pPr>
        <w:spacing w:line="240" w:lineRule="auto"/>
        <w:ind w:left="0" w:right="0" w:firstLine="0"/>
        <w:jc w:val="left"/>
      </w:pPr>
      <w:r>
        <w:br w:type="page"/>
      </w:r>
    </w:p>
    <w:p w:rsidR="001005BA" w:rsidRPr="006F059E" w:rsidRDefault="00735498" w:rsidP="00E375B9">
      <w:pPr>
        <w:pStyle w:val="1"/>
      </w:pPr>
      <w:bookmarkStart w:id="124" w:name="_Toc7691090"/>
      <w:bookmarkStart w:id="125" w:name="_Toc7723452"/>
      <w:r>
        <w:rPr>
          <w:noProof/>
        </w:rPr>
        <w:lastRenderedPageBreak/>
        <mc:AlternateContent>
          <mc:Choice Requires="wps">
            <w:drawing>
              <wp:anchor distT="0" distB="0" distL="114300" distR="114300" simplePos="0" relativeHeight="251649536" behindDoc="0" locked="0" layoutInCell="1" allowOverlap="1" wp14:anchorId="3256EB5E" wp14:editId="4B904B9E">
                <wp:simplePos x="0" y="0"/>
                <wp:positionH relativeFrom="column">
                  <wp:posOffset>3668395</wp:posOffset>
                </wp:positionH>
                <wp:positionV relativeFrom="paragraph">
                  <wp:posOffset>161290</wp:posOffset>
                </wp:positionV>
                <wp:extent cx="2223135" cy="1549400"/>
                <wp:effectExtent l="0" t="0" r="11430" b="12700"/>
                <wp:wrapNone/>
                <wp:docPr id="2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135" cy="1549400"/>
                        </a:xfrm>
                        <a:prstGeom prst="rect">
                          <a:avLst/>
                        </a:prstGeom>
                        <a:solidFill>
                          <a:srgbClr val="C6D9F1"/>
                        </a:solidFill>
                        <a:ln w="9525">
                          <a:solidFill>
                            <a:srgbClr val="000000"/>
                          </a:solidFill>
                          <a:miter lim="800000"/>
                          <a:headEnd/>
                          <a:tailEnd/>
                        </a:ln>
                      </wps:spPr>
                      <wps:txbx>
                        <w:txbxContent>
                          <w:p w:rsidR="00C746FA" w:rsidRDefault="00C746FA" w:rsidP="007C2A76">
                            <w:pPr>
                              <w:pStyle w:val="af0"/>
                            </w:pPr>
                          </w:p>
                          <w:p w:rsidR="00C746FA" w:rsidRPr="00857F24" w:rsidRDefault="00C746FA" w:rsidP="007C2A76">
                            <w:pPr>
                              <w:pStyle w:val="af0"/>
                            </w:pPr>
                            <w:r w:rsidRPr="0072291D">
                              <w:t xml:space="preserve">ΜΕΡΟΣ </w:t>
                            </w:r>
                            <w:r>
                              <w:t>8</w:t>
                            </w:r>
                          </w:p>
                          <w:p w:rsidR="00C746FA" w:rsidRDefault="00C746FA" w:rsidP="007C2A76">
                            <w:pPr>
                              <w:pStyle w:val="af0"/>
                            </w:pPr>
                          </w:p>
                          <w:p w:rsidR="00C746FA" w:rsidRPr="0072291D" w:rsidRDefault="00C746FA" w:rsidP="007C2A76">
                            <w:pPr>
                              <w:pStyle w:val="af0"/>
                            </w:pPr>
                            <w:r w:rsidRPr="001005BA">
                              <w:t>ΥΠΟΣΤΗΡΙΞΗ &amp; ΕΞΕΛΙΞΗ ΣΧΕΔΙ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6" o:spid="_x0000_s1033" type="#_x0000_t202" style="position:absolute;left:0;text-align:left;margin-left:288.85pt;margin-top:12.7pt;width:175.05pt;height:122pt;z-index:2516495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" fillcolor="#c6d9f1">
                <v:textbox>
                  <w:txbxContent>
                    <w:p w:rsidR="00C746FA" w:rsidRDefault="00C746FA" w:rsidP="007C2A76">
                      <w:pPr>
                        <w:pStyle w:val="af0"/>
                      </w:pPr>
                    </w:p>
                    <w:p w:rsidR="00C746FA" w:rsidRPr="00857F24" w:rsidRDefault="00C746FA" w:rsidP="007C2A76">
                      <w:pPr>
                        <w:pStyle w:val="af0"/>
                      </w:pPr>
                      <w:r w:rsidRPr="0072291D">
                        <w:t xml:space="preserve">ΜΕΡΟΣ </w:t>
                      </w:r>
                      <w:r>
                        <w:t>8</w:t>
                      </w:r>
                    </w:p>
                    <w:p w:rsidR="00C746FA" w:rsidRDefault="00C746FA" w:rsidP="007C2A76">
                      <w:pPr>
                        <w:pStyle w:val="af0"/>
                      </w:pPr>
                    </w:p>
                    <w:p w:rsidR="00C746FA" w:rsidRPr="0072291D" w:rsidRDefault="00C746FA" w:rsidP="007C2A76">
                      <w:pPr>
                        <w:pStyle w:val="af0"/>
                      </w:pPr>
                      <w:r w:rsidRPr="001005BA">
                        <w:t>ΥΠΟΣΤΗΡΙΞΗ &amp; ΕΞΕΛΙΞΗ ΣΧΕΔΙΟΥ</w:t>
                      </w:r>
                    </w:p>
                  </w:txbxContent>
                </v:textbox>
              </v:shape>
            </w:pict>
          </mc:Fallback>
        </mc:AlternateContent>
      </w:r>
      <w:bookmarkEnd w:id="124"/>
      <w:bookmarkEnd w:id="125"/>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6" w:name="_Toc43722749"/>
      <w:r w:rsidRPr="006F059E">
        <w:t xml:space="preserve">ΜΕΡΟΣ </w:t>
      </w:r>
      <w:r w:rsidR="00BE4FDC">
        <w:t>8</w:t>
      </w:r>
      <w:r w:rsidRPr="006F059E">
        <w:t>. ΥΠΟΣΤΗΡΙΞΗ &amp; ΕΞΕΛΙΞΗ ΣΧΕΔΙΟΥ</w:t>
      </w:r>
      <w:bookmarkEnd w:id="126"/>
    </w:p>
    <w:p w:rsidR="00C0770B" w:rsidRPr="006F059E" w:rsidRDefault="00C0770B" w:rsidP="00E375B9">
      <w:pPr>
        <w:pStyle w:val="a7"/>
      </w:pPr>
    </w:p>
    <w:p w:rsidR="00674976" w:rsidRPr="006F059E" w:rsidRDefault="006633D6" w:rsidP="00D75574">
      <w:pPr>
        <w:pStyle w:val="2"/>
      </w:pPr>
      <w:bookmarkStart w:id="127" w:name="_Toc43722750"/>
      <w:r>
        <w:t>8</w:t>
      </w:r>
      <w:r w:rsidR="00BB0EAC" w:rsidRPr="006F059E">
        <w:t>.</w:t>
      </w:r>
      <w:r w:rsidR="00674976" w:rsidRPr="006F059E">
        <w:t>1 Εκπαίδευση</w:t>
      </w:r>
      <w:bookmarkEnd w:id="127"/>
    </w:p>
    <w:p w:rsidR="00674976" w:rsidRPr="006F059E" w:rsidRDefault="006633D6" w:rsidP="00E375B9">
      <w:pPr>
        <w:pStyle w:val="a7"/>
      </w:pPr>
      <w:r>
        <w:t xml:space="preserve">Η εκπαίδευση του προσωπικού του Δήμου </w:t>
      </w:r>
      <w:r w:rsidR="001E5C2D">
        <w:t>ΟΡΧΟΜΕΝΟΥ</w:t>
      </w:r>
      <w:r w:rsidR="004F78AE">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1E5C2D">
        <w:t>ΟΡΧΟΜΕΝΟΥ</w:t>
      </w:r>
      <w:r w:rsidR="004F78AE">
        <w:t xml:space="preserve"> </w:t>
      </w:r>
      <w:r w:rsidR="008344F4" w:rsidRPr="006F059E">
        <w:t>με τη συμμετοχή στελεχών της ΓΓΠΠ κατόπιν σχετικού αιτήματος.</w:t>
      </w:r>
    </w:p>
    <w:p w:rsidR="00C0770B" w:rsidRPr="006F059E" w:rsidRDefault="00C0770B" w:rsidP="00E375B9">
      <w:pPr>
        <w:pStyle w:val="a7"/>
      </w:pPr>
    </w:p>
    <w:p w:rsidR="00674976" w:rsidRPr="006F059E" w:rsidRDefault="00FA5F08" w:rsidP="00D75574">
      <w:pPr>
        <w:pStyle w:val="2"/>
      </w:pPr>
      <w:bookmarkStart w:id="128" w:name="_Toc43722751"/>
      <w:r w:rsidRPr="003F2118">
        <w:t>8</w:t>
      </w:r>
      <w:r w:rsidR="00BB0EAC" w:rsidRPr="006F059E">
        <w:t>.</w:t>
      </w:r>
      <w:r w:rsidR="00674976" w:rsidRPr="006F059E">
        <w:t>2 Έλεγχος Σχεδίου - Ασκήσεις</w:t>
      </w:r>
      <w:bookmarkEnd w:id="128"/>
    </w:p>
    <w:p w:rsidR="007C5D87" w:rsidRPr="00027572" w:rsidRDefault="000A69DC" w:rsidP="00E375B9">
      <w:pPr>
        <w:pStyle w:val="a7"/>
      </w:pPr>
      <w:r w:rsidRPr="006F059E">
        <w:t xml:space="preserve">Για τον έλεγχο του Σχεδίου </w:t>
      </w:r>
      <w:r w:rsidR="0088702D" w:rsidRPr="00F85CB1">
        <w:t xml:space="preserve">Αντιμετώπισης Εκτάκτων Αναγκών </w:t>
      </w:r>
      <w:r w:rsidR="0088702D">
        <w:t>και Άμεσης/Βραχείας Διαχείρισης Συνεπειών από την Εκδήλωση Σεισμών του Δήμου</w:t>
      </w:r>
      <w:r w:rsidR="001E5C2D">
        <w:t xml:space="preserve"> ΟΡΧΟΜΕΝΟΥ</w:t>
      </w:r>
      <w:r w:rsidR="004F78AE">
        <w:t xml:space="preserve"> </w:t>
      </w:r>
      <w:r w:rsidRPr="006F059E">
        <w:t xml:space="preserve">πραγματοποιούνται ασκήσεις </w:t>
      </w:r>
      <w:r w:rsidR="00316F86">
        <w:t xml:space="preserve">που διοργανώνονται από το Γραφείο Πολιτικής Προστασίας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7"/>
      </w:pPr>
      <w:r>
        <w:t>Για το σκοπό αυτή η Δ/</w:t>
      </w:r>
      <w:proofErr w:type="spellStart"/>
      <w:r>
        <w:t>νση</w:t>
      </w:r>
      <w:proofErr w:type="spellEnd"/>
      <w:r>
        <w:t xml:space="preserve"> Σχεδιασμού &amp; Αντιμετώπισης Εκτάκτων Αναγκών της ΓΓΠΠ έχει </w:t>
      </w:r>
      <w:r w:rsidR="000079DA">
        <w:t xml:space="preserve">εκδώσει </w:t>
      </w:r>
      <w:proofErr w:type="spellStart"/>
      <w:r w:rsidR="000079DA">
        <w:t>επικαιροποιημένες</w:t>
      </w:r>
      <w:proofErr w:type="spellEnd"/>
      <w:r w:rsidR="000079DA">
        <w:t xml:space="preserve"> «</w:t>
      </w:r>
      <w:r w:rsidR="000079DA" w:rsidRPr="000079DA">
        <w:t>Κατευθυντήριες Οδηγίες για τον Σχεδιασμό και τη</w:t>
      </w:r>
      <w:r w:rsidR="004F78AE">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7"/>
      </w:pPr>
    </w:p>
    <w:p w:rsidR="007C5D87" w:rsidRPr="006F059E" w:rsidRDefault="00FA5F08" w:rsidP="001D33FA">
      <w:pPr>
        <w:pStyle w:val="3"/>
      </w:pPr>
      <w:bookmarkStart w:id="129" w:name="_Toc507411594"/>
      <w:bookmarkStart w:id="130" w:name="_Toc43722752"/>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29"/>
      <w:bookmarkEnd w:id="130"/>
    </w:p>
    <w:p w:rsidR="007C5D87" w:rsidRPr="006F059E" w:rsidRDefault="007C5D87" w:rsidP="00E375B9">
      <w:pPr>
        <w:pStyle w:val="a7"/>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σεισμού</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E674D6">
        <w:t>σεισμού</w:t>
      </w:r>
      <w:r w:rsidRPr="006F059E">
        <w:t>.</w:t>
      </w:r>
    </w:p>
    <w:p w:rsidR="007C5D87" w:rsidRPr="006F059E" w:rsidRDefault="00496DEF" w:rsidP="00E375B9">
      <w:pPr>
        <w:pStyle w:val="a7"/>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και Άμεσης/Βραχείας Διαχείρισης Συνεπειών από την Εκδήλωση Σεισμών</w:t>
      </w:r>
      <w:r w:rsidR="00012FD6" w:rsidRPr="006F059E">
        <w:t xml:space="preserve"> του Δήμου</w:t>
      </w:r>
      <w:r w:rsidR="001E5C2D">
        <w:t xml:space="preserve"> ΟΡΧΟΜΕΝΟΥ</w:t>
      </w:r>
      <w:r w:rsidR="00012FD6" w:rsidRPr="006F059E">
        <w:t>,</w:t>
      </w:r>
      <w:r w:rsidR="007C5D87" w:rsidRPr="006F059E">
        <w:t xml:space="preserve"> με εντολή </w:t>
      </w:r>
      <w:r>
        <w:t>του Δημάρχου, το</w:t>
      </w:r>
      <w:r w:rsidR="00AF689B" w:rsidRPr="00AF689B">
        <w:t xml:space="preserve"> </w:t>
      </w:r>
      <w:r>
        <w:t>Γραφείο</w:t>
      </w:r>
      <w:r w:rsidR="00AF689B" w:rsidRPr="00AF689B">
        <w:t xml:space="preserve"> </w:t>
      </w:r>
      <w:r w:rsidR="007C5D87" w:rsidRPr="006F059E">
        <w:t xml:space="preserve">Πολιτικής Προστασίας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μια άσκηση ετοιμότητας για την αντιμετώπιση εκτάκτων αναγκών και την άμεση/βραχεία διαχείριση των συνεπειών από την εκδήλωση </w:t>
      </w:r>
      <w:r w:rsidR="00E674D6">
        <w:t>σεισμού</w:t>
      </w:r>
      <w:r w:rsidR="007C5D87" w:rsidRPr="006F059E">
        <w:t>, βάσει τ</w:t>
      </w:r>
      <w:r w:rsidR="007C1357" w:rsidRPr="006F059E">
        <w:t xml:space="preserve">ου </w:t>
      </w:r>
      <w:r w:rsidR="00012FD6" w:rsidRPr="006F059E">
        <w:t>ανωτέρω σχεδίου</w:t>
      </w:r>
      <w:r w:rsidR="007C1357" w:rsidRPr="006F059E">
        <w:t>.</w:t>
      </w:r>
    </w:p>
    <w:p w:rsidR="007C5D87" w:rsidRPr="006F059E" w:rsidRDefault="007C5D87" w:rsidP="00E375B9">
      <w:pPr>
        <w:pStyle w:val="a7"/>
      </w:pPr>
      <w:r w:rsidRPr="006F059E">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w:t>
      </w:r>
      <w:proofErr w:type="spellStart"/>
      <w:r w:rsidRPr="006F059E">
        <w:t>διαλειτουργικότητας</w:t>
      </w:r>
      <w:proofErr w:type="spellEnd"/>
      <w:r w:rsidRPr="006F059E">
        <w:t xml:space="preserve"> και συνεργασίας όλων των οργανικών </w:t>
      </w:r>
      <w:proofErr w:type="spellStart"/>
      <w:r w:rsidRPr="006F059E">
        <w:t>μονάδων</w:t>
      </w:r>
      <w:r w:rsidR="00281F77" w:rsidRPr="006F059E">
        <w:t>του</w:t>
      </w:r>
      <w:proofErr w:type="spellEnd"/>
      <w:r w:rsidR="00281F77" w:rsidRPr="006F059E">
        <w:t xml:space="preserve"> Δήμου</w:t>
      </w:r>
      <w:r w:rsidR="001E5C2D">
        <w:t xml:space="preserve"> ΟΡΧΟΜΕΝΟΥ</w:t>
      </w:r>
      <w:r w:rsidRPr="006F059E">
        <w:t xml:space="preserve">, στο πλαίσιο του θεσμικού του ρόλου στην αντιμετώπιση κινδύνων από την εκδήλωση </w:t>
      </w:r>
      <w:r w:rsidR="00E674D6">
        <w:t>σεισμού</w:t>
      </w:r>
      <w:r w:rsidRPr="006F059E">
        <w:t>.</w:t>
      </w:r>
    </w:p>
    <w:p w:rsidR="007C5D87" w:rsidRPr="006F059E" w:rsidRDefault="007C5D87" w:rsidP="00E375B9">
      <w:pPr>
        <w:pStyle w:val="a7"/>
      </w:pPr>
      <w:r w:rsidRPr="006F059E">
        <w:lastRenderedPageBreak/>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1E5C2D">
        <w:t xml:space="preserve"> ΟΡΧΟΜΕΝΟΥ</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E674D6">
        <w:t>σεισμού</w:t>
      </w:r>
      <w:r w:rsidRPr="006F059E">
        <w:t xml:space="preserve">, χωρίς την εμπλοκή άλλων φορέων και υπηρεσιών </w:t>
      </w:r>
      <w:bookmarkStart w:id="131" w:name="OLE_LINK37"/>
      <w:bookmarkStart w:id="132" w:name="OLE_LINK38"/>
      <w:r w:rsidRPr="006F059E">
        <w:t>(ΕΛ.ΑΣ., Π.Σ., ΕΚΑΒ, κλπ)</w:t>
      </w:r>
      <w:bookmarkEnd w:id="131"/>
      <w:bookmarkEnd w:id="132"/>
      <w:r w:rsidRPr="006F059E">
        <w:t>.</w:t>
      </w:r>
    </w:p>
    <w:p w:rsidR="007C5D87" w:rsidRPr="006F059E" w:rsidRDefault="007C5D87" w:rsidP="00E375B9">
      <w:pPr>
        <w:pStyle w:val="a7"/>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1E5C2D">
        <w:t xml:space="preserve"> </w:t>
      </w:r>
      <w:proofErr w:type="spellStart"/>
      <w:r w:rsidR="001E5C2D">
        <w:t>ΟΡΧΟΜΕΝΟΥ</w:t>
      </w:r>
      <w:r w:rsidRPr="006F059E">
        <w:t>(διυπηρεσιακή</w:t>
      </w:r>
      <w:proofErr w:type="spellEnd"/>
      <w:r w:rsidRPr="006F059E">
        <w:t xml:space="preserve"> άσκηση), στο πλαίσιο συντονισμού και </w:t>
      </w:r>
      <w:proofErr w:type="spellStart"/>
      <w:r w:rsidRPr="006F059E">
        <w:t>διαλειτουργικότητας</w:t>
      </w:r>
      <w:proofErr w:type="spellEnd"/>
      <w:r w:rsidRPr="006F059E">
        <w:t xml:space="preserve">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E674D6">
        <w:t>σεισμού.</w:t>
      </w:r>
    </w:p>
    <w:p w:rsidR="007C5D87" w:rsidRPr="006F059E" w:rsidRDefault="007C5D87" w:rsidP="00E375B9">
      <w:pPr>
        <w:pStyle w:val="a7"/>
      </w:pPr>
      <w:r w:rsidRPr="006F059E">
        <w:t>Η Δ/</w:t>
      </w:r>
      <w:proofErr w:type="spellStart"/>
      <w:r w:rsidRPr="006F059E">
        <w:t>νση</w:t>
      </w:r>
      <w:proofErr w:type="spellEnd"/>
      <w:r w:rsidRPr="006F059E">
        <w:t xml:space="preserve">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7"/>
      </w:pPr>
    </w:p>
    <w:p w:rsidR="00674976" w:rsidRPr="006F059E" w:rsidRDefault="00FA5F08" w:rsidP="00D75574">
      <w:pPr>
        <w:pStyle w:val="2"/>
      </w:pPr>
      <w:bookmarkStart w:id="133" w:name="_Toc43722753"/>
      <w:r w:rsidRPr="003F2118">
        <w:t>8</w:t>
      </w:r>
      <w:r w:rsidR="00BB0EAC" w:rsidRPr="006F059E">
        <w:t>.</w:t>
      </w:r>
      <w:r w:rsidR="00674976" w:rsidRPr="006F059E">
        <w:t>3 Αναθεώρηση &amp;</w:t>
      </w:r>
      <w:proofErr w:type="spellStart"/>
      <w:r w:rsidR="00674976" w:rsidRPr="006F059E">
        <w:t>Επικαιροποίηση</w:t>
      </w:r>
      <w:proofErr w:type="spellEnd"/>
      <w:r w:rsidR="00674976" w:rsidRPr="006F059E">
        <w:t xml:space="preserve"> Σχεδίου</w:t>
      </w:r>
      <w:bookmarkEnd w:id="133"/>
    </w:p>
    <w:p w:rsidR="00674976" w:rsidRPr="006F059E" w:rsidRDefault="00674976" w:rsidP="00E375B9">
      <w:pPr>
        <w:pStyle w:val="a7"/>
      </w:pPr>
      <w:r w:rsidRPr="006F059E">
        <w:t>Η διαδικασία της αναθεώρησης &amp;</w:t>
      </w:r>
      <w:r w:rsidR="004F78AE">
        <w:t xml:space="preserve"> </w:t>
      </w:r>
      <w:proofErr w:type="spellStart"/>
      <w:r w:rsidRPr="006F059E">
        <w:t>επικαιροποίησης</w:t>
      </w:r>
      <w:proofErr w:type="spellEnd"/>
      <w:r w:rsidRPr="006F059E">
        <w:t xml:space="preserve"> του Γενικού </w:t>
      </w:r>
      <w:r w:rsidR="00E674D6" w:rsidRPr="001D1773">
        <w:t xml:space="preserve">Σχεδίου Αντιμετώπισης Εκτάκτων Αναγκών </w:t>
      </w:r>
      <w:r w:rsidR="00E674D6" w:rsidRPr="00F85CB1">
        <w:t xml:space="preserve">Εκτάκτων Αναγκών </w:t>
      </w:r>
      <w:r w:rsidR="00E674D6">
        <w:t>και Άμεσης/Βραχείας Διαχείρισης Συνεπειών από την Εκδήλωση Σεισμώ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7E1A31">
      <w:pPr>
        <w:pStyle w:val="a7"/>
        <w:numPr>
          <w:ilvl w:val="0"/>
          <w:numId w:val="16"/>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w:t>
      </w:r>
      <w:proofErr w:type="spellStart"/>
      <w:r w:rsidRPr="006F059E">
        <w:t>νσεων</w:t>
      </w:r>
      <w:proofErr w:type="spellEnd"/>
      <w:r w:rsidRPr="006F059E">
        <w:t xml:space="preserve"> του Φορέα Σχεδίασης ή άλλων Φορέων με τους οποίους αυτός συνεργάζεται</w:t>
      </w:r>
    </w:p>
    <w:p w:rsidR="00674976" w:rsidRPr="006F059E" w:rsidRDefault="00674976" w:rsidP="007E1A31">
      <w:pPr>
        <w:pStyle w:val="a7"/>
        <w:numPr>
          <w:ilvl w:val="0"/>
          <w:numId w:val="16"/>
        </w:numPr>
      </w:pPr>
      <w:r w:rsidRPr="006F059E">
        <w:t>ίδρυση Φορέων που εμπλέκονται στη διαχείριση της έκτακτης ανάγκης,</w:t>
      </w:r>
    </w:p>
    <w:p w:rsidR="00674976" w:rsidRPr="006F059E" w:rsidRDefault="00674976" w:rsidP="007E1A31">
      <w:pPr>
        <w:pStyle w:val="a7"/>
        <w:numPr>
          <w:ilvl w:val="0"/>
          <w:numId w:val="16"/>
        </w:numPr>
      </w:pPr>
      <w:r w:rsidRPr="006F059E">
        <w:t>νέες θεσμικές εθνικές, κοινοτικές ή διεθνείς υποχρεώσεις,</w:t>
      </w:r>
    </w:p>
    <w:p w:rsidR="00674976" w:rsidRPr="006F059E" w:rsidRDefault="00674976" w:rsidP="007E1A31">
      <w:pPr>
        <w:pStyle w:val="a7"/>
        <w:numPr>
          <w:ilvl w:val="0"/>
          <w:numId w:val="16"/>
        </w:numPr>
      </w:pPr>
      <w:r w:rsidRPr="006F059E">
        <w:t>νέα ανάλυση κινδύνου,</w:t>
      </w:r>
    </w:p>
    <w:p w:rsidR="00674976" w:rsidRPr="006F059E" w:rsidRDefault="00674976" w:rsidP="007E1A31">
      <w:pPr>
        <w:pStyle w:val="a7"/>
        <w:numPr>
          <w:ilvl w:val="0"/>
          <w:numId w:val="16"/>
        </w:numPr>
      </w:pPr>
      <w:r w:rsidRPr="006F059E">
        <w:t>αποτιμήσεις ασκήσεων στις οποίες συνιστώνται αλλαγές στο Σχέδιο.</w:t>
      </w:r>
    </w:p>
    <w:p w:rsidR="003C1019" w:rsidRPr="006F059E" w:rsidRDefault="003C1019" w:rsidP="00E375B9">
      <w:pPr>
        <w:pStyle w:val="a7"/>
      </w:pPr>
    </w:p>
    <w:p w:rsidR="00674976" w:rsidRPr="006F059E" w:rsidRDefault="00674976" w:rsidP="00E375B9">
      <w:pPr>
        <w:pStyle w:val="a7"/>
      </w:pPr>
      <w:r w:rsidRPr="006F059E">
        <w:t xml:space="preserve">Η διαδικασία της </w:t>
      </w:r>
      <w:proofErr w:type="spellStart"/>
      <w:r w:rsidRPr="006F059E">
        <w:t>επικαιροποίησης</w:t>
      </w:r>
      <w:proofErr w:type="spellEnd"/>
      <w:r w:rsidRPr="006F059E">
        <w:t xml:space="preserve">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674976" w:rsidRPr="006F059E" w:rsidRDefault="00674976" w:rsidP="007E1A31">
      <w:pPr>
        <w:pStyle w:val="a7"/>
        <w:numPr>
          <w:ilvl w:val="0"/>
          <w:numId w:val="16"/>
        </w:numPr>
      </w:pPr>
      <w:r w:rsidRPr="006F059E">
        <w:t>Στοιχεία επικοινωνίας επιχειρησιακά εμπλεκόμενων υπηρεσιών του Φορέα Σχεδίασης</w:t>
      </w:r>
    </w:p>
    <w:p w:rsidR="00674976" w:rsidRPr="006F059E" w:rsidRDefault="00674976" w:rsidP="007E1A31">
      <w:pPr>
        <w:pStyle w:val="a7"/>
        <w:numPr>
          <w:ilvl w:val="0"/>
          <w:numId w:val="16"/>
        </w:numPr>
      </w:pPr>
      <w:r w:rsidRPr="006F059E">
        <w:t>Μνημόνια ενεργειών που προβλέπονται στο Σχέδιο</w:t>
      </w:r>
    </w:p>
    <w:p w:rsidR="00674976" w:rsidRPr="006F059E" w:rsidRDefault="00674976" w:rsidP="007E1A31">
      <w:pPr>
        <w:pStyle w:val="a7"/>
        <w:numPr>
          <w:ilvl w:val="0"/>
          <w:numId w:val="16"/>
        </w:numPr>
      </w:pPr>
      <w:r w:rsidRPr="006F059E">
        <w:t>Διαδικασίες και υποδείγματα εντύπων</w:t>
      </w:r>
    </w:p>
    <w:p w:rsidR="00674976" w:rsidRPr="006F059E" w:rsidRDefault="0088702D" w:rsidP="007E1A31">
      <w:pPr>
        <w:pStyle w:val="a7"/>
        <w:numPr>
          <w:ilvl w:val="0"/>
          <w:numId w:val="16"/>
        </w:numPr>
      </w:pPr>
      <w:r>
        <w:t xml:space="preserve">Στοιχεία </w:t>
      </w:r>
      <w:r w:rsidR="00674976" w:rsidRPr="006F059E">
        <w:t xml:space="preserve">νέων </w:t>
      </w:r>
      <w:proofErr w:type="spellStart"/>
      <w:r w:rsidR="004F31FE">
        <w:t>δημιουργηθέντων</w:t>
      </w:r>
      <w:proofErr w:type="spellEnd"/>
      <w:r w:rsidR="004F78AE">
        <w:t xml:space="preserve"> </w:t>
      </w:r>
      <w:r w:rsidR="00674976" w:rsidRPr="006F059E">
        <w:t>υποδομών (κυκλοφοριακών και άλλων)</w:t>
      </w:r>
    </w:p>
    <w:p w:rsidR="0065144A" w:rsidRPr="006F059E" w:rsidRDefault="0065144A" w:rsidP="00E375B9">
      <w:pPr>
        <w:pStyle w:val="a7"/>
      </w:pPr>
    </w:p>
    <w:p w:rsidR="0065144A" w:rsidRPr="006F059E" w:rsidRDefault="00FA5F08" w:rsidP="00D75574">
      <w:pPr>
        <w:pStyle w:val="2"/>
      </w:pPr>
      <w:bookmarkStart w:id="134" w:name="_Toc507411626"/>
      <w:bookmarkStart w:id="135" w:name="_Toc43722754"/>
      <w:r w:rsidRPr="003F2118">
        <w:t>8</w:t>
      </w:r>
      <w:r w:rsidR="0065144A" w:rsidRPr="006F059E">
        <w:t>.</w:t>
      </w:r>
      <w:r w:rsidR="007E2193" w:rsidRPr="006F059E">
        <w:t>4</w:t>
      </w:r>
      <w:r w:rsidR="0065144A" w:rsidRPr="006F059E">
        <w:t>Τήρηση στοιχείων ειδικού φακέλου καταστροφής</w:t>
      </w:r>
      <w:bookmarkEnd w:id="134"/>
      <w:bookmarkEnd w:id="135"/>
    </w:p>
    <w:p w:rsidR="00E674D6" w:rsidRPr="003F14A8" w:rsidRDefault="00E674D6" w:rsidP="00E674D6">
      <w:pPr>
        <w:pStyle w:val="a7"/>
      </w:pPr>
      <w:r w:rsidRPr="003F14A8">
        <w:t xml:space="preserve">Η Γενική Γραμματεία Πολιτικής Προστασίας, σύμφωνα με το άρθ. 6, παρ. 3 </w:t>
      </w:r>
      <w:proofErr w:type="spellStart"/>
      <w:r w:rsidRPr="003F14A8">
        <w:t>στ΄</w:t>
      </w:r>
      <w:proofErr w:type="spellEnd"/>
      <w:r w:rsidRPr="003F14A8">
        <w:t xml:space="preserve"> του Ν. 3013/2002 (ΦΕΚ 102Α), έχει την ευθύνη της τήρησης ειδικού φακέλου για τις γενικές, περιφερειακές ή τοπικές 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7"/>
      </w:pPr>
      <w:r w:rsidRPr="003F14A8">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7"/>
      </w:pPr>
      <w:r w:rsidRPr="003F14A8">
        <w:lastRenderedPageBreak/>
        <w:t>Στα ανωτέρω πλαίσια, όλοι οι εμπλεκόμενοι φορείς στην αντιμετώπιση εκτάκτων αναγκών από την εκδήλωση σεισμών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7"/>
      </w:pPr>
      <w:r w:rsidRPr="003F14A8">
        <w:t>Με βάσει τα ανωτέρω καλούνται οι Δ/</w:t>
      </w:r>
      <w:proofErr w:type="spellStart"/>
      <w:r w:rsidRPr="003F14A8">
        <w:t>νσεις</w:t>
      </w:r>
      <w:proofErr w:type="spellEnd"/>
      <w:r w:rsidRPr="003F14A8">
        <w:t xml:space="preserve"> Πολιτικής Προστασίας των Αποκεντρωμένων Διοικήσεων</w:t>
      </w:r>
      <w:r w:rsidR="003C1297">
        <w:t xml:space="preserve"> και των </w:t>
      </w:r>
      <w:r w:rsidRPr="003F14A8">
        <w:t>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σεισμών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7"/>
      </w:pPr>
    </w:p>
    <w:p w:rsidR="003F226A" w:rsidRPr="006F059E" w:rsidRDefault="003F226A" w:rsidP="00E375B9">
      <w:r w:rsidRPr="006F059E">
        <w:br w:type="page"/>
      </w:r>
    </w:p>
    <w:p w:rsidR="003F226A" w:rsidRPr="006F059E" w:rsidRDefault="00735498" w:rsidP="00E375B9">
      <w:pPr>
        <w:pStyle w:val="1"/>
      </w:pPr>
      <w:bookmarkStart w:id="136" w:name="_Toc7691097"/>
      <w:bookmarkStart w:id="137" w:name="_Toc7723459"/>
      <w:r>
        <w:rPr>
          <w:noProof/>
        </w:rPr>
        <w:lastRenderedPageBreak/>
        <mc:AlternateContent>
          <mc:Choice Requires="wps">
            <w:drawing>
              <wp:anchor distT="0" distB="0" distL="114300" distR="114300" simplePos="0" relativeHeight="251662848" behindDoc="0" locked="0" layoutInCell="1" allowOverlap="1" wp14:anchorId="79B1B766" wp14:editId="31D5BD71">
                <wp:simplePos x="0" y="0"/>
                <wp:positionH relativeFrom="column">
                  <wp:posOffset>3668395</wp:posOffset>
                </wp:positionH>
                <wp:positionV relativeFrom="paragraph">
                  <wp:posOffset>161290</wp:posOffset>
                </wp:positionV>
                <wp:extent cx="2223135" cy="1750060"/>
                <wp:effectExtent l="0" t="0" r="11430" b="21590"/>
                <wp:wrapNone/>
                <wp:docPr id="19"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135" cy="1750060"/>
                        </a:xfrm>
                        <a:prstGeom prst="rect">
                          <a:avLst/>
                        </a:prstGeom>
                        <a:solidFill>
                          <a:srgbClr val="C6D9F1"/>
                        </a:solidFill>
                        <a:ln w="9525">
                          <a:solidFill>
                            <a:srgbClr val="000000"/>
                          </a:solidFill>
                          <a:miter lim="800000"/>
                          <a:headEnd/>
                          <a:tailEnd/>
                        </a:ln>
                      </wps:spPr>
                      <wps:txbx>
                        <w:txbxContent>
                          <w:p w:rsidR="00C746FA" w:rsidRDefault="00C746FA" w:rsidP="007C2A76">
                            <w:pPr>
                              <w:pStyle w:val="af0"/>
                            </w:pPr>
                          </w:p>
                          <w:p w:rsidR="00C746FA" w:rsidRPr="004B53BC" w:rsidRDefault="00C746FA" w:rsidP="007C2A76">
                            <w:pPr>
                              <w:pStyle w:val="af0"/>
                            </w:pPr>
                            <w:r w:rsidRPr="0072291D">
                              <w:t xml:space="preserve">ΜΕΡΟΣ </w:t>
                            </w:r>
                            <w:r>
                              <w:t>9</w:t>
                            </w:r>
                          </w:p>
                          <w:p w:rsidR="00C746FA" w:rsidRDefault="00C746FA" w:rsidP="007C2A76">
                            <w:pPr>
                              <w:pStyle w:val="af0"/>
                            </w:pPr>
                          </w:p>
                          <w:p w:rsidR="00C746FA" w:rsidRPr="0072291D" w:rsidRDefault="00C746FA" w:rsidP="007C2A76">
                            <w:pPr>
                              <w:pStyle w:val="af0"/>
                            </w:pPr>
                            <w:r w:rsidRPr="003F226A">
                              <w:t>ΠΕΡΙΒΟΛΗ-ΕΜΦΑΝΙΣΗ ΥΠΑΛΛΗΛΩ</w:t>
                            </w:r>
                            <w:r>
                              <w:t>Ν ΠΟΛΙΤΙΚΗΣ ΠΡΟΣΤΑΣΙΑΣ ΣΕ ΕΠΙΧΕΙΡ</w:t>
                            </w:r>
                            <w:r w:rsidRPr="003F226A">
                              <w:t>ΗΣΕΙΣ</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5" o:spid="_x0000_s1034" type="#_x0000_t202" style="position:absolute;left:0;text-align:left;margin-left:288.85pt;margin-top:12.7pt;width:175.05pt;height:137.8pt;z-index:25166284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" fillcolor="#c6d9f1">
                <v:textbox>
                  <w:txbxContent>
                    <w:p w:rsidR="00C746FA" w:rsidRDefault="00C746FA" w:rsidP="007C2A76">
                      <w:pPr>
                        <w:pStyle w:val="af0"/>
                      </w:pPr>
                    </w:p>
                    <w:p w:rsidR="00C746FA" w:rsidRPr="004B53BC" w:rsidRDefault="00C746FA" w:rsidP="007C2A76">
                      <w:pPr>
                        <w:pStyle w:val="af0"/>
                      </w:pPr>
                      <w:r w:rsidRPr="0072291D">
                        <w:t xml:space="preserve">ΜΕΡΟΣ </w:t>
                      </w:r>
                      <w:r>
                        <w:t>9</w:t>
                      </w:r>
                    </w:p>
                    <w:p w:rsidR="00C746FA" w:rsidRDefault="00C746FA" w:rsidP="007C2A76">
                      <w:pPr>
                        <w:pStyle w:val="af0"/>
                      </w:pPr>
                    </w:p>
                    <w:p w:rsidR="00C746FA" w:rsidRPr="0072291D" w:rsidRDefault="00C746FA" w:rsidP="007C2A76">
                      <w:pPr>
                        <w:pStyle w:val="af0"/>
                      </w:pPr>
                      <w:r w:rsidRPr="003F226A">
                        <w:t>ΠΕΡΙΒΟΛΗ-ΕΜΦΑΝΙΣΗ ΥΠΑΛΛΗΛΩ</w:t>
                      </w:r>
                      <w:r>
                        <w:t>Ν ΠΟΛΙΤΙΚΗΣ ΠΡΟΣΤΑΣΙΑΣ ΣΕ ΕΠΙΧΕΙΡ</w:t>
                      </w:r>
                      <w:r w:rsidRPr="003F226A">
                        <w:t>ΗΣΕΙΣ</w:t>
                      </w:r>
                    </w:p>
                  </w:txbxContent>
                </v:textbox>
              </v:shape>
            </w:pict>
          </mc:Fallback>
        </mc:AlternateContent>
      </w:r>
      <w:bookmarkEnd w:id="136"/>
      <w:bookmarkEnd w:id="137"/>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8" w:name="_Toc43722755"/>
      <w:r w:rsidRPr="006F059E">
        <w:t xml:space="preserve">ΜΕΡΟΣ </w:t>
      </w:r>
      <w:r w:rsidR="00BE4FDC">
        <w:t>9</w:t>
      </w:r>
      <w:r w:rsidRPr="006F059E">
        <w:t xml:space="preserve">. </w:t>
      </w:r>
      <w:r w:rsidR="00886D74" w:rsidRPr="006F059E">
        <w:t>ΠΕΡΙΒΟΛΗ-ΕΜΦΑΝΙΣΗ ΥΠΑΛΛΗΛΩΝ ΠΟΛΙΤΙΚΗΣ ΠΡΟΣΤΑΣΙΑΣ ΣΕ ΕΠΙΧΕΙΡΗΣΕΙΣ</w:t>
      </w:r>
      <w:bookmarkEnd w:id="138"/>
    </w:p>
    <w:p w:rsidR="003F226A" w:rsidRDefault="003F226A" w:rsidP="00E375B9">
      <w:pPr>
        <w:pStyle w:val="a7"/>
      </w:pPr>
    </w:p>
    <w:p w:rsidR="0088702D" w:rsidRPr="006F059E" w:rsidRDefault="0088702D" w:rsidP="00E375B9">
      <w:pPr>
        <w:pStyle w:val="a7"/>
      </w:pPr>
    </w:p>
    <w:p w:rsidR="003F226A" w:rsidRPr="006F059E" w:rsidRDefault="003724BE" w:rsidP="00E375B9">
      <w:pPr>
        <w:pStyle w:val="a7"/>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7"/>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7"/>
      </w:pPr>
    </w:p>
    <w:p w:rsidR="00E042CB" w:rsidRPr="006F059E" w:rsidRDefault="00E042CB" w:rsidP="00E375B9">
      <w:pPr>
        <w:pStyle w:val="a7"/>
      </w:pPr>
    </w:p>
    <w:p w:rsidR="00E46D61" w:rsidRPr="006F059E" w:rsidRDefault="008E6513" w:rsidP="00E375B9">
      <w:pPr>
        <w:pStyle w:val="a7"/>
      </w:pPr>
      <w:r w:rsidRPr="006F059E">
        <w:rPr>
          <w:noProof/>
        </w:rPr>
        <w:drawing>
          <wp:inline distT="0" distB="0" distL="0" distR="0" wp14:anchorId="6FD1556A" wp14:editId="4CC6BAA5">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7"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39" w:name="_Toc9324634"/>
      <w:bookmarkStart w:id="140" w:name="_Toc9342643"/>
      <w:r w:rsidRPr="006F059E">
        <w:t>Εικόνα 1</w:t>
      </w:r>
      <w:r w:rsidRPr="003C1297">
        <w:t>.</w:t>
      </w:r>
      <w:r w:rsidRPr="006F059E">
        <w:rPr>
          <w:b w:val="0"/>
          <w:u w:val="none"/>
        </w:rPr>
        <w:t>Επιχειρησιακά μπουφάν Πολιτικής Προστασίας</w:t>
      </w:r>
      <w:bookmarkEnd w:id="139"/>
      <w:bookmarkEnd w:id="140"/>
    </w:p>
    <w:p w:rsidR="00DE2A30" w:rsidRPr="006F059E" w:rsidRDefault="00DE2A30" w:rsidP="00E375B9">
      <w:pPr>
        <w:pStyle w:val="a7"/>
      </w:pPr>
    </w:p>
    <w:p w:rsidR="00E042CB" w:rsidRPr="006F059E" w:rsidRDefault="00E042CB" w:rsidP="00E375B9">
      <w:pPr>
        <w:pStyle w:val="a7"/>
      </w:pPr>
    </w:p>
    <w:p w:rsidR="00E042CB" w:rsidRDefault="00E042CB" w:rsidP="00E375B9">
      <w:pPr>
        <w:pStyle w:val="a7"/>
      </w:pPr>
    </w:p>
    <w:p w:rsidR="0088702D" w:rsidRDefault="0088702D" w:rsidP="00E375B9">
      <w:pPr>
        <w:pStyle w:val="a7"/>
      </w:pPr>
    </w:p>
    <w:p w:rsidR="0088702D" w:rsidRDefault="0088702D" w:rsidP="00E375B9">
      <w:pPr>
        <w:pStyle w:val="a7"/>
      </w:pPr>
    </w:p>
    <w:p w:rsidR="0088702D" w:rsidRPr="006F059E" w:rsidRDefault="0088702D" w:rsidP="00E375B9">
      <w:pPr>
        <w:pStyle w:val="a7"/>
      </w:pPr>
    </w:p>
    <w:p w:rsidR="003F226A" w:rsidRPr="006F059E" w:rsidRDefault="00DE2A30" w:rsidP="00E375B9">
      <w:pPr>
        <w:pStyle w:val="a7"/>
      </w:pPr>
      <w:r w:rsidRPr="006F059E">
        <w:t>και τα γιλέκα Πολιτικής Προστασίας:</w:t>
      </w:r>
    </w:p>
    <w:p w:rsidR="003F226A" w:rsidRPr="006F059E" w:rsidRDefault="008E6513" w:rsidP="00E375B9">
      <w:pPr>
        <w:pStyle w:val="a7"/>
      </w:pPr>
      <w:r w:rsidRPr="006F059E">
        <w:rPr>
          <w:noProof/>
        </w:rPr>
        <w:lastRenderedPageBreak/>
        <w:drawing>
          <wp:inline distT="0" distB="0" distL="0" distR="0" wp14:anchorId="7EF31E95" wp14:editId="4FE947BE">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8"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41" w:name="_Toc9324635"/>
      <w:bookmarkStart w:id="142" w:name="_Toc9342644"/>
      <w:r w:rsidRPr="006F059E">
        <w:t>Εικόνα 2.</w:t>
      </w:r>
      <w:r w:rsidRPr="006F059E">
        <w:rPr>
          <w:b w:val="0"/>
          <w:u w:val="none"/>
        </w:rPr>
        <w:t xml:space="preserve">Επιχειρησιακά </w:t>
      </w:r>
      <w:r w:rsidR="008E22BB" w:rsidRPr="006F059E">
        <w:rPr>
          <w:b w:val="0"/>
          <w:u w:val="none"/>
        </w:rPr>
        <w:t>γιλέκα Πολιτικής Προστασίας</w:t>
      </w:r>
      <w:bookmarkEnd w:id="141"/>
      <w:bookmarkEnd w:id="142"/>
    </w:p>
    <w:p w:rsidR="00DE2A30" w:rsidRPr="006F059E" w:rsidRDefault="00DE2A30" w:rsidP="00E375B9">
      <w:pPr>
        <w:pStyle w:val="a7"/>
      </w:pPr>
    </w:p>
    <w:p w:rsidR="007879DD" w:rsidRPr="006F059E" w:rsidRDefault="007879DD" w:rsidP="00E375B9">
      <w:pPr>
        <w:pStyle w:val="a7"/>
      </w:pPr>
      <w:r w:rsidRPr="006F059E">
        <w:t xml:space="preserve">Αναλυτικές προδιαγραφές για την εμφάνιση των επιχειρησιακών μπουφάν και </w:t>
      </w:r>
      <w:proofErr w:type="spellStart"/>
      <w:r w:rsidRPr="006F059E">
        <w:t>γιλέκωνΠολ</w:t>
      </w:r>
      <w:r w:rsidR="00EC5CFF" w:rsidRPr="006F059E">
        <w:t>ιτικής</w:t>
      </w:r>
      <w:proofErr w:type="spellEnd"/>
      <w:r w:rsidR="00EC5CFF" w:rsidRPr="006F059E">
        <w:t xml:space="preserve"> Προστασίας δίνονται στο 4678/22-11-2004 έγγραφο ΓΓΠΠ.</w:t>
      </w:r>
    </w:p>
    <w:p w:rsidR="001B289C" w:rsidRPr="006F059E" w:rsidRDefault="001B289C" w:rsidP="001B289C">
      <w:pPr>
        <w:pStyle w:val="a7"/>
      </w:pPr>
      <w:r w:rsidRPr="006F059E">
        <w:t>Για τους εργαζόμενους στις οργανικές μονάδες Πολιτικής Προστασίας (Δ/</w:t>
      </w:r>
      <w:proofErr w:type="spellStart"/>
      <w:r w:rsidRPr="006F059E">
        <w:t>νσει</w:t>
      </w:r>
      <w:proofErr w:type="spellEnd"/>
      <w:r w:rsidRPr="006F059E">
        <w:t>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7"/>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lastRenderedPageBreak/>
        <w:br w:type="page"/>
      </w:r>
      <w:r w:rsidR="00735498">
        <w:rPr>
          <w:noProof/>
        </w:rPr>
        <mc:AlternateContent>
          <mc:Choice Requires="wps">
            <w:drawing>
              <wp:anchor distT="0" distB="0" distL="114300" distR="114300" simplePos="0" relativeHeight="251683328" behindDoc="0" locked="0" layoutInCell="1" allowOverlap="1" wp14:anchorId="4372298D" wp14:editId="0DB0E4C9">
                <wp:simplePos x="0" y="0"/>
                <wp:positionH relativeFrom="column">
                  <wp:posOffset>124460</wp:posOffset>
                </wp:positionH>
                <wp:positionV relativeFrom="paragraph">
                  <wp:posOffset>153670</wp:posOffset>
                </wp:positionV>
                <wp:extent cx="5361940" cy="1212850"/>
                <wp:effectExtent l="0" t="0" r="10160" b="25400"/>
                <wp:wrapNone/>
                <wp:docPr id="18"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940" cy="1212850"/>
                        </a:xfrm>
                        <a:prstGeom prst="rect">
                          <a:avLst/>
                        </a:prstGeom>
                        <a:solidFill>
                          <a:srgbClr val="C6D9F1"/>
                        </a:solidFill>
                        <a:ln w="9525">
                          <a:solidFill>
                            <a:srgbClr val="000000"/>
                          </a:solidFill>
                          <a:miter lim="800000"/>
                          <a:headEnd/>
                          <a:tailEnd/>
                        </a:ln>
                      </wps:spPr>
                      <wps:txbx>
                        <w:txbxContent>
                          <w:p w:rsidR="00C746FA" w:rsidRDefault="00C746FA" w:rsidP="00C664D5">
                            <w:pPr>
                              <w:pStyle w:val="af0"/>
                            </w:pPr>
                          </w:p>
                          <w:p w:rsidR="00C746FA" w:rsidRDefault="00C746FA" w:rsidP="00C664D5">
                            <w:pPr>
                              <w:pStyle w:val="af0"/>
                              <w:rPr>
                                <w:lang w:val="en-US"/>
                              </w:rPr>
                            </w:pPr>
                          </w:p>
                          <w:p w:rsidR="00C746FA" w:rsidRPr="006A46D0" w:rsidRDefault="00C746FA" w:rsidP="00C664D5">
                            <w:pPr>
                              <w:pStyle w:val="af0"/>
                              <w:rPr>
                                <w:lang w:val="en-US"/>
                              </w:rPr>
                            </w:pPr>
                            <w:r w:rsidRPr="006A46D0">
                              <w:t>ΠΑΡΑΡΤΗΜΑ</w:t>
                            </w:r>
                            <w:r>
                              <w:t>ΤΑ</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7" o:spid="_x0000_s1035" type="#_x0000_t202" style="position:absolute;margin-left:9.8pt;margin-top:12.1pt;width:422.2pt;height:95.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" fillcolor="#c6d9f1">
                <v:textbox>
                  <w:txbxContent>
                    <w:p w:rsidR="00C746FA" w:rsidRDefault="00C746FA" w:rsidP="00C664D5">
                      <w:pPr>
                        <w:pStyle w:val="af0"/>
                      </w:pPr>
                    </w:p>
                    <w:p w:rsidR="00C746FA" w:rsidRDefault="00C746FA" w:rsidP="00C664D5">
                      <w:pPr>
                        <w:pStyle w:val="af0"/>
                        <w:rPr>
                          <w:lang w:val="en-US"/>
                        </w:rPr>
                      </w:pPr>
                    </w:p>
                    <w:p w:rsidR="00C746FA" w:rsidRPr="006A46D0" w:rsidRDefault="00C746FA" w:rsidP="00C664D5">
                      <w:pPr>
                        <w:pStyle w:val="af0"/>
                        <w:rPr>
                          <w:lang w:val="en-US"/>
                        </w:rPr>
                      </w:pPr>
                      <w:r w:rsidRPr="006A46D0">
                        <w:t>ΠΑΡΑΡΤΗΜΑ</w:t>
                      </w:r>
                      <w:r>
                        <w:t>ΤΑ</w:t>
                      </w:r>
                    </w:p>
                  </w:txbxContent>
                </v:textbox>
              </v:shape>
            </w:pict>
          </mc:Fallback>
        </mc:AlternateContent>
      </w: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Pr="006F059E" w:rsidRDefault="00F40237" w:rsidP="00E375B9">
      <w:pPr>
        <w:pStyle w:val="a7"/>
      </w:pPr>
    </w:p>
    <w:p w:rsidR="002A7EE5" w:rsidRPr="006F059E" w:rsidRDefault="002A7EE5" w:rsidP="00E375B9">
      <w:r w:rsidRPr="006F059E">
        <w:br w:type="page"/>
      </w:r>
    </w:p>
    <w:p w:rsidR="006A46D0" w:rsidRPr="006F059E" w:rsidRDefault="006A46D0" w:rsidP="00E375B9">
      <w:pPr>
        <w:pStyle w:val="1"/>
      </w:pPr>
    </w:p>
    <w:p w:rsidR="006A46D0" w:rsidRPr="006F059E" w:rsidRDefault="00735498" w:rsidP="00E375B9">
      <w:pPr>
        <w:pStyle w:val="1"/>
      </w:pPr>
      <w:bookmarkStart w:id="143" w:name="_Toc7691117"/>
      <w:bookmarkStart w:id="144" w:name="_Toc7723479"/>
      <w:r>
        <w:rPr>
          <w:noProof/>
        </w:rPr>
        <mc:AlternateContent>
          <mc:Choice Requires="wps">
            <w:drawing>
              <wp:anchor distT="0" distB="0" distL="114300" distR="114300" simplePos="0" relativeHeight="251650560" behindDoc="0" locked="0" layoutInCell="1" allowOverlap="1" wp14:anchorId="5645AF56" wp14:editId="4A64588C">
                <wp:simplePos x="0" y="0"/>
                <wp:positionH relativeFrom="column">
                  <wp:posOffset>3321685</wp:posOffset>
                </wp:positionH>
                <wp:positionV relativeFrom="paragraph">
                  <wp:posOffset>78105</wp:posOffset>
                </wp:positionV>
                <wp:extent cx="2223135" cy="1212850"/>
                <wp:effectExtent l="0" t="0" r="11430" b="25400"/>
                <wp:wrapNone/>
                <wp:docPr id="1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135" cy="1212850"/>
                        </a:xfrm>
                        <a:prstGeom prst="rect">
                          <a:avLst/>
                        </a:prstGeom>
                        <a:solidFill>
                          <a:srgbClr val="C6D9F1"/>
                        </a:solidFill>
                        <a:ln w="9525">
                          <a:solidFill>
                            <a:srgbClr val="000000"/>
                          </a:solidFill>
                          <a:miter lim="800000"/>
                          <a:headEnd/>
                          <a:tailEnd/>
                        </a:ln>
                      </wps:spPr>
                      <wps:txbx>
                        <w:txbxContent>
                          <w:p w:rsidR="00C746FA" w:rsidRDefault="00C746FA" w:rsidP="001E78ED">
                            <w:pPr>
                              <w:pStyle w:val="af0"/>
                            </w:pPr>
                          </w:p>
                          <w:p w:rsidR="00C746FA" w:rsidRDefault="00C746FA" w:rsidP="001E78ED">
                            <w:pPr>
                              <w:pStyle w:val="af0"/>
                              <w:rPr>
                                <w:lang w:val="en-US"/>
                              </w:rPr>
                            </w:pPr>
                          </w:p>
                          <w:p w:rsidR="00C746FA" w:rsidRPr="006A46D0" w:rsidRDefault="00C746FA" w:rsidP="001E78ED">
                            <w:pPr>
                              <w:pStyle w:val="af0"/>
                              <w:rPr>
                                <w:lang w:val="en-US"/>
                              </w:rPr>
                            </w:pPr>
                            <w:r w:rsidRPr="006A46D0">
                              <w:t xml:space="preserve">ΠΑΡΑΡΤΗΜΑ </w:t>
                            </w:r>
                            <w:r>
                              <w:t>Α</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7" o:spid="_x0000_s1036" type="#_x0000_t202" style="position:absolute;left:0;text-align:left;margin-left:261.55pt;margin-top:6.15pt;width:175.05pt;height:95.5pt;z-index:25165056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" fillcolor="#c6d9f1">
                <v:textbox>
                  <w:txbxContent>
                    <w:p w:rsidR="00C746FA" w:rsidRDefault="00C746FA" w:rsidP="001E78ED">
                      <w:pPr>
                        <w:pStyle w:val="af0"/>
                      </w:pPr>
                    </w:p>
                    <w:p w:rsidR="00C746FA" w:rsidRDefault="00C746FA" w:rsidP="001E78ED">
                      <w:pPr>
                        <w:pStyle w:val="af0"/>
                        <w:rPr>
                          <w:lang w:val="en-US"/>
                        </w:rPr>
                      </w:pPr>
                    </w:p>
                    <w:p w:rsidR="00C746FA" w:rsidRPr="006A46D0" w:rsidRDefault="00C746FA" w:rsidP="001E78ED">
                      <w:pPr>
                        <w:pStyle w:val="af0"/>
                        <w:rPr>
                          <w:lang w:val="en-US"/>
                        </w:rPr>
                      </w:pPr>
                      <w:r w:rsidRPr="006A46D0">
                        <w:t xml:space="preserve">ΠΑΡΑΡΤΗΜΑ </w:t>
                      </w:r>
                      <w:r>
                        <w:t>Α</w:t>
                      </w:r>
                    </w:p>
                  </w:txbxContent>
                </v:textbox>
              </v:shape>
            </w:pict>
          </mc:Fallback>
        </mc:AlternateContent>
      </w:r>
      <w:bookmarkEnd w:id="143"/>
      <w:bookmarkEnd w:id="144"/>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5" w:name="_Toc43722756"/>
      <w:r w:rsidRPr="006F059E">
        <w:t xml:space="preserve">ΠΑΡΑΡΤΗΜΑ </w:t>
      </w:r>
      <w:r w:rsidR="004A2B56" w:rsidRPr="006F059E">
        <w:t>Α</w:t>
      </w:r>
      <w:r w:rsidR="00386F31">
        <w:t>–ΧΑΡΤΟΓΡΑΦΙΚΟ ΥΛΙΚΟ</w:t>
      </w:r>
      <w:bookmarkEnd w:id="145"/>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4F78A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Σεισμών του Δήμου </w:t>
      </w:r>
      <w:r w:rsidR="001E5C2D">
        <w:t>ΟΡΧΟΜΕΝΟΥ</w:t>
      </w:r>
      <w:r w:rsidR="004F78AE">
        <w:t xml:space="preserve">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A15554" w:rsidRDefault="00A15554" w:rsidP="00E375B9">
      <w:pPr>
        <w:rPr>
          <w:b/>
        </w:rPr>
      </w:pPr>
    </w:p>
    <w:p w:rsidR="000B26CE" w:rsidRPr="000B26CE" w:rsidRDefault="00DD56E3" w:rsidP="00F8146E">
      <w:pPr>
        <w:pStyle w:val="a7"/>
        <w:numPr>
          <w:ilvl w:val="0"/>
          <w:numId w:val="28"/>
        </w:numPr>
        <w:spacing w:after="0"/>
        <w:ind w:left="-284" w:right="92" w:hanging="142"/>
      </w:pPr>
      <w:r w:rsidRPr="006F059E">
        <w:t xml:space="preserve">Χαρτογραφική αποτύπωση των </w:t>
      </w:r>
      <w:r w:rsidR="000B26CE">
        <w:t xml:space="preserve">διοικητικών </w:t>
      </w:r>
      <w:r w:rsidRPr="006F059E">
        <w:t xml:space="preserve">ορίων </w:t>
      </w:r>
      <w:r w:rsidR="000B26CE">
        <w:t>του Δήμου</w:t>
      </w:r>
      <w:r w:rsidR="001E5C2D">
        <w:t xml:space="preserve"> ΟΡΧΟΜΕΝΟΥ</w:t>
      </w:r>
    </w:p>
    <w:p w:rsidR="00DE416C" w:rsidRPr="006F059E" w:rsidRDefault="000B26CE" w:rsidP="00F8146E">
      <w:pPr>
        <w:pStyle w:val="a7"/>
        <w:numPr>
          <w:ilvl w:val="0"/>
          <w:numId w:val="28"/>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00AF689B" w:rsidRPr="00AF689B">
        <w:t xml:space="preserve"> </w:t>
      </w:r>
      <w:r>
        <w:t>του Δήμου</w:t>
      </w:r>
      <w:r w:rsidR="001E5C2D">
        <w:t xml:space="preserve"> ΟΡΧΟΜΕΝΟΥ</w:t>
      </w:r>
      <w:r w:rsidRPr="003F14A8">
        <w:t xml:space="preserve">, όπως έχει αναρτηθεί στον </w:t>
      </w:r>
      <w:proofErr w:type="spellStart"/>
      <w:r w:rsidRPr="003F14A8">
        <w:t>ιστοχώρο</w:t>
      </w:r>
      <w:proofErr w:type="spellEnd"/>
      <w:r w:rsidRPr="003F14A8">
        <w:t xml:space="preserve"> της Γ.Γ.Π.Π. (</w:t>
      </w:r>
      <w:hyperlink r:id="rId19" w:history="1">
        <w:r w:rsidRPr="003F14A8">
          <w:rPr>
            <w:rStyle w:val="-"/>
            <w:lang w:val="en-US"/>
          </w:rPr>
          <w:t>www</w:t>
        </w:r>
        <w:r w:rsidRPr="003F14A8">
          <w:rPr>
            <w:rStyle w:val="-"/>
          </w:rPr>
          <w:t>.</w:t>
        </w:r>
        <w:r w:rsidRPr="003F14A8">
          <w:rPr>
            <w:rStyle w:val="-"/>
            <w:lang w:val="en-US"/>
          </w:rPr>
          <w:t>civilprotection</w:t>
        </w:r>
        <w:r w:rsidRPr="003F14A8">
          <w:rPr>
            <w:rStyle w:val="-"/>
          </w:rPr>
          <w:t>.</w:t>
        </w:r>
        <w:r w:rsidRPr="003F14A8">
          <w:rPr>
            <w:rStyle w:val="-"/>
            <w:lang w:val="en-US"/>
          </w:rPr>
          <w:t>gr</w:t>
        </w:r>
      </w:hyperlink>
      <w:r w:rsidRPr="003F14A8">
        <w:t>) και ειδικότερα στην ενότητα «</w:t>
      </w:r>
      <w:r w:rsidRPr="003F14A8">
        <w:rPr>
          <w:b/>
          <w:i/>
        </w:rPr>
        <w:t>ΘΕΜΑΤΙΚΟΙ ΧΑΡΤΕΣ ΣΧΕΔΙΩΝ ΠΟΛΙΤΙΚΗΣ ΠΡΟΣΤΑΣΙΑΣ</w:t>
      </w:r>
      <w:r w:rsidRPr="003F14A8">
        <w:t>» και στο πεδίο «</w:t>
      </w:r>
      <w:r w:rsidRPr="003F14A8">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p>
    <w:p w:rsidR="00DD56E3" w:rsidRDefault="00DD56E3" w:rsidP="00C00E7D">
      <w:pPr>
        <w:ind w:firstLine="0"/>
      </w:pPr>
      <w:r w:rsidRPr="006F059E">
        <w:t>Επίσης, στο Παράρτημα Α δύναται να συμπεριληφθεί και όποιο άλλο χαρτογραφικό υλικό διαθέτει ο Δήμος και συμβάλ</w:t>
      </w:r>
      <w:r w:rsidR="003C1297">
        <w:t>λ</w:t>
      </w:r>
      <w:r w:rsidRPr="006F059E">
        <w:t xml:space="preserve">ει στην αντιμετώπιση εκτάκτων αναγκών και τη διαχείριση των συνεπειών που μπορεί να προκύψουν από την εκδήλωση </w:t>
      </w:r>
      <w:r w:rsidR="000B26CE">
        <w:t>σεισμού όπως:</w:t>
      </w:r>
    </w:p>
    <w:p w:rsidR="000B26CE" w:rsidRDefault="000B26CE" w:rsidP="000B26CE">
      <w:pPr>
        <w:pStyle w:val="a7"/>
        <w:numPr>
          <w:ilvl w:val="0"/>
          <w:numId w:val="28"/>
        </w:numPr>
        <w:spacing w:after="0"/>
        <w:ind w:left="-284" w:right="92" w:hanging="142"/>
      </w:pPr>
      <w:r>
        <w:t>Χάρτες με υπαίθριους χώρους για συγκέντρωση πληθυσμού</w:t>
      </w:r>
      <w:r w:rsidR="00DB106E">
        <w:t xml:space="preserve"> (χώροι καταφυγής)</w:t>
      </w:r>
    </w:p>
    <w:p w:rsidR="000B26CE" w:rsidRDefault="000B26CE" w:rsidP="000B26CE">
      <w:pPr>
        <w:pStyle w:val="a7"/>
        <w:numPr>
          <w:ilvl w:val="0"/>
          <w:numId w:val="28"/>
        </w:numPr>
        <w:spacing w:after="0"/>
        <w:ind w:left="-284" w:right="92" w:hanging="142"/>
      </w:pPr>
      <w:r>
        <w:t xml:space="preserve">Χάρτες με προκαθορισμένα σημεία εναπόθεσης </w:t>
      </w:r>
      <w:proofErr w:type="spellStart"/>
      <w:r w:rsidR="00CB316F">
        <w:t>μπάζων</w:t>
      </w:r>
      <w:proofErr w:type="spellEnd"/>
      <w:r>
        <w:t xml:space="preserve"> από καταρρεύσεις κτιρίων</w:t>
      </w:r>
    </w:p>
    <w:p w:rsidR="00A15554" w:rsidRPr="006F059E" w:rsidRDefault="00A15554" w:rsidP="00E375B9">
      <w:pPr>
        <w:rPr>
          <w:b/>
        </w:rPr>
      </w:pPr>
    </w:p>
    <w:p w:rsidR="0072093C" w:rsidRPr="006F059E" w:rsidRDefault="0072093C" w:rsidP="00E375B9">
      <w:r w:rsidRPr="006F059E">
        <w:br w:type="page"/>
      </w:r>
    </w:p>
    <w:p w:rsidR="00A357F1" w:rsidRPr="006F059E" w:rsidRDefault="00735498" w:rsidP="00E375B9">
      <w:pPr>
        <w:pStyle w:val="1"/>
      </w:pPr>
      <w:bookmarkStart w:id="146" w:name="_Toc7691119"/>
      <w:bookmarkStart w:id="147" w:name="_Toc7723481"/>
      <w:r>
        <w:rPr>
          <w:noProof/>
        </w:rPr>
        <w:lastRenderedPageBreak/>
        <mc:AlternateContent>
          <mc:Choice Requires="wps">
            <w:drawing>
              <wp:anchor distT="0" distB="0" distL="114300" distR="114300" simplePos="0" relativeHeight="251651584" behindDoc="0" locked="0" layoutInCell="1" allowOverlap="1" wp14:anchorId="06A5D8B1" wp14:editId="2376AC02">
                <wp:simplePos x="0" y="0"/>
                <wp:positionH relativeFrom="column">
                  <wp:posOffset>3328670</wp:posOffset>
                </wp:positionH>
                <wp:positionV relativeFrom="paragraph">
                  <wp:posOffset>63500</wp:posOffset>
                </wp:positionV>
                <wp:extent cx="2223770" cy="1212850"/>
                <wp:effectExtent l="0" t="0" r="11430" b="25400"/>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1E78ED">
                            <w:pPr>
                              <w:pStyle w:val="af0"/>
                            </w:pPr>
                          </w:p>
                          <w:p w:rsidR="00C746FA" w:rsidRDefault="00C746FA" w:rsidP="001E78ED">
                            <w:pPr>
                              <w:pStyle w:val="af0"/>
                              <w:rPr>
                                <w:lang w:val="en-US"/>
                              </w:rPr>
                            </w:pPr>
                          </w:p>
                          <w:p w:rsidR="00C746FA" w:rsidRPr="00A357F1" w:rsidRDefault="00C746FA" w:rsidP="001E78ED">
                            <w:pPr>
                              <w:pStyle w:val="af0"/>
                            </w:pPr>
                            <w:r w:rsidRPr="006A46D0">
                              <w:t xml:space="preserve">ΠΑΡΑΡΤΗΜΑ </w:t>
                            </w:r>
                            <w:r>
                              <w:t>Β</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8" o:spid="_x0000_s1037" type="#_x0000_t202" style="position:absolute;left:0;text-align:left;margin-left:262.1pt;margin-top:5pt;width:175.1pt;height:95.5pt;z-index:2516515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" fillcolor="#c6d9f1">
                <v:textbox>
                  <w:txbxContent>
                    <w:p w:rsidR="00C746FA" w:rsidRDefault="00C746FA" w:rsidP="001E78ED">
                      <w:pPr>
                        <w:pStyle w:val="af0"/>
                      </w:pPr>
                    </w:p>
                    <w:p w:rsidR="00C746FA" w:rsidRDefault="00C746FA" w:rsidP="001E78ED">
                      <w:pPr>
                        <w:pStyle w:val="af0"/>
                        <w:rPr>
                          <w:lang w:val="en-US"/>
                        </w:rPr>
                      </w:pPr>
                    </w:p>
                    <w:p w:rsidR="00C746FA" w:rsidRPr="00A357F1" w:rsidRDefault="00C746FA" w:rsidP="001E78ED">
                      <w:pPr>
                        <w:pStyle w:val="af0"/>
                      </w:pPr>
                      <w:r w:rsidRPr="006A46D0">
                        <w:t xml:space="preserve">ΠΑΡΑΡΤΗΜΑ </w:t>
                      </w:r>
                      <w:r>
                        <w:t>Β</w:t>
                      </w:r>
                    </w:p>
                  </w:txbxContent>
                </v:textbox>
              </v:shape>
            </w:pict>
          </mc:Fallback>
        </mc:AlternateContent>
      </w:r>
      <w:bookmarkEnd w:id="146"/>
      <w:bookmarkEnd w:id="147"/>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8" w:name="_Toc43722757"/>
      <w:r w:rsidRPr="006F059E">
        <w:t xml:space="preserve">ΠΑΡΑΡΤΗΜΑ </w:t>
      </w:r>
      <w:r w:rsidR="004A2B56" w:rsidRPr="006F059E">
        <w:t>Β</w:t>
      </w:r>
      <w:r w:rsidR="002D564D">
        <w:t>–ΜΝΗΜΟΝΙΟ ΕΝΕΡΓΕΙΩΝ</w:t>
      </w:r>
      <w:bookmarkEnd w:id="148"/>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και Άμεσης/Βραχείας Διαχείρισης Συνεπειών από την Εκδήλωση Σεισμών  του Δήμου</w:t>
      </w:r>
      <w:r w:rsidR="001E5C2D">
        <w:t xml:space="preserve"> ΟΡΧΟΜΕΝΟΥ</w:t>
      </w:r>
      <w:r w:rsidRPr="006F059E">
        <w:t xml:space="preserve"> και αποτελεί αναπόσπαστο τμήμα του</w:t>
      </w:r>
      <w:r w:rsidR="0092754C">
        <w:t>.</w:t>
      </w:r>
    </w:p>
    <w:p w:rsidR="0072093C" w:rsidRDefault="0072093C" w:rsidP="00E375B9"/>
    <w:p w:rsidR="001613C9"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Γραφείο Πολιτικής Προστασίας </w:t>
      </w:r>
      <w:r>
        <w:t xml:space="preserve">κατ’ εφαρμογή του </w:t>
      </w:r>
      <w:proofErr w:type="spellStart"/>
      <w:r w:rsidR="00DF3CA7">
        <w:t>Σχεδίου</w:t>
      </w:r>
      <w:r w:rsidR="001613C9" w:rsidRPr="00F85CB1">
        <w:t>Εκτάκτων</w:t>
      </w:r>
      <w:proofErr w:type="spellEnd"/>
      <w:r w:rsidR="001613C9" w:rsidRPr="00F85CB1">
        <w:t xml:space="preserve"> Αναγκών </w:t>
      </w:r>
      <w:r w:rsidR="001613C9">
        <w:t xml:space="preserve">και Άμεσης/Βραχείας Διαχείρισης Συνεπειών από την Εκδήλωση Σεισμών </w:t>
      </w:r>
    </w:p>
    <w:p w:rsidR="00DF3CA7" w:rsidRDefault="009C2F19" w:rsidP="0027531C">
      <w:pPr>
        <w:pBdr>
          <w:top w:val="single" w:sz="4" w:space="1" w:color="auto"/>
          <w:left w:val="single" w:sz="4" w:space="4" w:color="auto"/>
          <w:bottom w:val="single" w:sz="4" w:space="1" w:color="auto"/>
          <w:right w:val="single" w:sz="4" w:space="4" w:color="auto"/>
        </w:pBdr>
        <w:ind w:firstLine="0"/>
      </w:pPr>
      <w:r>
        <w:t xml:space="preserve">Μετά τη </w:t>
      </w:r>
      <w:r w:rsidR="00162511">
        <w:t xml:space="preserve">σύνταξή τους, το Γραφείο Πολιτικής Προστασίας 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E0378F" w:rsidRPr="00CD73DF" w:rsidRDefault="00E0378F" w:rsidP="00E0378F">
      <w:pPr>
        <w:shd w:val="clear" w:color="auto" w:fill="D9D9D9" w:themeFill="background1" w:themeFillShade="D9"/>
        <w:ind w:firstLine="0"/>
        <w:rPr>
          <w:i/>
        </w:rPr>
      </w:pPr>
      <w:r>
        <w:rPr>
          <w:i/>
        </w:rPr>
        <w:t>Για τις ανάγκες του παρόντος Πρότυπου Σχεδίου</w:t>
      </w:r>
      <w:r w:rsidR="004F78AE">
        <w:rPr>
          <w:i/>
        </w:rPr>
        <w:t xml:space="preserve"> </w:t>
      </w:r>
      <w:r w:rsidRPr="00CF31F5">
        <w:rPr>
          <w:b/>
          <w:i/>
        </w:rPr>
        <w:t>αποδίδονται ενδεικτικά ενέργειες</w:t>
      </w:r>
      <w:r>
        <w:rPr>
          <w:i/>
        </w:rPr>
        <w:t xml:space="preserve">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w:t>
      </w:r>
      <w:proofErr w:type="spellStart"/>
      <w:r>
        <w:rPr>
          <w:i/>
        </w:rPr>
        <w:t>κλπ)</w:t>
      </w:r>
      <w:r w:rsidR="004138DD">
        <w:rPr>
          <w:i/>
        </w:rPr>
        <w:t>και</w:t>
      </w:r>
      <w:proofErr w:type="spellEnd"/>
      <w:r w:rsidR="004138DD">
        <w:rPr>
          <w:i/>
        </w:rPr>
        <w:t xml:space="preserve"> σε άλλα όργανα του Δήμου (Αντιδήμαρχος, Πρόεδρος Τοπικής Κοινότητας, κλπ)</w:t>
      </w:r>
      <w:r>
        <w:rPr>
          <w:i/>
        </w:rPr>
        <w:t xml:space="preserve">. Νοείται ότι για το </w:t>
      </w:r>
      <w:r w:rsidRPr="00986D4E">
        <w:rPr>
          <w:i/>
        </w:rPr>
        <w:t xml:space="preserve">Σχέδιο </w:t>
      </w:r>
      <w:r w:rsidR="00A231DA" w:rsidRPr="001D1773">
        <w:t xml:space="preserve">Αντιμετώπισης Εκτάκτων </w:t>
      </w:r>
      <w:r w:rsidR="00A231DA" w:rsidRPr="00F85CB1">
        <w:t xml:space="preserve">Αναγκών </w:t>
      </w:r>
      <w:r w:rsidR="00A231DA">
        <w:t xml:space="preserve">και Άμεσης/Βραχείας Διαχείρισης Συνεπειών από την Εκδήλωση Σεισμών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w:t>
      </w:r>
      <w:r w:rsidR="003725E0">
        <w:rPr>
          <w:i/>
        </w:rPr>
        <w:t>σιοδοτικές πράξεις του Δημάρχου</w:t>
      </w:r>
      <w:r>
        <w:rPr>
          <w:i/>
        </w:rPr>
        <w:t>.</w:t>
      </w:r>
    </w:p>
    <w:p w:rsidR="00E0378F" w:rsidRPr="005A2595" w:rsidRDefault="00E0378F"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49" w:name="_Toc43722758"/>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1E5C2D">
        <w:t>ΟΡΧΟΜΕΝΟΥ</w:t>
      </w:r>
      <w:r w:rsidR="007521CC" w:rsidRPr="00865987">
        <w:t xml:space="preserve"> ΓΙΑ ΤΗΝ ΑΝΤΙΜΕΤΩΠΙΣΗ ΚΙΝΔΥΝΩΝ ΛΟΓΩ </w:t>
      </w:r>
      <w:r w:rsidR="007610EC">
        <w:t>ΣΕΙΣΜΟΥ</w:t>
      </w:r>
      <w:bookmarkEnd w:id="149"/>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F8146E">
      <w:pPr>
        <w:pStyle w:val="a9"/>
        <w:numPr>
          <w:ilvl w:val="0"/>
          <w:numId w:val="28"/>
        </w:numPr>
        <w:ind w:left="0"/>
      </w:pPr>
      <w:r>
        <w:t xml:space="preserve">Μνημόνιο ενεργειών </w:t>
      </w:r>
      <w:r w:rsidRPr="003A00B2">
        <w:t xml:space="preserve">Δημάρχου </w:t>
      </w:r>
      <w:r w:rsidR="001E5C2D">
        <w:t>ΟΡΧΟΜΕΝΟΥ</w:t>
      </w:r>
    </w:p>
    <w:p w:rsidR="009E5EF3" w:rsidRDefault="009E5EF3" w:rsidP="00F8146E">
      <w:pPr>
        <w:pStyle w:val="a9"/>
        <w:numPr>
          <w:ilvl w:val="0"/>
          <w:numId w:val="28"/>
        </w:numPr>
        <w:ind w:left="0"/>
      </w:pPr>
      <w:r w:rsidRPr="009E5EF3">
        <w:t xml:space="preserve">Μνημόνιο ενεργειών Αντιδημάρχου </w:t>
      </w:r>
      <w:r w:rsidR="001E5C2D">
        <w:t>ΟΡΧΟΜΕΝΟΥ</w:t>
      </w:r>
      <w:r w:rsidRPr="009E5EF3">
        <w:t xml:space="preserve"> για θέματα Πολιτικής Προστασίας</w:t>
      </w:r>
    </w:p>
    <w:p w:rsidR="003A00B2" w:rsidRDefault="003A00B2" w:rsidP="00F8146E">
      <w:pPr>
        <w:pStyle w:val="a9"/>
        <w:numPr>
          <w:ilvl w:val="0"/>
          <w:numId w:val="28"/>
        </w:numPr>
        <w:ind w:left="0"/>
      </w:pPr>
      <w:r>
        <w:t xml:space="preserve">Μνημόνιο ενεργειών </w:t>
      </w:r>
      <w:r w:rsidRPr="003A00B2">
        <w:t>Γραφείο</w:t>
      </w:r>
      <w:r>
        <w:t>υ</w:t>
      </w:r>
      <w:r w:rsidRPr="003A00B2">
        <w:t xml:space="preserve"> Πολιτικής Προστασίας</w:t>
      </w:r>
      <w:r>
        <w:t xml:space="preserve"> Δήμου</w:t>
      </w:r>
      <w:r w:rsidR="001E5C2D">
        <w:t xml:space="preserve"> ΟΡΧΟΜΕΝΟΥ</w:t>
      </w:r>
    </w:p>
    <w:p w:rsidR="003A00B2" w:rsidRDefault="003A00B2" w:rsidP="00F8146E">
      <w:pPr>
        <w:pStyle w:val="a9"/>
        <w:numPr>
          <w:ilvl w:val="0"/>
          <w:numId w:val="28"/>
        </w:numPr>
        <w:ind w:left="0"/>
      </w:pPr>
      <w:r>
        <w:t xml:space="preserve">Μνημόνιο ενεργειών </w:t>
      </w:r>
      <w:r w:rsidR="00411B0F">
        <w:t>Δ</w:t>
      </w:r>
      <w:r w:rsidR="00411B0F" w:rsidRPr="00411B0F">
        <w:t>/</w:t>
      </w:r>
      <w:proofErr w:type="spellStart"/>
      <w:r w:rsidR="00411B0F" w:rsidRPr="00411B0F">
        <w:t>νση</w:t>
      </w:r>
      <w:r w:rsidR="00411B0F">
        <w:t>ς</w:t>
      </w:r>
      <w:proofErr w:type="spellEnd"/>
      <w:r w:rsidR="00411B0F" w:rsidRPr="00411B0F">
        <w:t xml:space="preserve"> Καθαριότητας, Περιβάλλοντος και Πρασίνου </w:t>
      </w:r>
      <w:r>
        <w:t>Δήμου</w:t>
      </w:r>
      <w:r w:rsidR="001E5C2D">
        <w:t xml:space="preserve"> ΟΡΧΟΜΕΝΟΥ</w:t>
      </w:r>
    </w:p>
    <w:p w:rsidR="00E25C59" w:rsidRDefault="00E25C59" w:rsidP="00F8146E">
      <w:pPr>
        <w:pStyle w:val="a9"/>
        <w:numPr>
          <w:ilvl w:val="0"/>
          <w:numId w:val="28"/>
        </w:numPr>
        <w:ind w:left="0"/>
      </w:pPr>
      <w:r>
        <w:t>Μνημόνιο ενεργειών Τεχνικών Υπηρεσιών Δήμου</w:t>
      </w:r>
      <w:r w:rsidR="001E5C2D">
        <w:t xml:space="preserve"> ΟΡΧΟΜΕΝΟΥ</w:t>
      </w:r>
    </w:p>
    <w:p w:rsidR="005D20B6" w:rsidRDefault="005D20B6" w:rsidP="00791F90">
      <w:pPr>
        <w:ind w:firstLine="0"/>
      </w:pPr>
      <w:r>
        <w:t>Επίσης παρατίθενται:</w:t>
      </w:r>
    </w:p>
    <w:p w:rsidR="00195EEF" w:rsidRDefault="00195EEF" w:rsidP="00F8146E">
      <w:pPr>
        <w:pStyle w:val="a9"/>
        <w:numPr>
          <w:ilvl w:val="0"/>
          <w:numId w:val="28"/>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εκδήλωση σεισμού</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F8146E">
      <w:pPr>
        <w:pStyle w:val="a9"/>
        <w:numPr>
          <w:ilvl w:val="0"/>
          <w:numId w:val="28"/>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σεισμού</w:t>
      </w:r>
      <w:r>
        <w:t>.</w:t>
      </w:r>
    </w:p>
    <w:p w:rsidR="00AA4494" w:rsidRPr="00B7636E" w:rsidRDefault="004479C7" w:rsidP="00B7636E">
      <w:pPr>
        <w:shd w:val="clear" w:color="auto" w:fill="D9D9D9" w:themeFill="background1" w:themeFillShade="D9"/>
        <w:ind w:firstLine="0"/>
        <w:rPr>
          <w:i/>
        </w:rPr>
      </w:pPr>
      <w:r>
        <w:rPr>
          <w:i/>
        </w:rPr>
        <w:t>Γ</w:t>
      </w:r>
      <w:r w:rsidR="00B7636E">
        <w:rPr>
          <w:i/>
        </w:rPr>
        <w:t>ια τις ανάγκες του παρόντος Πρότυπου Σχεδίου</w:t>
      </w:r>
      <w:r w:rsidR="00907928" w:rsidRPr="00B7636E">
        <w:rPr>
          <w:i/>
        </w:rPr>
        <w:t xml:space="preserve"> αναφέρονται</w:t>
      </w:r>
      <w:r w:rsidR="00B7636E">
        <w:rPr>
          <w:i/>
        </w:rPr>
        <w:t xml:space="preserve"> ακολούθως</w:t>
      </w:r>
      <w:r w:rsidR="00AF689B" w:rsidRPr="00AF689B">
        <w:rPr>
          <w:i/>
        </w:rPr>
        <w:t xml:space="preserve"> </w:t>
      </w:r>
      <w:proofErr w:type="spellStart"/>
      <w:r w:rsidR="00791F90">
        <w:rPr>
          <w:i/>
        </w:rPr>
        <w:t>ενδεικτικά</w:t>
      </w:r>
      <w:r w:rsidR="00AA4494" w:rsidRPr="00B7636E">
        <w:rPr>
          <w:i/>
        </w:rPr>
        <w:t>το</w:t>
      </w:r>
      <w:proofErr w:type="spellEnd"/>
      <w:r w:rsidR="00AF689B" w:rsidRPr="00AF689B">
        <w:rPr>
          <w:i/>
        </w:rPr>
        <w:t xml:space="preserve"> </w:t>
      </w:r>
      <w:r w:rsidR="00AA4494" w:rsidRPr="00B7636E">
        <w:rPr>
          <w:b/>
          <w:i/>
        </w:rPr>
        <w:t>Μνημόνιο ενεργειών Δημάρχου</w:t>
      </w:r>
      <w:r w:rsidR="007377C6" w:rsidRPr="007377C6">
        <w:rPr>
          <w:b/>
          <w:i/>
        </w:rPr>
        <w:t>,</w:t>
      </w:r>
      <w:r w:rsidR="00AA4494" w:rsidRPr="00B7636E">
        <w:rPr>
          <w:i/>
        </w:rPr>
        <w:t xml:space="preserve"> το </w:t>
      </w:r>
      <w:r w:rsidR="00AA4494" w:rsidRPr="00B7636E">
        <w:rPr>
          <w:b/>
          <w:i/>
        </w:rPr>
        <w:t>Μνημόνιο ενεργειών Γραφείου Πολιτικής Προστασίας</w:t>
      </w:r>
      <w:r w:rsidR="00AF689B" w:rsidRPr="00AF689B">
        <w:rPr>
          <w:b/>
          <w:i/>
        </w:rPr>
        <w:t xml:space="preserve"> </w:t>
      </w:r>
      <w:r w:rsidR="007377C6" w:rsidRPr="00B7636E">
        <w:rPr>
          <w:i/>
        </w:rPr>
        <w:t xml:space="preserve">και το </w:t>
      </w:r>
      <w:r w:rsidR="007377C6" w:rsidRPr="00B7636E">
        <w:rPr>
          <w:b/>
          <w:i/>
        </w:rPr>
        <w:t xml:space="preserve">Μνημόνιο ενεργειών </w:t>
      </w:r>
      <w:r w:rsidR="007377C6">
        <w:rPr>
          <w:b/>
          <w:i/>
        </w:rPr>
        <w:t xml:space="preserve">των Τεχνικών Υπηρεσιών </w:t>
      </w:r>
      <w:r w:rsidR="00B7636E">
        <w:rPr>
          <w:i/>
        </w:rPr>
        <w:t xml:space="preserve">του </w:t>
      </w:r>
      <w:r w:rsidR="00AA4494" w:rsidRPr="00B7636E">
        <w:rPr>
          <w:i/>
        </w:rPr>
        <w:t>Δήμου</w:t>
      </w:r>
      <w:r w:rsidR="0092754C">
        <w:rPr>
          <w:i/>
        </w:rPr>
        <w:t>.</w:t>
      </w:r>
    </w:p>
    <w:p w:rsidR="00BA65E6" w:rsidRDefault="00BA65E6">
      <w:pPr>
        <w:spacing w:line="240" w:lineRule="auto"/>
        <w:ind w:left="0" w:right="0" w:firstLine="0"/>
        <w:jc w:val="left"/>
      </w:pPr>
      <w:r>
        <w:br w:type="page"/>
      </w:r>
    </w:p>
    <w:p w:rsidR="00CC207E" w:rsidRPr="00BA65E6" w:rsidRDefault="00BA65E6" w:rsidP="006800B1">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00F83FD1" w:rsidRPr="00F83FD1">
        <w:rPr>
          <w:b/>
        </w:rPr>
        <w:t xml:space="preserve">και Άμεσης/Βραχείας Διαχείρισης Συνεπειών από την Εκδήλωση </w:t>
      </w:r>
      <w:proofErr w:type="spellStart"/>
      <w:r w:rsidR="00F83FD1" w:rsidRPr="00F83FD1">
        <w:rPr>
          <w:b/>
        </w:rPr>
        <w:t>Σεισμών</w:t>
      </w:r>
      <w:r w:rsidRPr="00BA65E6">
        <w:rPr>
          <w:b/>
        </w:rPr>
        <w:t>Δήμου</w:t>
      </w:r>
      <w:proofErr w:type="spellEnd"/>
      <w:r w:rsidRPr="00BA65E6">
        <w:rPr>
          <w:b/>
        </w:rPr>
        <w:t xml:space="preserve"> </w:t>
      </w:r>
      <w:r w:rsidR="00CB3575">
        <w:rPr>
          <w:b/>
        </w:rPr>
        <w:t>ΟΡΧΟΜΕΝΟΥ</w:t>
      </w:r>
    </w:p>
    <w:p w:rsidR="00BA65E6" w:rsidRDefault="00BA65E6"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5D0660" w:rsidRDefault="00F050DF" w:rsidP="00CB357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bookmarkStart w:id="150" w:name="_Toc43722759"/>
      <w:r>
        <w:t xml:space="preserve">Μνημόνιο ενεργειών Δημάρχου </w:t>
      </w:r>
      <w:bookmarkEnd w:id="150"/>
      <w:r w:rsidR="00CB3575" w:rsidRPr="00CB3575">
        <w:rPr>
          <w:shd w:val="clear" w:color="auto" w:fill="D9D9D9" w:themeFill="background1" w:themeFillShade="D9"/>
        </w:rPr>
        <w:t>ΟΡΧΟΜΕΝΟΥ</w:t>
      </w:r>
    </w:p>
    <w:p w:rsidR="00CC207E" w:rsidRPr="005D0660" w:rsidRDefault="00CC207E" w:rsidP="005D0660"/>
    <w:p w:rsidR="009605C2" w:rsidRDefault="009605C2" w:rsidP="00D75574">
      <w:pPr>
        <w:pStyle w:val="2"/>
        <w:rPr>
          <w:shd w:val="clear" w:color="auto" w:fill="D9D9D9" w:themeFill="background1" w:themeFillShade="D9"/>
        </w:rPr>
      </w:pPr>
      <w:bookmarkStart w:id="151" w:name="_Toc43722760"/>
      <w:r w:rsidRPr="006F059E">
        <w:t>Προπαρασκευαστικές δράσεις</w:t>
      </w:r>
      <w:bookmarkEnd w:id="151"/>
    </w:p>
    <w:p w:rsidR="00004B99" w:rsidRPr="001D1773" w:rsidRDefault="00004B99" w:rsidP="00004B99">
      <w:pPr>
        <w:pStyle w:val="a7"/>
        <w:numPr>
          <w:ilvl w:val="0"/>
          <w:numId w:val="7"/>
        </w:numPr>
        <w:ind w:left="0"/>
      </w:pPr>
      <w:r w:rsidRPr="009C49C8">
        <w:rPr>
          <w:b/>
        </w:rPr>
        <w:t xml:space="preserve">Έκδοση Απόφασης ορισμού </w:t>
      </w:r>
      <w:r w:rsidRPr="00D80533">
        <w:t>υπευθύνων του Γραφείου Πολιτικής Προστασίας του Δήμου</w:t>
      </w:r>
      <w:r w:rsidR="001E5C2D">
        <w:t xml:space="preserve"> ΟΡΧΟΜΕΝΟΥ</w:t>
      </w:r>
      <w:r w:rsidRPr="00D80533">
        <w:t>.</w:t>
      </w:r>
    </w:p>
    <w:p w:rsidR="00004B99" w:rsidRPr="00D80533"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τη σ</w:t>
      </w:r>
      <w:r w:rsidRPr="001D1773">
        <w:t xml:space="preserve">ύνταξη ή </w:t>
      </w:r>
      <w:proofErr w:type="spellStart"/>
      <w:r w:rsidRPr="001D1773">
        <w:t>επικαιροποίηση</w:t>
      </w:r>
      <w:proofErr w:type="spellEnd"/>
      <w:r w:rsidRPr="001D1773">
        <w:t xml:space="preserve"> του Σχεδίου Αντιμετώπισης Εκτάκτων Αναγκών </w:t>
      </w:r>
      <w:r>
        <w:t xml:space="preserve">και Άμεσης/Βραχείας Διαχείρισης Συνεπειών από την Εκδήλωση Σεισμών του Δήμου </w:t>
      </w:r>
      <w:r w:rsidR="001E5C2D">
        <w:t>ΟΡΧΟΜΕΝΟΥ</w:t>
      </w:r>
      <w:r w:rsidRPr="001D1773">
        <w:t xml:space="preserve">, με βάση τις οδηγίες σχεδίασης της παραγράφου 15.2 του Γενικού Σχεδίου Αντιμετώπισης Εκτάκτων Αναγκών </w:t>
      </w:r>
      <w:r>
        <w:t xml:space="preserve">και Άμεσης/Βραχείας Διαχείρισης Συνεπειών από την Εκδήλωση Σεισμών </w:t>
      </w:r>
      <w:r w:rsidRPr="001D1773">
        <w:t>με την κωδική ονομασία «</w:t>
      </w:r>
      <w:r>
        <w:t>ΕΓΚΕΛΑΔΟΣ</w:t>
      </w:r>
      <w:r w:rsidRPr="001D1773">
        <w:t>» (</w:t>
      </w:r>
      <w:r>
        <w:t>1</w:t>
      </w:r>
      <w:r w:rsidR="0092754C">
        <w:t>η έκδοση).</w:t>
      </w:r>
    </w:p>
    <w:p w:rsidR="00004B99" w:rsidRDefault="00004B99" w:rsidP="00004B99">
      <w:pPr>
        <w:pStyle w:val="a7"/>
        <w:numPr>
          <w:ilvl w:val="0"/>
          <w:numId w:val="7"/>
        </w:numPr>
        <w:ind w:left="0"/>
      </w:pPr>
      <w:r w:rsidRPr="00FA3D70">
        <w:rPr>
          <w:b/>
        </w:rPr>
        <w:t>Εντολή προς τις Τεχνικές Υπηρεσίες του Δήμου</w:t>
      </w:r>
      <w:r w:rsidR="004F78AE">
        <w:rPr>
          <w:b/>
        </w:rPr>
        <w:t xml:space="preserve"> </w:t>
      </w:r>
      <w:r w:rsidR="001E5C2D">
        <w:t>ΟΡΧΟΜΕΝΟΥ</w:t>
      </w:r>
      <w:r w:rsidRPr="00D80533">
        <w:t xml:space="preserve">, 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σεισμού</w:t>
      </w:r>
      <w:r w:rsidRPr="00D80533">
        <w:t>.</w:t>
      </w:r>
    </w:p>
    <w:p w:rsidR="00004B99" w:rsidRPr="00CB63F3" w:rsidRDefault="00004B99" w:rsidP="00004B99">
      <w:pPr>
        <w:pStyle w:val="a9"/>
        <w:numPr>
          <w:ilvl w:val="0"/>
          <w:numId w:val="6"/>
        </w:numPr>
        <w:tabs>
          <w:tab w:val="clear" w:pos="720"/>
        </w:tabs>
        <w:spacing w:after="0"/>
        <w:ind w:left="0" w:right="45" w:hanging="357"/>
      </w:pPr>
      <w:r w:rsidRPr="00FA3D70">
        <w:rPr>
          <w:b/>
        </w:rPr>
        <w:t>Εντολή προς τις Τεχνικές Υπηρεσίες του Δήμου</w:t>
      </w:r>
      <w:r w:rsidR="004F78AE">
        <w:rPr>
          <w:b/>
        </w:rPr>
        <w:t xml:space="preserve"> </w:t>
      </w:r>
      <w:r w:rsidR="001E5C2D">
        <w:t>ΟΡΧΟΜΕΝΟΥ,</w:t>
      </w:r>
      <w:r w:rsidR="004F78AE">
        <w:t xml:space="preserve"> </w:t>
      </w:r>
      <w:r w:rsidRPr="00E87F0B">
        <w:t>για να προβούν σε προσεισμικό έλεγχο κτιρίων βάσει των κατευθυντήριων οδηγιών του Ο.Α.Σ.Π.</w:t>
      </w:r>
    </w:p>
    <w:p w:rsidR="00004B99" w:rsidRPr="00D80533" w:rsidRDefault="00004B99" w:rsidP="00004B99">
      <w:pPr>
        <w:pStyle w:val="a7"/>
        <w:numPr>
          <w:ilvl w:val="0"/>
          <w:numId w:val="7"/>
        </w:numPr>
        <w:ind w:left="0"/>
      </w:pPr>
      <w:r w:rsidRPr="00F00D67">
        <w:rPr>
          <w:b/>
        </w:rPr>
        <w:t>Εντολή προς το Γραφείο Πολιτικής Προστασίας του Δήμου</w:t>
      </w:r>
      <w:r>
        <w:rPr>
          <w:b/>
        </w:rPr>
        <w:t xml:space="preserve">, </w:t>
      </w:r>
      <w:r w:rsidRPr="00C15C19">
        <w:t>σε συνεργασία με τις</w:t>
      </w:r>
      <w:r>
        <w:rPr>
          <w:b/>
        </w:rPr>
        <w:t xml:space="preserve"> Τεχνικές Υπηρεσίες,</w:t>
      </w:r>
      <w:r>
        <w:t xml:space="preserve"> για 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σεισμού</w:t>
      </w:r>
      <w:r w:rsidR="0092754C">
        <w:t>.</w:t>
      </w:r>
    </w:p>
    <w:p w:rsidR="00004B99" w:rsidRPr="00CF31F5" w:rsidRDefault="00004B99" w:rsidP="00004B99">
      <w:pPr>
        <w:pStyle w:val="a7"/>
        <w:numPr>
          <w:ilvl w:val="0"/>
          <w:numId w:val="7"/>
        </w:numPr>
        <w:ind w:left="0"/>
      </w:pPr>
      <w:r w:rsidRPr="00CF31F5">
        <w:rPr>
          <w:b/>
        </w:rPr>
        <w:t>Έκδοση απόφασης</w:t>
      </w:r>
      <w:r w:rsidR="00AF689B" w:rsidRPr="00AF689B">
        <w:rPr>
          <w:b/>
        </w:rPr>
        <w:t xml:space="preserve"> </w:t>
      </w:r>
      <w:r w:rsidRPr="00CF31F5">
        <w:rPr>
          <w:b/>
        </w:rPr>
        <w:t>συγκρότησης</w:t>
      </w:r>
      <w:r w:rsidRPr="00CF31F5">
        <w:t xml:space="preserve"> του Συντονιστικού Τοπικού Οργάνου (ΣΤΟ) του Δήμου </w:t>
      </w:r>
      <w:proofErr w:type="spellStart"/>
      <w:r w:rsidR="001E5C2D">
        <w:t>ΟΡΧΟΜΕΝΟΥ</w:t>
      </w:r>
      <w:r w:rsidRPr="00CF31F5">
        <w:t>σύμφωνα</w:t>
      </w:r>
      <w:proofErr w:type="spellEnd"/>
      <w:r w:rsidRPr="00CF31F5">
        <w:t xml:space="preserve"> με τα οριζόμενα στο αρθ.13, Ν.3013/2002.</w:t>
      </w:r>
    </w:p>
    <w:p w:rsidR="00004B99" w:rsidRPr="00CF31F5" w:rsidRDefault="00004B99" w:rsidP="00004B99">
      <w:pPr>
        <w:pStyle w:val="a7"/>
        <w:numPr>
          <w:ilvl w:val="0"/>
          <w:numId w:val="7"/>
        </w:numPr>
        <w:ind w:left="0"/>
      </w:pPr>
      <w:r w:rsidRPr="00CF31F5">
        <w:rPr>
          <w:b/>
        </w:rPr>
        <w:t>Εντολή</w:t>
      </w:r>
      <w:r w:rsidRPr="00CF31F5">
        <w:t xml:space="preserve">, </w:t>
      </w:r>
      <w:r w:rsidRPr="00CF31F5">
        <w:rPr>
          <w:b/>
        </w:rPr>
        <w:t>προς τους Προέδρους Τοπικών Κοινοτήτων</w:t>
      </w:r>
      <w:r w:rsidRPr="00CF31F5">
        <w:t>, για την καταγραφή των μέσων και του ανθρώπινου δυναμικού που μπορούν ν</w:t>
      </w:r>
      <w:r w:rsidR="0092754C">
        <w:t xml:space="preserve">α συμβάλλουν στην αντιμετώπιση </w:t>
      </w:r>
      <w:r w:rsidRPr="00CF31F5">
        <w:t>εκτάκτων αναγκών και την άμεση/βραχεία διαχείριση των συνεπειών μετά την εκδήλωση σεισμού και κοινοποίησή τους στο Γραφείο Πολιτικής Προστασίας του Δήμου.</w:t>
      </w:r>
    </w:p>
    <w:p w:rsidR="00004B99" w:rsidRDefault="00004B99" w:rsidP="00004B99">
      <w:pPr>
        <w:pStyle w:val="a7"/>
        <w:numPr>
          <w:ilvl w:val="0"/>
          <w:numId w:val="7"/>
        </w:numPr>
        <w:ind w:left="0"/>
      </w:pPr>
      <w:r w:rsidRPr="00641076">
        <w:rPr>
          <w:b/>
        </w:rPr>
        <w:t>Συμμετοχή στο Συντονιστικό Όργανο Πολιτικής Προστασίας</w:t>
      </w:r>
      <w:r w:rsidR="004F78AE">
        <w:rPr>
          <w:b/>
        </w:rPr>
        <w:t xml:space="preserve"> </w:t>
      </w:r>
      <w:r>
        <w:t>της</w:t>
      </w:r>
      <w:r w:rsidRPr="00D80533">
        <w:t xml:space="preserve"> Περιφερειακ</w:t>
      </w:r>
      <w:r>
        <w:t>ής</w:t>
      </w:r>
      <w:r w:rsidR="004F78AE">
        <w:t xml:space="preserve"> </w:t>
      </w:r>
      <w:r>
        <w:t xml:space="preserve">Ενότητας </w:t>
      </w:r>
      <w:r w:rsidR="00CB3575">
        <w:rPr>
          <w:shd w:val="clear" w:color="auto" w:fill="D9D9D9" w:themeFill="background1" w:themeFillShade="D9"/>
        </w:rPr>
        <w:t xml:space="preserve">Βοιωτίας </w:t>
      </w:r>
      <w:r w:rsidRPr="00D80533">
        <w:t xml:space="preserve">ΣΟΠΠ), εφόσον προσκληθεί, για την επίλυση ζητημάτων συνεργασίας μεταξύ των </w:t>
      </w:r>
      <w:r w:rsidR="00A436D8">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σεισμού</w:t>
      </w:r>
      <w:r w:rsidR="0092754C">
        <w:t>.</w:t>
      </w:r>
    </w:p>
    <w:p w:rsidR="00004B99" w:rsidRPr="005A089B" w:rsidRDefault="00004B99" w:rsidP="00CB3575">
      <w:pPr>
        <w:pStyle w:val="a7"/>
        <w:numPr>
          <w:ilvl w:val="0"/>
          <w:numId w:val="7"/>
        </w:numPr>
      </w:pPr>
      <w:r w:rsidRPr="00927F40">
        <w:rPr>
          <w:b/>
        </w:rPr>
        <w:t>Εντολή προς την Υπηρεσία Πρόνοιας του Δήμου</w:t>
      </w:r>
      <w:r>
        <w:t xml:space="preserve"> για τη σ</w:t>
      </w:r>
      <w:r w:rsidRPr="00070A49">
        <w:t xml:space="preserve">ύσταση και συγκρότηση επιτροπών καταγραφής ζημιών του Δήμου </w:t>
      </w:r>
      <w:r w:rsidR="00CB3575" w:rsidRPr="00CB3575">
        <w:t>ΟΡΧΟΜΕΝΟΥ</w:t>
      </w:r>
      <w:r w:rsidRPr="00070A49">
        <w:t xml:space="preserve"> για τη χορήγηση οικονομικής ενίσχυσης σε όσους περιέρχονται σε κατάσταση ανάγκης συνεπεία </w:t>
      </w:r>
      <w:r>
        <w:t>σεισμών</w:t>
      </w:r>
      <w:r w:rsidRPr="00070A49">
        <w:t xml:space="preserve"> (</w:t>
      </w:r>
      <w:proofErr w:type="spellStart"/>
      <w:r w:rsidRPr="00070A49">
        <w:t>προνοιακό</w:t>
      </w:r>
      <w:proofErr w:type="spellEnd"/>
      <w:r w:rsidRPr="00070A49">
        <w:t xml:space="preserve"> επίδομα)</w:t>
      </w:r>
    </w:p>
    <w:p w:rsidR="00004B99" w:rsidRPr="005A089B" w:rsidRDefault="00004B99" w:rsidP="00004B99">
      <w:pPr>
        <w:pStyle w:val="a7"/>
        <w:numPr>
          <w:ilvl w:val="0"/>
          <w:numId w:val="7"/>
        </w:numPr>
        <w:ind w:left="0"/>
      </w:pPr>
      <w:r w:rsidRPr="00927F40">
        <w:rPr>
          <w:b/>
        </w:rPr>
        <w:t>Εντολή προς την Υπηρεσία Πρόνοιας του Δήμου</w:t>
      </w:r>
      <w:r>
        <w:t xml:space="preserve"> για τη</w:t>
      </w:r>
      <w:r w:rsidR="0092754C">
        <w:t>ν</w:t>
      </w:r>
      <w:r>
        <w:t xml:space="preserve"> τήρηση καταλόγου των ωφελο</w:t>
      </w:r>
      <w:r w:rsidR="0092754C">
        <w:t>υμένων</w:t>
      </w:r>
      <w:r>
        <w:t xml:space="preserve"> του προγράμματος «Βοήθεια στο Σπίτι»</w:t>
      </w:r>
      <w:r w:rsidR="0092754C">
        <w:t>.</w:t>
      </w:r>
    </w:p>
    <w:p w:rsidR="00004B99" w:rsidRPr="00E11EE9"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t>σεισμών</w:t>
      </w:r>
      <w:r w:rsidRPr="00B1126A">
        <w:t xml:space="preserve">, σύμφωνα με τις </w:t>
      </w:r>
      <w:r w:rsidRPr="00E11EE9">
        <w:t>κατευθυντήριες οδηγίες της ΓΓΠΠ (παράγραφος 8.2.1 του παρόντος).</w:t>
      </w:r>
    </w:p>
    <w:p w:rsidR="00004B99" w:rsidRPr="001D0881" w:rsidRDefault="00004B99" w:rsidP="00004B99">
      <w:pPr>
        <w:pStyle w:val="a7"/>
        <w:numPr>
          <w:ilvl w:val="0"/>
          <w:numId w:val="7"/>
        </w:numPr>
        <w:ind w:left="0"/>
      </w:pPr>
      <w:r w:rsidRPr="00F00D67">
        <w:rPr>
          <w:b/>
        </w:rPr>
        <w:lastRenderedPageBreak/>
        <w:t>Εντολή προς το Γραφείο Πολιτικής Προστασίας του Δήμου</w:t>
      </w:r>
      <w:r>
        <w:t xml:space="preserve"> για δράσεις ε</w:t>
      </w:r>
      <w:r w:rsidRPr="006B2339">
        <w:t>νημέρωση</w:t>
      </w:r>
      <w:r>
        <w:t>ς</w:t>
      </w:r>
      <w:r w:rsidRPr="006B2339">
        <w:t xml:space="preserve"> του κοινού </w:t>
      </w:r>
      <w:r w:rsidRPr="00CF31F5">
        <w:t>για τη λήψη μέτρων πρόληψης και αυτοπροστασίας από κινδύνους που προέρχονται από την εκδήλωση σεισμών και θαλασσίων κυμάτων βαρύτητας (</w:t>
      </w:r>
      <w:proofErr w:type="spellStart"/>
      <w:r w:rsidRPr="00CF31F5">
        <w:t>τσουνάμι</w:t>
      </w:r>
      <w:proofErr w:type="spellEnd"/>
      <w:r w:rsidRPr="00CF31F5">
        <w:t>).</w:t>
      </w:r>
    </w:p>
    <w:p w:rsidR="009605C2" w:rsidRPr="006F059E" w:rsidRDefault="009605C2" w:rsidP="009605C2"/>
    <w:p w:rsidR="009605C2" w:rsidRPr="006F059E" w:rsidRDefault="009605C2" w:rsidP="0092754C">
      <w:pPr>
        <w:pStyle w:val="2"/>
        <w:ind w:left="-426" w:firstLine="0"/>
      </w:pPr>
      <w:bookmarkStart w:id="152" w:name="_Toc43722761"/>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CF76C5">
        <w:t>σεισμών</w:t>
      </w:r>
      <w:bookmarkEnd w:id="152"/>
    </w:p>
    <w:p w:rsidR="009605C2" w:rsidRPr="00976208" w:rsidRDefault="0092754C" w:rsidP="009605C2">
      <w:pPr>
        <w:pStyle w:val="a9"/>
        <w:numPr>
          <w:ilvl w:val="0"/>
          <w:numId w:val="6"/>
        </w:numPr>
        <w:tabs>
          <w:tab w:val="clear" w:pos="720"/>
        </w:tabs>
        <w:spacing w:after="0"/>
        <w:ind w:left="0" w:right="45" w:hanging="357"/>
      </w:pPr>
      <w:r>
        <w:rPr>
          <w:b/>
        </w:rPr>
        <w:t>Δίνει εν</w:t>
      </w:r>
      <w:r w:rsidR="009605C2" w:rsidRPr="007D38F2">
        <w:rPr>
          <w:b/>
        </w:rPr>
        <w:t>τολή προς το Γραφείο Πολιτικής Προστασίας του Δήμου για τη σύγκληση του Συντονιστικού</w:t>
      </w:r>
      <w:r w:rsidR="009605C2">
        <w:rPr>
          <w:b/>
        </w:rPr>
        <w:t xml:space="preserve"> Τοπικού</w:t>
      </w:r>
      <w:r w:rsidR="004F78AE">
        <w:rPr>
          <w:b/>
        </w:rPr>
        <w:t xml:space="preserve"> </w:t>
      </w:r>
      <w:r w:rsidR="009605C2">
        <w:rPr>
          <w:b/>
        </w:rPr>
        <w:t>Οργά</w:t>
      </w:r>
      <w:r w:rsidR="009605C2" w:rsidRPr="007D38F2">
        <w:rPr>
          <w:b/>
        </w:rPr>
        <w:t>νο</w:t>
      </w:r>
      <w:r w:rsidR="009605C2">
        <w:rPr>
          <w:b/>
        </w:rPr>
        <w:t>υ</w:t>
      </w:r>
      <w:r w:rsidR="009605C2" w:rsidRPr="007D38F2">
        <w:rPr>
          <w:b/>
        </w:rPr>
        <w:t xml:space="preserve"> (ΣΤΟ)</w:t>
      </w:r>
      <w:r w:rsidR="009605C2" w:rsidRPr="00976208">
        <w:t xml:space="preserve"> στη φάση συνήθους ετοιμότητας για την επίλυση ζητημάτων συνεργασίας μεταξύ των </w:t>
      </w:r>
      <w:r w:rsidR="00A436D8">
        <w:t>εμπλεκόμενων</w:t>
      </w:r>
      <w:r w:rsidR="009605C2" w:rsidRPr="00976208">
        <w:t xml:space="preserve"> φορέων στην αντιμετώπιση εκτάκτων αναγκών λόγω </w:t>
      </w:r>
      <w:r w:rsidR="00CF76C5">
        <w:t>σεισμών</w:t>
      </w:r>
      <w:r w:rsidR="009605C2" w:rsidRPr="00976208">
        <w:t>, όπως επίσης και ζητημάτων που αφορούν τη συνεργασία με τις εθελοντικές οργανώσεις Πολιτικής Προστασίας</w:t>
      </w:r>
    </w:p>
    <w:p w:rsidR="009605C2" w:rsidRDefault="009605C2" w:rsidP="009605C2">
      <w:pPr>
        <w:pStyle w:val="a9"/>
        <w:numPr>
          <w:ilvl w:val="0"/>
          <w:numId w:val="6"/>
        </w:numPr>
        <w:tabs>
          <w:tab w:val="clear" w:pos="720"/>
        </w:tabs>
        <w:spacing w:after="0"/>
        <w:ind w:left="0" w:right="45" w:hanging="357"/>
      </w:pPr>
      <w:r w:rsidRPr="00E817F6">
        <w:rPr>
          <w:b/>
        </w:rPr>
        <w:t>Προεδρεύει του Συντονιστικού Τοπικ</w:t>
      </w:r>
      <w:r w:rsidR="0092754C">
        <w:rPr>
          <w:b/>
        </w:rPr>
        <w:t>ού Ο</w:t>
      </w:r>
      <w:r w:rsidRPr="00E817F6">
        <w:rPr>
          <w:b/>
        </w:rPr>
        <w:t>ργ</w:t>
      </w:r>
      <w:r w:rsidR="0092754C">
        <w:rPr>
          <w:b/>
        </w:rPr>
        <w:t>ά</w:t>
      </w:r>
      <w:r w:rsidRPr="00E817F6">
        <w:rPr>
          <w:b/>
        </w:rPr>
        <w:t>νο</w:t>
      </w:r>
      <w:r w:rsidR="0092754C">
        <w:rPr>
          <w:b/>
        </w:rPr>
        <w:t>υ</w:t>
      </w:r>
      <w:r w:rsidRPr="00E817F6">
        <w:rPr>
          <w:b/>
        </w:rPr>
        <w:t xml:space="preserve"> (ΣΤΟ)</w:t>
      </w:r>
      <w:r w:rsidRPr="00976208">
        <w:t xml:space="preserve"> 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CF76C5">
        <w:t>σεισμών</w:t>
      </w:r>
      <w:r w:rsidRPr="00976208">
        <w:t>, όπως επίσης και ζητημάτων που αφορούν τη συνεργασία με τις εθελοντικές οργανώσεις Πολιτικής Προστασίας</w:t>
      </w:r>
    </w:p>
    <w:p w:rsidR="009605C2" w:rsidRDefault="009605C2" w:rsidP="009605C2">
      <w:pPr>
        <w:pStyle w:val="a9"/>
        <w:numPr>
          <w:ilvl w:val="0"/>
          <w:numId w:val="6"/>
        </w:numPr>
        <w:tabs>
          <w:tab w:val="clear" w:pos="720"/>
        </w:tabs>
        <w:spacing w:after="0"/>
        <w:ind w:left="0" w:right="45" w:hanging="357"/>
      </w:pPr>
      <w:r w:rsidRPr="00227456">
        <w:rPr>
          <w:b/>
        </w:rPr>
        <w:t>Ιεραρχεί και δρομολογεί</w:t>
      </w:r>
      <w:r w:rsidRPr="006F059E">
        <w:t xml:space="preserve">, κατά το μέρος που </w:t>
      </w:r>
      <w:r>
        <w:t>τον</w:t>
      </w:r>
      <w:r w:rsidRPr="006F059E">
        <w:t xml:space="preserve"> αφορά, </w:t>
      </w:r>
      <w:r>
        <w:t>τα</w:t>
      </w:r>
      <w:r w:rsidRPr="006F059E">
        <w:t xml:space="preserve"> μέτρ</w:t>
      </w:r>
      <w:r>
        <w:t>α</w:t>
      </w:r>
      <w:r w:rsidRPr="006F059E">
        <w:t>, έργ</w:t>
      </w:r>
      <w:r>
        <w:t>α</w:t>
      </w:r>
      <w:r w:rsidRPr="006F059E">
        <w:t xml:space="preserve"> και δράσε</w:t>
      </w:r>
      <w:r>
        <w:t>ις</w:t>
      </w:r>
      <w:r w:rsidRPr="006F059E">
        <w:t xml:space="preserve"> που προτάθηκαν στ</w:t>
      </w:r>
      <w:r>
        <w:t>ο</w:t>
      </w:r>
      <w:r w:rsidRPr="006F059E">
        <w:t xml:space="preserve"> ανωτέρω Συντονιστικ</w:t>
      </w:r>
      <w:r>
        <w:t>ό</w:t>
      </w:r>
      <w:r w:rsidR="004F78AE">
        <w:t xml:space="preserve"> </w:t>
      </w:r>
      <w:r>
        <w:t xml:space="preserve">Τοπικό </w:t>
      </w:r>
      <w:r w:rsidRPr="006F059E">
        <w:t>Όργαν</w:t>
      </w:r>
      <w:r>
        <w:t>ο</w:t>
      </w:r>
    </w:p>
    <w:p w:rsidR="009605C2" w:rsidRPr="006F059E" w:rsidRDefault="009605C2" w:rsidP="009605C2"/>
    <w:p w:rsidR="009605C2" w:rsidRPr="006F059E" w:rsidRDefault="009605C2" w:rsidP="00D75574">
      <w:pPr>
        <w:pStyle w:val="2"/>
      </w:pPr>
      <w:bookmarkStart w:id="153" w:name="_Toc43722762"/>
      <w:r w:rsidRPr="006F059E">
        <w:t xml:space="preserve">Δράσεις αυξημένης ετοιμότητας </w:t>
      </w:r>
      <w:r w:rsidR="00CF76C5" w:rsidRPr="003F14A8">
        <w:t>εν όψει επαπειλούμενου κινδύνου για την εκδήλωση σεισμών</w:t>
      </w:r>
      <w:bookmarkEnd w:id="153"/>
    </w:p>
    <w:p w:rsidR="00CF76C5" w:rsidRDefault="00CF76C5" w:rsidP="00CF76C5">
      <w:r>
        <w:t xml:space="preserve">Ο Δήμαρχος </w:t>
      </w:r>
      <w:r w:rsidR="00483858">
        <w:t xml:space="preserve">ΟΡΧΟΜΕΝΟΥ </w:t>
      </w:r>
      <w:r w:rsidR="00604F5C">
        <w:t>μετά από την ενημέρωσή του από τον Γενικό Γραμματέα Πολιτικής Προστασίας</w:t>
      </w:r>
      <w:r>
        <w:t>:</w:t>
      </w:r>
    </w:p>
    <w:p w:rsidR="00604F5C" w:rsidRPr="007431BF" w:rsidRDefault="0092754C" w:rsidP="00604F5C">
      <w:pPr>
        <w:pStyle w:val="a9"/>
        <w:numPr>
          <w:ilvl w:val="0"/>
          <w:numId w:val="6"/>
        </w:numPr>
        <w:tabs>
          <w:tab w:val="clear" w:pos="720"/>
        </w:tabs>
        <w:spacing w:after="0"/>
        <w:ind w:left="0" w:right="45" w:hanging="357"/>
      </w:pPr>
      <w:r>
        <w:rPr>
          <w:b/>
        </w:rPr>
        <w:t>Δίνει ε</w:t>
      </w:r>
      <w:r w:rsidR="00604F5C" w:rsidRPr="007D38F2">
        <w:rPr>
          <w:b/>
        </w:rPr>
        <w:t>ντολή προς το Γραφείο Πολιτικής Προστασίας του Δήμου για τη σύγκληση του Συντονιστικού</w:t>
      </w:r>
      <w:r w:rsidR="00604F5C">
        <w:rPr>
          <w:b/>
        </w:rPr>
        <w:t xml:space="preserve"> Τοπικού</w:t>
      </w:r>
      <w:r w:rsidR="004F78AE">
        <w:rPr>
          <w:b/>
        </w:rPr>
        <w:t xml:space="preserve"> </w:t>
      </w:r>
      <w:r w:rsidR="00604F5C">
        <w:rPr>
          <w:b/>
        </w:rPr>
        <w:t>Οργά</w:t>
      </w:r>
      <w:r w:rsidR="00604F5C" w:rsidRPr="007D38F2">
        <w:rPr>
          <w:b/>
        </w:rPr>
        <w:t>νο</w:t>
      </w:r>
      <w:r w:rsidR="00604F5C">
        <w:rPr>
          <w:b/>
        </w:rPr>
        <w:t>υ</w:t>
      </w:r>
      <w:r w:rsidR="00604F5C" w:rsidRPr="007D38F2">
        <w:rPr>
          <w:b/>
        </w:rPr>
        <w:t xml:space="preserve"> (</w:t>
      </w:r>
      <w:proofErr w:type="spellStart"/>
      <w:r w:rsidR="00604F5C" w:rsidRPr="007D38F2">
        <w:rPr>
          <w:b/>
        </w:rPr>
        <w:t>ΣΤΟ)</w:t>
      </w:r>
      <w:r w:rsidR="00604F5C" w:rsidRPr="00FA45E3">
        <w:t>εφόσον</w:t>
      </w:r>
      <w:proofErr w:type="spellEnd"/>
      <w:r w:rsidR="00604F5C">
        <w:t xml:space="preserve"> κρίνει ότι είναι απαραίτητο</w:t>
      </w:r>
    </w:p>
    <w:p w:rsidR="00604F5C" w:rsidRDefault="00604F5C" w:rsidP="00604F5C">
      <w:pPr>
        <w:pStyle w:val="a9"/>
        <w:numPr>
          <w:ilvl w:val="0"/>
          <w:numId w:val="5"/>
        </w:numPr>
        <w:spacing w:after="0"/>
        <w:ind w:left="0" w:right="45"/>
      </w:pPr>
      <w:r w:rsidRPr="00721F3B">
        <w:rPr>
          <w:b/>
        </w:rPr>
        <w:t xml:space="preserve">Συμμετέχει στο Συντονιστικό Όργανο Πολιτικής Προστασίας της Περιφερειακής Ενότητας </w:t>
      </w:r>
      <w:r w:rsidR="00CB3575">
        <w:rPr>
          <w:b/>
          <w:shd w:val="clear" w:color="auto" w:fill="D9D9D9" w:themeFill="background1" w:themeFillShade="D9"/>
        </w:rPr>
        <w:t xml:space="preserve">Βοιωτίας </w:t>
      </w:r>
      <w:r w:rsidRPr="00FA45E3">
        <w:t xml:space="preserve">(ΣΟΠΠ), εφόσον προσκληθεί </w:t>
      </w:r>
    </w:p>
    <w:p w:rsidR="00604F5C" w:rsidRDefault="0092754C" w:rsidP="00604F5C">
      <w:pPr>
        <w:pStyle w:val="a9"/>
        <w:numPr>
          <w:ilvl w:val="0"/>
          <w:numId w:val="5"/>
        </w:numPr>
        <w:spacing w:after="0"/>
        <w:ind w:left="0" w:right="45"/>
      </w:pPr>
      <w:r>
        <w:rPr>
          <w:b/>
        </w:rPr>
        <w:t>Δίνει ε</w:t>
      </w:r>
      <w:r w:rsidR="00604F5C" w:rsidRPr="00721F3B">
        <w:rPr>
          <w:b/>
        </w:rPr>
        <w:t>ντολή</w:t>
      </w:r>
      <w:r w:rsidR="004F78AE">
        <w:rPr>
          <w:b/>
        </w:rPr>
        <w:t xml:space="preserve"> </w:t>
      </w:r>
      <w:r w:rsidR="00604F5C" w:rsidRPr="00721F3B">
        <w:rPr>
          <w:b/>
        </w:rPr>
        <w:t xml:space="preserve">προς το Γραφείο Πολιτικής Προστασίας του Δήμου για </w:t>
      </w:r>
      <w:r w:rsidR="00604F5C">
        <w:t xml:space="preserve">έλεγχο της  πορείας υλοποίησης των προπαρασκευαστικών δράσεων που προβλέπονται στο </w:t>
      </w:r>
      <w:r w:rsidR="00604F5C" w:rsidRPr="006F059E">
        <w:t xml:space="preserve">Σχέδιο </w:t>
      </w:r>
      <w:r w:rsidR="00604F5C" w:rsidRPr="00F85CB1">
        <w:t xml:space="preserve">Αντιμετώπισης Εκτάκτων Αναγκών </w:t>
      </w:r>
      <w:r w:rsidR="00604F5C">
        <w:t>και Άμεσης/Βραχείας Διαχείρισης Συνεπειών από την Εκδήλωση Σεισμών</w:t>
      </w:r>
      <w:r w:rsidR="004F78AE">
        <w:t xml:space="preserve"> </w:t>
      </w:r>
      <w:r w:rsidR="00604F5C">
        <w:t>του</w:t>
      </w:r>
      <w:r w:rsidR="00604F5C" w:rsidRPr="00062909">
        <w:t xml:space="preserve"> Δήμου </w:t>
      </w:r>
      <w:r w:rsidR="00483858">
        <w:t>ΟΡΧΟΜΕΝΟΥ</w:t>
      </w:r>
    </w:p>
    <w:p w:rsidR="009605C2" w:rsidRPr="006F059E" w:rsidRDefault="009605C2" w:rsidP="009605C2"/>
    <w:p w:rsidR="009605C2" w:rsidRPr="006F059E" w:rsidRDefault="009605C2" w:rsidP="00D75574">
      <w:pPr>
        <w:pStyle w:val="2"/>
      </w:pPr>
      <w:bookmarkStart w:id="154" w:name="_Toc43722763"/>
      <w:r w:rsidRPr="006F059E">
        <w:t xml:space="preserve">Δράσεις </w:t>
      </w:r>
      <w:r w:rsidR="00B72F7E">
        <w:t>για την</w:t>
      </w:r>
      <w:r w:rsidRPr="006F059E">
        <w:t xml:space="preserve"> αντιμετώπιση </w:t>
      </w:r>
      <w:r w:rsidR="00CF76C5" w:rsidRPr="003F14A8">
        <w:t xml:space="preserve">εκτάκτων αναγκών </w:t>
      </w:r>
      <w:r w:rsidR="0092754C">
        <w:t>μετά την εκδήλωση</w:t>
      </w:r>
      <w:r w:rsidR="00CF76C5" w:rsidRPr="006F059E">
        <w:t xml:space="preserve"> του</w:t>
      </w:r>
      <w:r w:rsidR="00CF76C5">
        <w:t xml:space="preserve"> σεισμού</w:t>
      </w:r>
      <w:bookmarkEnd w:id="154"/>
    </w:p>
    <w:p w:rsidR="00004B99" w:rsidRDefault="00004B99" w:rsidP="00004B99">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sidR="00483858">
        <w:t>ΟΡΧΟΜΕΝΟΥ</w:t>
      </w:r>
      <w:r>
        <w:t>, για την αντιμετώπιση εκτάκτων αναγκών και τη διαχείριση συνεπειών λόγω σεισμού, σύμφωνα με το άρθρο 13 του Ν. 3013/2002</w:t>
      </w:r>
    </w:p>
    <w:p w:rsidR="00004B99" w:rsidRDefault="00004B99" w:rsidP="00004B99">
      <w:pPr>
        <w:pStyle w:val="a9"/>
        <w:numPr>
          <w:ilvl w:val="0"/>
          <w:numId w:val="16"/>
        </w:numPr>
        <w:ind w:right="45"/>
      </w:pPr>
      <w:r w:rsidRPr="00237A27">
        <w:rPr>
          <w:b/>
        </w:rPr>
        <w:t xml:space="preserve">Εντολή </w:t>
      </w:r>
      <w:r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t xml:space="preserve">του </w:t>
      </w:r>
      <w:r w:rsidRPr="00A227B6">
        <w:t>Γραφείο</w:t>
      </w:r>
      <w:r>
        <w:t>υ</w:t>
      </w:r>
      <w:r w:rsidRPr="00A227B6">
        <w:t xml:space="preserve"> Πολιτικής Προστασίας του Δήμου</w:t>
      </w:r>
      <w:r>
        <w:t>,</w:t>
      </w:r>
      <w:r w:rsidR="004F78AE">
        <w:t xml:space="preserve"> </w:t>
      </w:r>
      <w:r>
        <w:t>για συλλογή περαιτέρω πληροφοριών, σχετικά με τις επιπτώσεις του σεισμού</w:t>
      </w:r>
    </w:p>
    <w:p w:rsidR="00004B99" w:rsidRDefault="00004B99" w:rsidP="00004B99">
      <w:pPr>
        <w:pStyle w:val="a9"/>
        <w:numPr>
          <w:ilvl w:val="0"/>
          <w:numId w:val="16"/>
        </w:numPr>
        <w:ind w:right="45"/>
      </w:pPr>
      <w:r w:rsidRPr="00237A27">
        <w:rPr>
          <w:b/>
        </w:rPr>
        <w:t xml:space="preserve">Εντολή </w:t>
      </w:r>
      <w:r w:rsidRPr="00E662C8">
        <w:rPr>
          <w:b/>
        </w:rPr>
        <w:t xml:space="preserve">προς τη </w:t>
      </w:r>
      <w:r w:rsidRPr="00FD0A52">
        <w:rPr>
          <w:b/>
        </w:rPr>
        <w:t>Δ/</w:t>
      </w:r>
      <w:proofErr w:type="spellStart"/>
      <w:r w:rsidRPr="00FD0A52">
        <w:rPr>
          <w:b/>
        </w:rPr>
        <w:t>νση</w:t>
      </w:r>
      <w:proofErr w:type="spellEnd"/>
      <w:r w:rsidR="00AF689B" w:rsidRPr="00AF689B">
        <w:rPr>
          <w:b/>
        </w:rPr>
        <w:t xml:space="preserve"> </w:t>
      </w:r>
      <w:r w:rsidRPr="0093314C">
        <w:rPr>
          <w:b/>
        </w:rPr>
        <w:t>Τεχνικών Υπηρεσιών</w:t>
      </w:r>
      <w:r>
        <w:t xml:space="preserve"> για άμεσο έλεγχο των</w:t>
      </w:r>
      <w:r>
        <w:rPr>
          <w:b/>
        </w:rPr>
        <w:t xml:space="preserve"> κτιρίων του Δήμου που στεγάζονται οι οργανικές μονάδες που εμπλέκονται στην εφαρμογή του παρόντος σχεδίου, </w:t>
      </w:r>
      <w:r w:rsidRPr="0093314C">
        <w:t>για τη διαπίστωση ζημιών</w:t>
      </w:r>
    </w:p>
    <w:p w:rsidR="00004B99" w:rsidRDefault="00004B99" w:rsidP="00004B99">
      <w:pPr>
        <w:pStyle w:val="a9"/>
        <w:numPr>
          <w:ilvl w:val="0"/>
          <w:numId w:val="16"/>
        </w:numPr>
        <w:ind w:right="45"/>
      </w:pPr>
      <w:r w:rsidRPr="00237A27">
        <w:rPr>
          <w:b/>
        </w:rPr>
        <w:t xml:space="preserve">Εντολή </w:t>
      </w:r>
      <w:r w:rsidRPr="00E662C8">
        <w:rPr>
          <w:b/>
        </w:rPr>
        <w:t xml:space="preserve">προς τη </w:t>
      </w:r>
      <w:r w:rsidRPr="00FD0A52">
        <w:rPr>
          <w:b/>
        </w:rPr>
        <w:t>Δ/</w:t>
      </w:r>
      <w:proofErr w:type="spellStart"/>
      <w:r w:rsidRPr="00FD0A52">
        <w:rPr>
          <w:b/>
        </w:rPr>
        <w:t>νση</w:t>
      </w:r>
      <w:proofErr w:type="spellEnd"/>
      <w:r w:rsidR="00AF689B" w:rsidRPr="00AF689B">
        <w:rPr>
          <w:b/>
        </w:rPr>
        <w:t xml:space="preserve"> </w:t>
      </w:r>
      <w:r w:rsidRPr="0093314C">
        <w:rPr>
          <w:b/>
        </w:rPr>
        <w:t>Τεχνικών Υπηρεσιών</w:t>
      </w:r>
      <w:r>
        <w:t xml:space="preserve"> για διάθεση </w:t>
      </w:r>
      <w:r w:rsidRPr="00163AB0">
        <w:rPr>
          <w:b/>
        </w:rPr>
        <w:t xml:space="preserve">προσωπικού και </w:t>
      </w:r>
      <w:proofErr w:type="spellStart"/>
      <w:r w:rsidRPr="00163AB0">
        <w:rPr>
          <w:b/>
        </w:rPr>
        <w:t>μέσων</w:t>
      </w:r>
      <w:r w:rsidRPr="006F059E">
        <w:t>που</w:t>
      </w:r>
      <w:proofErr w:type="spellEnd"/>
      <w:r w:rsidRPr="006F059E">
        <w:t xml:space="preserve"> διαθέτ</w:t>
      </w:r>
      <w:r>
        <w:t>ουν</w:t>
      </w:r>
      <w:r w:rsidRPr="006F059E">
        <w:t xml:space="preserve"> (μηχανήματα έργων, κλπ.)</w:t>
      </w:r>
      <w:r>
        <w:t xml:space="preserve"> για </w:t>
      </w:r>
      <w:r w:rsidRPr="006F059E">
        <w:t xml:space="preserve">την </w:t>
      </w:r>
      <w:r w:rsidRPr="003F14A8">
        <w:t>άρση εμποδίων στο οδικό δίκτυο αρμοδιότητάς του, για τη διευκόλυνση της κίνησης των οχημάτων των σωστικών συνεργείων προς και από την πληγείσα περιοχή,</w:t>
      </w:r>
      <w:r w:rsidR="0092754C">
        <w:t xml:space="preserve"> τις νοσοκομειακές μονάδες, κλπ</w:t>
      </w:r>
    </w:p>
    <w:p w:rsidR="00004B99" w:rsidRDefault="00004B99" w:rsidP="00004B99">
      <w:pPr>
        <w:pStyle w:val="a9"/>
        <w:numPr>
          <w:ilvl w:val="0"/>
          <w:numId w:val="16"/>
        </w:numPr>
        <w:ind w:right="45"/>
      </w:pPr>
      <w:r w:rsidRPr="00E40829">
        <w:rPr>
          <w:b/>
        </w:rPr>
        <w:lastRenderedPageBreak/>
        <w:t>Συντον</w:t>
      </w:r>
      <w:r w:rsidR="00BC60A8">
        <w:rPr>
          <w:b/>
        </w:rPr>
        <w:t>ισμός</w:t>
      </w:r>
      <w:r w:rsidRPr="00E40829">
        <w:rPr>
          <w:b/>
        </w:rPr>
        <w:t xml:space="preserve"> τη</w:t>
      </w:r>
      <w:r w:rsidR="00BC60A8">
        <w:rPr>
          <w:b/>
        </w:rPr>
        <w:t>ς</w:t>
      </w:r>
      <w:r w:rsidRPr="00E40829">
        <w:rPr>
          <w:b/>
        </w:rPr>
        <w:t xml:space="preserve"> άμεση</w:t>
      </w:r>
      <w:r w:rsidR="00BC60A8">
        <w:rPr>
          <w:b/>
        </w:rPr>
        <w:t>ς</w:t>
      </w:r>
      <w:r w:rsidRPr="00E40829">
        <w:rPr>
          <w:b/>
        </w:rPr>
        <w:t xml:space="preserve"> υποστήριξη</w:t>
      </w:r>
      <w:r w:rsidR="00BC60A8">
        <w:rPr>
          <w:b/>
        </w:rPr>
        <w:t>ς</w:t>
      </w:r>
      <w:r w:rsidRPr="00E40829">
        <w:rPr>
          <w:b/>
        </w:rPr>
        <w:t xml:space="preserve"> του έργου</w:t>
      </w:r>
      <w:r w:rsidRPr="003F14A8">
        <w:t xml:space="preserve"> των λοιπών επιχειρησιακά </w:t>
      </w:r>
      <w:r w:rsidR="00A436D8">
        <w:t>εμπλεκόμενων</w:t>
      </w:r>
      <w:r w:rsidRPr="003F14A8">
        <w:t xml:space="preserve"> φορέων (Π.Σ., ΕΛ.ΑΣ., κλπ) στο έργο διάσωσης και απεγκλωβισμού, με μέσα που διαθέτει</w:t>
      </w:r>
      <w:r w:rsidR="004F78AE">
        <w:t xml:space="preserve"> </w:t>
      </w:r>
      <w:r w:rsidRPr="006F059E">
        <w:t>ο Δήμος</w:t>
      </w:r>
      <w:r w:rsidR="00483858">
        <w:t xml:space="preserve"> ΟΡΧΟΜΕΝΟΥ</w:t>
      </w:r>
    </w:p>
    <w:p w:rsidR="00004B99" w:rsidRDefault="00004B99" w:rsidP="00004B99">
      <w:pPr>
        <w:pStyle w:val="a9"/>
        <w:numPr>
          <w:ilvl w:val="0"/>
          <w:numId w:val="16"/>
        </w:numPr>
        <w:ind w:right="45"/>
      </w:pPr>
      <w:r w:rsidRPr="00163AB0">
        <w:rPr>
          <w:b/>
        </w:rPr>
        <w:t>Εντολή για συνδρομή προσωπικού και μέσων του Δήμου</w:t>
      </w:r>
      <w:r w:rsidR="004F78AE">
        <w:rPr>
          <w:b/>
        </w:rPr>
        <w:t xml:space="preserve"> </w:t>
      </w:r>
      <w:r w:rsidR="00483858">
        <w:t>ΟΡΧΟΜΕΝΟΥ</w:t>
      </w:r>
      <w:r w:rsidRPr="00163AB0">
        <w:rPr>
          <w:b/>
        </w:rPr>
        <w:t xml:space="preserve"> σε όμορους Δήμους</w:t>
      </w:r>
      <w:r>
        <w:t xml:space="preserve"> μετά από σχετική συνεννό</w:t>
      </w:r>
      <w:r w:rsidR="0092754C">
        <w:t>ηση με τους αρμόδιους Δημάρχους</w:t>
      </w:r>
    </w:p>
    <w:p w:rsidR="00004B99" w:rsidRDefault="00004B99" w:rsidP="00004B99">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92754C">
        <w:t xml:space="preserve">τη </w:t>
      </w:r>
      <w:r>
        <w:t>διαχείριση των συνεπειών από την εκδήλωση σεισμού, από όμορους Δήμους, την οικεία  Περιφέρεια, Α</w:t>
      </w:r>
      <w:r w:rsidR="0092754C">
        <w:t>ποκεντρωμένη Διοίκηση ή το ΚΕΠΠ</w:t>
      </w:r>
    </w:p>
    <w:p w:rsidR="00004B99" w:rsidRDefault="00004B99" w:rsidP="00004B99">
      <w:pPr>
        <w:pStyle w:val="a9"/>
        <w:numPr>
          <w:ilvl w:val="0"/>
          <w:numId w:val="16"/>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92754C">
        <w:t>Α)</w:t>
      </w:r>
    </w:p>
    <w:p w:rsidR="00004B99" w:rsidRDefault="00004B99" w:rsidP="00004B99">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sidR="004F78AE">
        <w:t xml:space="preserve"> </w:t>
      </w:r>
      <w:r w:rsidRPr="006F059E">
        <w:t>την ενεργοποίηση</w:t>
      </w:r>
      <w:r w:rsidR="0092754C">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w:t>
      </w:r>
      <w:r>
        <w:t>σεισμού</w:t>
      </w:r>
    </w:p>
    <w:p w:rsidR="00004B99" w:rsidRDefault="00004B99" w:rsidP="00004B99">
      <w:pPr>
        <w:pStyle w:val="a9"/>
        <w:numPr>
          <w:ilvl w:val="0"/>
          <w:numId w:val="16"/>
        </w:numPr>
        <w:ind w:right="45"/>
      </w:pPr>
      <w:r w:rsidRPr="009840A8">
        <w:rPr>
          <w:b/>
        </w:rPr>
        <w:t xml:space="preserve">Εντολή του Δημάρχου </w:t>
      </w:r>
      <w:r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004B99" w:rsidRDefault="00004B99" w:rsidP="00D91AAD">
      <w:pPr>
        <w:pStyle w:val="a9"/>
        <w:numPr>
          <w:ilvl w:val="0"/>
          <w:numId w:val="16"/>
        </w:numPr>
        <w:spacing w:after="0"/>
        <w:ind w:right="45"/>
      </w:pPr>
      <w:r w:rsidRPr="00B85741">
        <w:rPr>
          <w:b/>
        </w:rPr>
        <w:t>Ενημερώνει τον Περιφερειάρχη</w:t>
      </w:r>
      <w:r w:rsidR="00AF689B" w:rsidRPr="00AF689B">
        <w:rPr>
          <w:b/>
        </w:rPr>
        <w:t xml:space="preserve"> </w:t>
      </w:r>
      <w:r w:rsidR="00CB3575">
        <w:rPr>
          <w:shd w:val="clear" w:color="auto" w:fill="D9D9D9" w:themeFill="background1" w:themeFillShade="D9"/>
        </w:rPr>
        <w:t xml:space="preserve">Στερεάς Ελλάδας </w:t>
      </w:r>
      <w:r>
        <w:t xml:space="preserve">και τον </w:t>
      </w:r>
      <w:r w:rsidRPr="00B85741">
        <w:rPr>
          <w:b/>
        </w:rPr>
        <w:t>Γενικό Γραμματέα Αποκεντρωμένης Διοίκησης</w:t>
      </w:r>
      <w:r w:rsidR="00AF689B" w:rsidRPr="00AF689B">
        <w:rPr>
          <w:b/>
        </w:rPr>
        <w:t xml:space="preserve"> </w:t>
      </w:r>
      <w:r w:rsidR="00D91AAD" w:rsidRPr="00D91AAD">
        <w:rPr>
          <w:shd w:val="clear" w:color="auto" w:fill="D9D9D9" w:themeFill="background1" w:themeFillShade="D9"/>
        </w:rPr>
        <w:t xml:space="preserve">Θεσσαλίας Στερεάς Ελλάδας </w:t>
      </w:r>
      <w:r>
        <w:t>για την τρέχουσα κατάσταση</w:t>
      </w:r>
    </w:p>
    <w:p w:rsidR="00004B99" w:rsidRPr="002D6BE5" w:rsidRDefault="00004B99" w:rsidP="00CB3575">
      <w:pPr>
        <w:pStyle w:val="a9"/>
        <w:numPr>
          <w:ilvl w:val="0"/>
          <w:numId w:val="16"/>
        </w:numPr>
        <w:spacing w:after="0"/>
        <w:ind w:right="45"/>
      </w:pPr>
      <w:r w:rsidRPr="00F214D6">
        <w:rPr>
          <w:b/>
        </w:rPr>
        <w:t>Αιτείται από</w:t>
      </w:r>
      <w:r w:rsidR="004F78AE">
        <w:rPr>
          <w:b/>
        </w:rPr>
        <w:t xml:space="preserve"> </w:t>
      </w:r>
      <w:r w:rsidRPr="00B85741">
        <w:rPr>
          <w:b/>
        </w:rPr>
        <w:t>τον Περιφερειάρχη</w:t>
      </w:r>
      <w:r w:rsidR="004F78AE">
        <w:rPr>
          <w:b/>
        </w:rPr>
        <w:t xml:space="preserve"> </w:t>
      </w:r>
      <w:r w:rsidRPr="00B85741">
        <w:rPr>
          <w:shd w:val="clear" w:color="auto" w:fill="D9D9D9" w:themeFill="background1" w:themeFillShade="D9"/>
        </w:rPr>
        <w:t>…</w:t>
      </w:r>
      <w:r w:rsidR="00CB3575" w:rsidRPr="00CB3575">
        <w:rPr>
          <w:shd w:val="clear" w:color="auto" w:fill="D9D9D9" w:themeFill="background1" w:themeFillShade="D9"/>
        </w:rPr>
        <w:t xml:space="preserve">Στερεάς Ελλάδας </w:t>
      </w:r>
      <w:r>
        <w:t xml:space="preserve">την κήρυξη της περιοχής που πλήττεται σε </w:t>
      </w:r>
      <w:r w:rsidRPr="002D6BE5">
        <w:t>κατάσταση έκτακτης ανάγκης, εφόσον συντρέχουν λόγοι</w:t>
      </w:r>
    </w:p>
    <w:p w:rsidR="002D6BE5" w:rsidRPr="002D6BE5" w:rsidRDefault="002D6BE5" w:rsidP="002D6BE5">
      <w:pPr>
        <w:pStyle w:val="a9"/>
        <w:numPr>
          <w:ilvl w:val="0"/>
          <w:numId w:val="16"/>
        </w:numPr>
        <w:spacing w:after="0"/>
        <w:ind w:left="-68" w:right="45" w:hanging="357"/>
      </w:pPr>
      <w:r w:rsidRPr="002D6BE5">
        <w:rPr>
          <w:b/>
        </w:rPr>
        <w:t xml:space="preserve">Εφόσον μετά τον άμεσο οπτικό έλεγχο των Σχολικών Μονάδων </w:t>
      </w:r>
      <w:r w:rsidRPr="002D6BE5">
        <w:t xml:space="preserve">από τους υπαλλήλους του Δήμου, που διαθέτουν τα κατάλληλα επαγγελματικά προσόντα </w:t>
      </w:r>
      <w:r w:rsidRPr="002D6BE5">
        <w:rPr>
          <w:b/>
        </w:rPr>
        <w:t xml:space="preserve">(Παράρτημα Β) </w:t>
      </w:r>
      <w:r w:rsidRPr="002D6BE5">
        <w:t>προκύψει η ανάγκη,</w:t>
      </w:r>
      <w:r w:rsidRPr="002D6BE5">
        <w:rPr>
          <w:b/>
        </w:rPr>
        <w:t xml:space="preserve"> ενημερώνει την </w:t>
      </w:r>
      <w:r w:rsidR="00BC60A8">
        <w:rPr>
          <w:b/>
        </w:rPr>
        <w:t xml:space="preserve">εταιρία </w:t>
      </w:r>
      <w:r w:rsidR="00BC60A8" w:rsidRPr="00BC60A8">
        <w:t>«</w:t>
      </w:r>
      <w:r w:rsidRPr="002D6BE5">
        <w:t>Κτιριακές Υποδομές Α.Ε</w:t>
      </w:r>
      <w:r w:rsidR="00BC60A8">
        <w:t>»</w:t>
      </w:r>
      <w:r w:rsidRPr="002D6BE5">
        <w:t>, ώστε να διενεργήσουν μετασεισμικό έλεγχο των Σχολικών Μονάδων.</w:t>
      </w:r>
    </w:p>
    <w:p w:rsidR="00004B99" w:rsidRPr="003F14A8" w:rsidRDefault="00004B99" w:rsidP="00CB3575">
      <w:pPr>
        <w:pStyle w:val="a9"/>
        <w:numPr>
          <w:ilvl w:val="0"/>
          <w:numId w:val="16"/>
        </w:numPr>
        <w:spacing w:after="0"/>
        <w:ind w:right="45"/>
      </w:pPr>
      <w:r w:rsidRPr="00E40829">
        <w:rPr>
          <w:b/>
        </w:rPr>
        <w:t>Εκδίδει απόφαση διακοπής μαθημάτων</w:t>
      </w:r>
      <w:r w:rsidRPr="003F14A8">
        <w:t xml:space="preserve">, λόγων έκτακτων συνθηκών εντός των διοικητικών ορίων του </w:t>
      </w:r>
      <w:r w:rsidRPr="006F059E">
        <w:t>Δήμου</w:t>
      </w:r>
      <w:r w:rsidR="00483858">
        <w:t xml:space="preserve"> ΟΡΧΟΜΕΝΟΥ</w:t>
      </w:r>
      <w:r w:rsidR="004F78AE">
        <w:t xml:space="preserve"> </w:t>
      </w:r>
      <w:r w:rsidRPr="003F14A8">
        <w:t>σε συνεργασία με την Περιφερειακή Διεύθυνση Πρωτοβάθμιας και Δευτεροβάθμιας Εκπαίδευσης και τον Περιφερειάρχη</w:t>
      </w:r>
      <w:r w:rsidR="00AF689B" w:rsidRPr="00AF689B">
        <w:t xml:space="preserve"> </w:t>
      </w:r>
      <w:r w:rsidR="00CB3575" w:rsidRPr="00CB3575">
        <w:rPr>
          <w:shd w:val="clear" w:color="auto" w:fill="BFBFBF" w:themeFill="background1" w:themeFillShade="BF"/>
        </w:rPr>
        <w:t>Στερεάς Ελλάδας</w:t>
      </w:r>
      <w:r w:rsidRPr="003F14A8">
        <w:t>, αν κρίνεται απαραίτητο, (</w:t>
      </w:r>
      <w:proofErr w:type="spellStart"/>
      <w:r w:rsidRPr="003F14A8">
        <w:t>αρθ</w:t>
      </w:r>
      <w:proofErr w:type="spellEnd"/>
      <w:r w:rsidRPr="003F14A8">
        <w:t>. 94 παρ. 4.27 του Ν.3852/2010)</w:t>
      </w:r>
    </w:p>
    <w:p w:rsidR="00004B99" w:rsidRDefault="00004B99" w:rsidP="00004B99">
      <w:pPr>
        <w:pStyle w:val="a9"/>
        <w:numPr>
          <w:ilvl w:val="0"/>
          <w:numId w:val="16"/>
        </w:numPr>
        <w:spacing w:after="0"/>
        <w:ind w:left="-68" w:right="45" w:hanging="357"/>
      </w:pPr>
      <w:r w:rsidRPr="005C4DEB">
        <w:rPr>
          <w:b/>
        </w:rPr>
        <w:t>Βρίσκεται</w:t>
      </w:r>
      <w:r w:rsidRPr="00F214D6">
        <w:rPr>
          <w:b/>
        </w:rPr>
        <w:t xml:space="preserve"> σε άμεση επικοινωνία με τον </w:t>
      </w:r>
      <w:proofErr w:type="spellStart"/>
      <w:r w:rsidRPr="00F214D6">
        <w:rPr>
          <w:b/>
        </w:rPr>
        <w:t>Αντιπεριφερειάρχη</w:t>
      </w:r>
      <w:proofErr w:type="spellEnd"/>
      <w:r w:rsidRPr="00F214D6">
        <w:rPr>
          <w:b/>
        </w:rPr>
        <w:t xml:space="preserve"> της Π.Ε. </w:t>
      </w:r>
      <w:r w:rsidR="00CB3575">
        <w:rPr>
          <w:b/>
          <w:shd w:val="clear" w:color="auto" w:fill="D9D9D9" w:themeFill="background1" w:themeFillShade="D9"/>
        </w:rPr>
        <w:t xml:space="preserve">Βοιωτίας </w:t>
      </w:r>
      <w:r>
        <w:t xml:space="preserve">, στις περιπτώσεις που ο </w:t>
      </w:r>
      <w:proofErr w:type="spellStart"/>
      <w:r>
        <w:t>Αντιπεριφερειάρχης</w:t>
      </w:r>
      <w:proofErr w:type="spellEnd"/>
      <w:r>
        <w:t xml:space="preserve"> συντονίζει και εποπτεύει τη διάθεση προσωπικού και μέσων των αρμόδιων υπηρεσιών της Περιφέρειας που λειτουργούν στα όρια της Περιφερειακής τους Ενότητας για την αντιμετώπιση εκτάκτων αναγκών και </w:t>
      </w:r>
      <w:r w:rsidR="00BC60A8">
        <w:t xml:space="preserve">τη </w:t>
      </w:r>
      <w:r>
        <w:t>διαχείριση των συνεπειών από την εκδήλωση σεισμού</w:t>
      </w:r>
    </w:p>
    <w:p w:rsidR="00004B99" w:rsidRDefault="00004B99" w:rsidP="00004B99">
      <w:pPr>
        <w:pStyle w:val="a9"/>
        <w:numPr>
          <w:ilvl w:val="0"/>
          <w:numId w:val="16"/>
        </w:numPr>
        <w:spacing w:after="0"/>
        <w:ind w:left="-68" w:right="45" w:hanging="357"/>
      </w:pPr>
      <w:r w:rsidRPr="00F214D6">
        <w:rPr>
          <w:b/>
        </w:rPr>
        <w:t xml:space="preserve">Εντολή </w:t>
      </w:r>
      <w:r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rsidR="00BC60A8">
        <w:t xml:space="preserve"> που έχουν διατεθεί</w:t>
      </w:r>
    </w:p>
    <w:p w:rsidR="00004B99" w:rsidRPr="006F059E" w:rsidRDefault="00004B99" w:rsidP="00004B99">
      <w:pPr>
        <w:pStyle w:val="a7"/>
        <w:numPr>
          <w:ilvl w:val="0"/>
          <w:numId w:val="16"/>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sidR="004F78AE">
        <w:t xml:space="preserve"> </w:t>
      </w:r>
      <w:r w:rsidRPr="006F059E">
        <w:t>την ενεργοποίηση εθελοντικών οργανώσεων πολιτικής προστασίας που δραστηριοποιούνται στο Δήμο για υποστηρικτικές δράσεις στο έργο του Δήμου</w:t>
      </w:r>
      <w:r w:rsidR="00483858">
        <w:t xml:space="preserve"> ΟΡΧΟΜΕΝΟΥ</w:t>
      </w:r>
    </w:p>
    <w:p w:rsidR="00004B99" w:rsidRPr="00FD1DE3" w:rsidRDefault="00004B99" w:rsidP="00004B99">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00483858">
        <w:t>ΟΡΧΟΜΕΝΟΥ</w:t>
      </w:r>
      <w:r w:rsidR="004F78AE">
        <w:t xml:space="preserve"> </w:t>
      </w:r>
      <w:r w:rsidRPr="00EE487A">
        <w:t xml:space="preserve">για την αντιμετώπιση εκτάκτων αναγκών και την άμεση/βραχεία διαχείριση </w:t>
      </w:r>
      <w:r w:rsidRPr="00FD1DE3">
        <w:t>των συνεπειών από την εκδήλωση σεισμού, καθώς και για τη λήψη μέτρων αυτοπροστασίας.</w:t>
      </w:r>
    </w:p>
    <w:p w:rsidR="00E501B5" w:rsidRPr="00287A70" w:rsidRDefault="00E501B5" w:rsidP="00E501B5">
      <w:pPr>
        <w:pStyle w:val="a7"/>
        <w:numPr>
          <w:ilvl w:val="0"/>
          <w:numId w:val="16"/>
        </w:numPr>
        <w:spacing w:after="0"/>
        <w:ind w:left="-68" w:hanging="357"/>
      </w:pPr>
      <w:r w:rsidRPr="00287A70">
        <w:rPr>
          <w:b/>
        </w:rPr>
        <w:t xml:space="preserve">Εντολή προς τον </w:t>
      </w:r>
      <w:r>
        <w:rPr>
          <w:b/>
        </w:rPr>
        <w:t xml:space="preserve">Γενικό Γραμματέα του Δήμου </w:t>
      </w:r>
      <w:r w:rsidR="00483858">
        <w:t xml:space="preserve">ΟΡΧΟΜΕΝΟΥ, </w:t>
      </w:r>
      <w:r>
        <w:t xml:space="preserve">για τη δρομολόγηση δράσεων που αφορούν </w:t>
      </w:r>
      <w:r w:rsidRPr="00DA7EB5">
        <w:rPr>
          <w:b/>
        </w:rPr>
        <w:t>τη δημιουργία και</w:t>
      </w:r>
      <w:r w:rsidR="004F78AE">
        <w:rPr>
          <w:b/>
        </w:rPr>
        <w:t xml:space="preserve"> </w:t>
      </w:r>
      <w:r w:rsidRPr="00287A70">
        <w:rPr>
          <w:b/>
        </w:rPr>
        <w:t>λειτουργία τηλεφωνικού κέντρου</w:t>
      </w:r>
      <w:r>
        <w:rPr>
          <w:b/>
        </w:rPr>
        <w:t xml:space="preserve">, </w:t>
      </w:r>
      <w:r w:rsidRPr="006E1A8F">
        <w:t xml:space="preserve">σε συνεργασία με τις αρμόδιες </w:t>
      </w:r>
      <w:r w:rsidRPr="006E1A8F">
        <w:lastRenderedPageBreak/>
        <w:t>εμπλεκόμενες υπηρεσίες</w:t>
      </w:r>
      <w:r>
        <w:t xml:space="preserve"> του Δήμου.</w:t>
      </w:r>
      <w:r w:rsidR="004F78AE">
        <w:t xml:space="preserve"> </w:t>
      </w:r>
      <w:r>
        <w:t>Το τηλεφωνικό Κέντρο</w:t>
      </w:r>
      <w:r w:rsidRPr="00287A70">
        <w:t xml:space="preserve">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w:t>
      </w:r>
      <w:r w:rsidR="00BC60A8">
        <w:t>Επίσης,</w:t>
      </w:r>
      <w:r w:rsidRPr="00287A70">
        <w:t xml:space="preserve"> το τηλεφωνικό κέντρο θα καταγράφει αιτήματα πολιτών για άμεση προσωρινή διαμονή καθώς και εάν κριθεί απαραίτητο και κατόπιν συνεννόησης με την Γενική Διεύθυνση Αποκατάστασης Επιπτώσεων Φυσικών Καταστροφών (Γ.Δ.Α.Ε.Φ.Κ.) της Γενικής Γραμματείας Υποδομών, θα καταγράφει τα στοιχεία των πολιτών που επιθυμούν μετασεισμικό έλεγχο κατοικιών από κλιμάκιο της Γ.Δ.Α.Ε.Φ.Κ..</w:t>
      </w:r>
    </w:p>
    <w:p w:rsidR="009605C2" w:rsidRDefault="009605C2" w:rsidP="009605C2">
      <w:pPr>
        <w:pStyle w:val="a7"/>
      </w:pPr>
    </w:p>
    <w:p w:rsidR="009605C2" w:rsidRPr="006F059E" w:rsidRDefault="009605C2" w:rsidP="00D75574">
      <w:pPr>
        <w:pStyle w:val="2"/>
      </w:pPr>
      <w:bookmarkStart w:id="155" w:name="_Toc43722764"/>
      <w:r w:rsidRPr="006F059E">
        <w:t xml:space="preserve">Δράσεις </w:t>
      </w:r>
      <w:r w:rsidR="00B72F7E">
        <w:t>για την</w:t>
      </w:r>
      <w:r w:rsidRPr="006F059E">
        <w:t xml:space="preserve"> άμεση/βραχεία διαχείριση συνεπειών</w:t>
      </w:r>
      <w:bookmarkEnd w:id="155"/>
    </w:p>
    <w:p w:rsidR="00004B99" w:rsidRDefault="00004B99" w:rsidP="00D91AAD">
      <w:pPr>
        <w:pStyle w:val="a9"/>
        <w:numPr>
          <w:ilvl w:val="0"/>
          <w:numId w:val="16"/>
        </w:numPr>
        <w:spacing w:after="0"/>
        <w:ind w:right="45"/>
      </w:pPr>
      <w:r w:rsidRPr="00CF31F5">
        <w:rPr>
          <w:b/>
        </w:rPr>
        <w:t>Εκτίμηση του αριθμού των πολιτών</w:t>
      </w:r>
      <w:r w:rsidRPr="00CF31F5">
        <w:t xml:space="preserve"> για τους οποίους θα πρέπει να </w:t>
      </w:r>
      <w:r w:rsidRPr="00CF31F5">
        <w:rPr>
          <w:b/>
        </w:rPr>
        <w:t>εξασφαλιστούν άμεσα καταλύματα</w:t>
      </w:r>
      <w:r w:rsidRPr="00CF31F5">
        <w:t xml:space="preserve">, με βάση τις πληροφορίες σχετικά με τον αριθμό των κατοικιών που έχουν καταρρεύσει ή υποστεί σοβαρές ζημιές στην περιοχή ευθύνης τους, και ενημέρωση του Περιφερειάρχη </w:t>
      </w:r>
      <w:r w:rsidR="00CB3575" w:rsidRPr="00CB3575">
        <w:rPr>
          <w:shd w:val="clear" w:color="auto" w:fill="D9D9D9" w:themeFill="background1" w:themeFillShade="D9"/>
        </w:rPr>
        <w:t xml:space="preserve">Στερεάς Ελλάδας </w:t>
      </w:r>
      <w:r w:rsidRPr="00CF31F5">
        <w:t xml:space="preserve">και του Γενικού Γραμματέα Αποκεντρωμένης Διοίκησης </w:t>
      </w:r>
      <w:r w:rsidR="00D91AAD" w:rsidRPr="00D91AAD">
        <w:rPr>
          <w:shd w:val="clear" w:color="auto" w:fill="D9D9D9" w:themeFill="background1" w:themeFillShade="D9"/>
        </w:rPr>
        <w:t>Θεσσαλίας Στερεάς Ελλάδας</w:t>
      </w:r>
      <w:r w:rsidR="004F78AE">
        <w:rPr>
          <w:shd w:val="clear" w:color="auto" w:fill="D9D9D9" w:themeFill="background1" w:themeFillShade="D9"/>
        </w:rPr>
        <w:t xml:space="preserve"> </w:t>
      </w:r>
      <w:r w:rsidRPr="00CF31F5">
        <w:t xml:space="preserve">για το συνολικό αριθμό των πολιτών στην περιοχή ευθύνης τους για τους οποίους θα πρέπει να εξασφαλιστούν άμεσα καταλύματα, </w:t>
      </w:r>
      <w:r w:rsidR="00BC60A8">
        <w:t xml:space="preserve">καθώς </w:t>
      </w:r>
      <w:r w:rsidRPr="00CF31F5">
        <w:t xml:space="preserve">οι κατοικίες </w:t>
      </w:r>
      <w:r w:rsidR="00BC60A8">
        <w:t xml:space="preserve">τους </w:t>
      </w:r>
      <w:r w:rsidRPr="00CF31F5">
        <w:t>έχουν καταρρεύσει ή υποστεί σοβαρές ζημιές</w:t>
      </w:r>
    </w:p>
    <w:p w:rsidR="00004B99" w:rsidRDefault="00004B99" w:rsidP="00004B99">
      <w:pPr>
        <w:pStyle w:val="a7"/>
        <w:numPr>
          <w:ilvl w:val="0"/>
          <w:numId w:val="16"/>
        </w:numPr>
        <w:spacing w:after="0"/>
        <w:ind w:left="-68" w:hanging="357"/>
      </w:pPr>
      <w:r w:rsidRPr="00CF31F5">
        <w:rPr>
          <w:b/>
        </w:rPr>
        <w:t>Εντολή</w:t>
      </w:r>
      <w:r w:rsidR="00AF689B" w:rsidRPr="00AF689B">
        <w:rPr>
          <w:b/>
        </w:rPr>
        <w:t xml:space="preserve"> </w:t>
      </w:r>
      <w:r w:rsidRPr="00CF31F5">
        <w:rPr>
          <w:b/>
        </w:rPr>
        <w:t>προς το Γραφείο</w:t>
      </w:r>
      <w:r w:rsidRPr="001B4556">
        <w:rPr>
          <w:b/>
        </w:rPr>
        <w:t xml:space="preserve"> Πολιτικής Προστασίας του Δήμου </w:t>
      </w:r>
      <w:r w:rsidR="00BC60A8">
        <w:rPr>
          <w:b/>
        </w:rPr>
        <w:t xml:space="preserve">για </w:t>
      </w:r>
      <w:r w:rsidRPr="006F059E">
        <w:t xml:space="preserve">τη γνωστοποίηση μέσω ανακοινώσεων ή δελτίων τύπου στα τοπικά μέσα ενημέρωσης και </w:t>
      </w:r>
      <w:r w:rsidR="00BC60A8">
        <w:t xml:space="preserve">τα </w:t>
      </w:r>
      <w:r w:rsidRPr="006F059E">
        <w:t xml:space="preserve">μέσα κοινωνικής δικτύωσης, </w:t>
      </w:r>
      <w:r w:rsidR="00BC60A8">
        <w:t xml:space="preserve">της </w:t>
      </w:r>
      <w:r w:rsidRPr="006F059E">
        <w:t>λειτουργία</w:t>
      </w:r>
      <w:r w:rsidR="00BC60A8">
        <w:t>ς</w:t>
      </w:r>
      <w:r w:rsidRPr="006F059E">
        <w:t xml:space="preserve"> τηλεφωνικής γραμμής</w:t>
      </w:r>
      <w:r w:rsidR="00BC60A8">
        <w:t>,</w:t>
      </w:r>
      <w:r w:rsidRPr="006F059E">
        <w:t xml:space="preserve"> στην οποία μπορούν να απευθύνονται οι πολίτες που οι ιδιοκτησίες τους έχ</w:t>
      </w:r>
      <w:r w:rsidR="00BC60A8">
        <w:t>ουν πληγεί και χρειάζονται άμεσα</w:t>
      </w:r>
      <w:r w:rsidRPr="006F059E">
        <w:t xml:space="preserve"> προσωρινή διαμονή</w:t>
      </w:r>
    </w:p>
    <w:p w:rsidR="00004B99" w:rsidRDefault="00004B99" w:rsidP="00004B99">
      <w:pPr>
        <w:pStyle w:val="a7"/>
        <w:numPr>
          <w:ilvl w:val="0"/>
          <w:numId w:val="16"/>
        </w:numPr>
        <w:spacing w:after="0"/>
        <w:ind w:left="-68" w:hanging="357"/>
      </w:pPr>
      <w:r w:rsidRPr="005D08DB">
        <w:rPr>
          <w:b/>
        </w:rPr>
        <w:t>Εντολή</w:t>
      </w:r>
      <w:r w:rsidR="004F78AE">
        <w:rPr>
          <w:b/>
        </w:rPr>
        <w:t xml:space="preserve"> </w:t>
      </w:r>
      <w:r w:rsidRPr="00424218">
        <w:rPr>
          <w:b/>
        </w:rPr>
        <w:t xml:space="preserve">στην </w:t>
      </w:r>
      <w:r>
        <w:rPr>
          <w:b/>
        </w:rPr>
        <w:t>Οικονομική Υπηρεσία</w:t>
      </w:r>
      <w:r w:rsidRPr="00424218">
        <w:rPr>
          <w:b/>
        </w:rPr>
        <w:t xml:space="preserve"> του Δήμου</w:t>
      </w:r>
      <w:r>
        <w:rPr>
          <w:b/>
        </w:rPr>
        <w:t xml:space="preserve"> για </w:t>
      </w:r>
      <w:r w:rsidRPr="006658CD">
        <w:t xml:space="preserve">μίσθωση καταλυμάτων </w:t>
      </w:r>
      <w:r>
        <w:t xml:space="preserve">για την προσωρινή στέγαση πολιτών </w:t>
      </w:r>
    </w:p>
    <w:p w:rsidR="00004B99" w:rsidRPr="006F059E" w:rsidRDefault="00004B99" w:rsidP="00004B99">
      <w:pPr>
        <w:pStyle w:val="a9"/>
        <w:numPr>
          <w:ilvl w:val="0"/>
          <w:numId w:val="16"/>
        </w:numPr>
        <w:spacing w:after="0"/>
        <w:ind w:left="-68" w:right="45" w:hanging="357"/>
      </w:pPr>
      <w:r w:rsidRPr="00002B5C">
        <w:rPr>
          <w:b/>
        </w:rPr>
        <w:t xml:space="preserve">Εντολή προς το Γραφείο Πολιτικής Προστασίας του Δήμου </w:t>
      </w:r>
      <w:proofErr w:type="spellStart"/>
      <w:r w:rsidRPr="00E211E5">
        <w:t>για</w:t>
      </w:r>
      <w:r w:rsidRPr="006F059E">
        <w:t>την</w:t>
      </w:r>
      <w:proofErr w:type="spellEnd"/>
      <w:r w:rsidRPr="006F059E">
        <w:t xml:space="preserve"> ενεργοποίηση εφόσον συντρέχουν λόγοι, των μνημονίων συνεργασίας με ιδιωτικούς φορείς για την εξασφάλιση επιπλέον πόρων </w:t>
      </w:r>
      <w:r>
        <w:t>για την άμεση/βραχεία διαχείριση συνεπειών λόγω σεισμών</w:t>
      </w:r>
    </w:p>
    <w:p w:rsidR="00004B99" w:rsidRDefault="00004B99" w:rsidP="00004B99">
      <w:pPr>
        <w:pStyle w:val="a9"/>
        <w:numPr>
          <w:ilvl w:val="0"/>
          <w:numId w:val="16"/>
        </w:numPr>
        <w:spacing w:after="0"/>
        <w:ind w:left="-68" w:right="45" w:hanging="357"/>
      </w:pPr>
      <w:r w:rsidRPr="005A0876">
        <w:rPr>
          <w:b/>
        </w:rPr>
        <w:t>Εντολή</w:t>
      </w:r>
      <w:r w:rsidR="004F78AE">
        <w:rPr>
          <w:b/>
        </w:rPr>
        <w:t xml:space="preserve"> </w:t>
      </w:r>
      <w:r w:rsidRPr="001B4556">
        <w:rPr>
          <w:b/>
        </w:rPr>
        <w:t xml:space="preserve">προς το Γραφείο Πολιτικής Προστασίας του Δήμου </w:t>
      </w:r>
      <w:r>
        <w:t>για την επιστροφή των πολιτών που απομακρύνθηκαν προληπτικά από την πληγείσα περιοχή όπου διαβιούν, εφόσον χρειάζονται μεταφορά.</w:t>
      </w:r>
    </w:p>
    <w:p w:rsidR="00004B99" w:rsidRDefault="00004B99" w:rsidP="00004B99">
      <w:pPr>
        <w:pStyle w:val="a9"/>
        <w:numPr>
          <w:ilvl w:val="0"/>
          <w:numId w:val="16"/>
        </w:numPr>
        <w:spacing w:after="0"/>
        <w:ind w:right="45"/>
      </w:pPr>
      <w:r w:rsidRPr="005D08DB">
        <w:rPr>
          <w:b/>
        </w:rPr>
        <w:t>Εντολή στις Τεχνικές Υπηρεσίες, στη Δ/</w:t>
      </w:r>
      <w:proofErr w:type="spellStart"/>
      <w:r w:rsidRPr="005D08DB">
        <w:rPr>
          <w:b/>
        </w:rPr>
        <w:t>νση</w:t>
      </w:r>
      <w:proofErr w:type="spellEnd"/>
      <w:r w:rsidRPr="005D08DB">
        <w:rPr>
          <w:b/>
        </w:rPr>
        <w:t xml:space="preserve"> Καθαριότητας, Περιβάλλοντος και Πρασίνου καθώς και στην </w:t>
      </w:r>
      <w:r w:rsidR="00CB3575">
        <w:rPr>
          <w:b/>
        </w:rPr>
        <w:t xml:space="preserve">Υπηρεσία Ύδρευσης Αποχέτευσης του </w:t>
      </w:r>
      <w:r w:rsidRPr="005D08DB">
        <w:rPr>
          <w:b/>
        </w:rPr>
        <w:t>Δήμου</w:t>
      </w:r>
      <w: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004B99" w:rsidRDefault="00004B99" w:rsidP="00004B99">
      <w:pPr>
        <w:pStyle w:val="a9"/>
        <w:numPr>
          <w:ilvl w:val="0"/>
          <w:numId w:val="16"/>
        </w:numPr>
        <w:spacing w:after="0"/>
        <w:ind w:right="45"/>
      </w:pPr>
      <w:r w:rsidRPr="005D08DB">
        <w:rPr>
          <w:b/>
        </w:rPr>
        <w:t>Εντολή</w:t>
      </w:r>
      <w:r w:rsidR="004F78AE">
        <w:rPr>
          <w:b/>
        </w:rPr>
        <w:t xml:space="preserve"> </w:t>
      </w:r>
      <w:r w:rsidRPr="005D08DB">
        <w:rPr>
          <w:b/>
        </w:rPr>
        <w:t>στις Τεχνικές Υπηρεσίες</w:t>
      </w:r>
      <w:r>
        <w:rPr>
          <w:b/>
        </w:rPr>
        <w:t xml:space="preserve"> του Δήμου</w:t>
      </w:r>
      <w: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004B99" w:rsidRDefault="00004B99" w:rsidP="00004B99">
      <w:pPr>
        <w:pStyle w:val="a9"/>
        <w:numPr>
          <w:ilvl w:val="0"/>
          <w:numId w:val="16"/>
        </w:numPr>
        <w:spacing w:after="0"/>
        <w:ind w:right="45"/>
      </w:pPr>
      <w:r w:rsidRPr="00424218">
        <w:rPr>
          <w:b/>
        </w:rPr>
        <w:t>Εντολή στην Υπηρεσία Πρόνοιας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ους, για επισκευές κύριας οικίας ή αντικατάσταση οικοσκευής</w:t>
      </w:r>
    </w:p>
    <w:p w:rsidR="00004B99" w:rsidRDefault="00004B99" w:rsidP="00004B99">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sidR="00483858">
        <w:t>ΟΡΧΟΜΕΝΟΥ</w:t>
      </w:r>
      <w:r>
        <w:t>, για την άμεση/βραχεία διαχείριση συνεπειών λόγω σεισμών, σύμφωνα με το άρθρο 13 του Ν. 3013/2002</w:t>
      </w:r>
    </w:p>
    <w:p w:rsidR="00004B99" w:rsidRDefault="00004B99" w:rsidP="00004B99">
      <w:pPr>
        <w:pStyle w:val="a9"/>
        <w:numPr>
          <w:ilvl w:val="0"/>
          <w:numId w:val="16"/>
        </w:numPr>
        <w:spacing w:after="0"/>
        <w:ind w:left="-68" w:right="45" w:hanging="357"/>
      </w:pPr>
      <w:r w:rsidRPr="005A0876">
        <w:rPr>
          <w:b/>
        </w:rPr>
        <w:t>Εντολή</w:t>
      </w:r>
      <w:r w:rsidR="004F78AE">
        <w:rPr>
          <w:b/>
        </w:rPr>
        <w:t xml:space="preserve"> </w:t>
      </w:r>
      <w:r w:rsidRPr="001B4556">
        <w:rPr>
          <w:b/>
        </w:rPr>
        <w:t xml:space="preserve">προς το Γραφείο Πολιτικής Προστασίας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σεισμών. </w:t>
      </w:r>
    </w:p>
    <w:p w:rsidR="00004B99" w:rsidRDefault="00004B99" w:rsidP="00004B99">
      <w:pPr>
        <w:pStyle w:val="a9"/>
        <w:numPr>
          <w:ilvl w:val="0"/>
          <w:numId w:val="16"/>
        </w:numPr>
        <w:spacing w:after="0"/>
        <w:ind w:left="-68" w:right="45" w:hanging="357"/>
      </w:pPr>
      <w:r w:rsidRPr="005A0876">
        <w:rPr>
          <w:b/>
        </w:rPr>
        <w:lastRenderedPageBreak/>
        <w:t>Εντολή</w:t>
      </w:r>
      <w:r w:rsidR="004F78AE">
        <w:rPr>
          <w:b/>
        </w:rPr>
        <w:t xml:space="preserve"> </w:t>
      </w:r>
      <w:r w:rsidRPr="001B4556">
        <w:rPr>
          <w:b/>
        </w:rPr>
        <w:t xml:space="preserve">προς το Γραφείο Πολιτικής Προστασίας του </w:t>
      </w:r>
      <w:proofErr w:type="spellStart"/>
      <w:r w:rsidRPr="001B4556">
        <w:rPr>
          <w:b/>
        </w:rPr>
        <w:t>Δήμου</w:t>
      </w:r>
      <w:r>
        <w:t>για</w:t>
      </w:r>
      <w:proofErr w:type="spellEnd"/>
      <w:r>
        <w:t xml:space="preserve">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w:t>
      </w:r>
      <w:proofErr w:type="spellStart"/>
      <w:r w:rsidRPr="003F14A8">
        <w:t>νσης</w:t>
      </w:r>
      <w:proofErr w:type="spellEnd"/>
      <w:r w:rsidRPr="003F14A8">
        <w:t xml:space="preserve"> Σχεδιασμού &amp; Αντιμετώπισης Εκτάκτων Αναγκών της ΓΓΠΠ.</w:t>
      </w:r>
    </w:p>
    <w:p w:rsidR="00CC207E" w:rsidRDefault="00C03572" w:rsidP="00193930">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CF76C5" w:rsidRPr="00BA65E6" w:rsidRDefault="00CF76C5" w:rsidP="00CF76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και Άμεσης/Βραχείας Διαχείρισης Συνεπειών από την Εκδήλωση Σεισμών</w:t>
      </w:r>
      <w:r w:rsidRPr="00BA65E6">
        <w:rPr>
          <w:b/>
        </w:rPr>
        <w:t xml:space="preserve"> Δήμου «ΟΝΟΜΑ ΔΗΜΟΥ»</w:t>
      </w:r>
    </w:p>
    <w:p w:rsidR="006E3492" w:rsidRDefault="006E3492" w:rsidP="006E3492">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Default="00CC207E"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6" w:name="_Toc43722765"/>
      <w:r>
        <w:t xml:space="preserve">Μνημόνιο ενεργειών </w:t>
      </w:r>
      <w:r w:rsidR="00D65127" w:rsidRPr="00D65127">
        <w:t>Γραφείο</w:t>
      </w:r>
      <w:r w:rsidR="00907928">
        <w:t>υ</w:t>
      </w:r>
      <w:r w:rsidR="00D65127" w:rsidRPr="00D65127">
        <w:t xml:space="preserve"> Πολιτικής Προστασίας του Δήμου </w:t>
      </w:r>
      <w:r w:rsidRPr="00736670">
        <w:rPr>
          <w:shd w:val="clear" w:color="auto" w:fill="D9D9D9" w:themeFill="background1" w:themeFillShade="D9"/>
        </w:rPr>
        <w:t>«ΟΝΟΜΑ ΔΗΜΟΥ»</w:t>
      </w:r>
      <w:bookmarkEnd w:id="156"/>
    </w:p>
    <w:p w:rsidR="00CC207E" w:rsidRDefault="00CC207E"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03572" w:rsidRDefault="00C03572">
      <w:pPr>
        <w:spacing w:line="240" w:lineRule="auto"/>
        <w:ind w:left="0" w:right="0" w:firstLine="0"/>
        <w:jc w:val="left"/>
      </w:pPr>
    </w:p>
    <w:p w:rsidR="00034A5E" w:rsidRDefault="00034A5E" w:rsidP="00D75574">
      <w:pPr>
        <w:pStyle w:val="2"/>
        <w:rPr>
          <w:shd w:val="clear" w:color="auto" w:fill="D9D9D9" w:themeFill="background1" w:themeFillShade="D9"/>
        </w:rPr>
      </w:pPr>
      <w:bookmarkStart w:id="157" w:name="_Toc43722766"/>
      <w:r w:rsidRPr="006F059E">
        <w:t>Προπαρασκευαστικές δράσεις</w:t>
      </w:r>
      <w:bookmarkEnd w:id="157"/>
    </w:p>
    <w:p w:rsidR="001C1965" w:rsidRPr="00991BBF" w:rsidRDefault="001C1965" w:rsidP="001C1965">
      <w:pPr>
        <w:pStyle w:val="a7"/>
        <w:numPr>
          <w:ilvl w:val="0"/>
          <w:numId w:val="16"/>
        </w:numPr>
      </w:pPr>
      <w:r w:rsidRPr="0078538D">
        <w:rPr>
          <w:b/>
        </w:rPr>
        <w:t>Καταγραφή</w:t>
      </w:r>
      <w:r w:rsidR="004F78AE">
        <w:rPr>
          <w:b/>
        </w:rPr>
        <w:t xml:space="preserve"> </w:t>
      </w:r>
      <w:r w:rsidRPr="0078538D">
        <w:rPr>
          <w:b/>
        </w:rPr>
        <w:t>των επιχειρησιακά διαθέσιμων πόρων</w:t>
      </w:r>
      <w:r w:rsidRPr="00991BBF">
        <w:t xml:space="preserve"> του Δήμου, που δύνα</w:t>
      </w:r>
      <w:r w:rsidR="003B48E4">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σεισμού</w:t>
      </w:r>
      <w:r w:rsidRPr="00991BBF">
        <w:t>, στα πλαίσια εφαρμογής του παρόντος σχεδίου.</w:t>
      </w:r>
    </w:p>
    <w:p w:rsidR="001C1965" w:rsidRPr="00C1452C" w:rsidRDefault="001C1965" w:rsidP="001C1965">
      <w:pPr>
        <w:pStyle w:val="a7"/>
        <w:numPr>
          <w:ilvl w:val="0"/>
          <w:numId w:val="16"/>
        </w:numPr>
      </w:pPr>
      <w:r w:rsidRPr="0078538D">
        <w:rPr>
          <w:b/>
        </w:rPr>
        <w:t xml:space="preserve">Σύνταξη ή </w:t>
      </w:r>
      <w:proofErr w:type="spellStart"/>
      <w:r w:rsidRPr="0078538D">
        <w:rPr>
          <w:b/>
        </w:rPr>
        <w:t>επικαιροποίηση</w:t>
      </w:r>
      <w:proofErr w:type="spellEnd"/>
      <w:r w:rsidR="00AF689B" w:rsidRPr="00AF689B">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Σεισμών του Δήμου </w:t>
      </w:r>
      <w:r w:rsidR="00483858">
        <w:t>ΟΡΧΟΜΕΝΟΥ</w:t>
      </w:r>
      <w:r w:rsidR="004F78AE">
        <w:t xml:space="preserve"> </w:t>
      </w:r>
      <w:r w:rsidRPr="001D1773">
        <w:t xml:space="preserve">με βάση τις οδηγίες σχεδίασης της παραγράφου 15.2 του Γενικού Σχεδίου Αντιμετώπισης Εκτάκτων Αναγκών </w:t>
      </w:r>
      <w:r>
        <w:t xml:space="preserve">και Άμεσης/Βραχείας Διαχείρισης Συνεπειών από την Εκδήλωση Σεισμών </w:t>
      </w:r>
      <w:r w:rsidRPr="001D1773">
        <w:t>με την κωδική ονομασία «</w:t>
      </w:r>
      <w:r>
        <w:t>ΕΓΚΕΛΑΔ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r w:rsidRPr="00991BBF">
        <w:t>.</w:t>
      </w:r>
    </w:p>
    <w:p w:rsidR="001C1965" w:rsidRPr="00991BBF" w:rsidRDefault="001C1965" w:rsidP="001C1965">
      <w:pPr>
        <w:pStyle w:val="a7"/>
        <w:numPr>
          <w:ilvl w:val="0"/>
          <w:numId w:val="16"/>
        </w:numPr>
      </w:pPr>
      <w:r w:rsidRPr="0078538D">
        <w:rPr>
          <w:b/>
        </w:rPr>
        <w:t xml:space="preserve">Σύνταξη ή </w:t>
      </w:r>
      <w:proofErr w:type="spellStart"/>
      <w:r w:rsidRPr="0078538D">
        <w:rPr>
          <w:b/>
        </w:rPr>
        <w:t>επικαιροποίηση</w:t>
      </w:r>
      <w:proofErr w:type="spellEnd"/>
      <w:r w:rsidRPr="0078538D">
        <w:rPr>
          <w:b/>
        </w:rPr>
        <w:t xml:space="preserve">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t>σεισμών</w:t>
      </w:r>
      <w:r w:rsidRPr="00991BBF">
        <w:t xml:space="preserve">. Στα πλαίσια αυτά συντάσσονται τηλεφωνικοί κατάλογοι με τηλέφωνα και θέσεις υπευθύνων των </w:t>
      </w:r>
      <w:r w:rsidRPr="00E11EE9">
        <w:t>Δήμων (</w:t>
      </w:r>
      <w:r w:rsidRPr="00E87F0B">
        <w:rPr>
          <w:b/>
        </w:rPr>
        <w:t>Παράρτημα Θ</w:t>
      </w:r>
      <w:r w:rsidRPr="00E11EE9">
        <w:t>) τα οποία και κοινοποιούνται στις κατά τόπους αρμόδιες</w:t>
      </w:r>
      <w:r w:rsidRPr="00991BBF">
        <w:t xml:space="preserve"> υπηρεσίες του ΠΣ και της ΕΛΑΣ.</w:t>
      </w:r>
    </w:p>
    <w:p w:rsidR="001C1965" w:rsidRPr="00CF31F5" w:rsidRDefault="001C1965" w:rsidP="001C1965">
      <w:pPr>
        <w:pStyle w:val="a7"/>
        <w:numPr>
          <w:ilvl w:val="0"/>
          <w:numId w:val="16"/>
        </w:numPr>
      </w:pPr>
      <w:r w:rsidRPr="00C964E4">
        <w:rPr>
          <w:b/>
        </w:rPr>
        <w:t xml:space="preserve">Κοινοποίηση του </w:t>
      </w:r>
      <w:proofErr w:type="spellStart"/>
      <w:r w:rsidRPr="00C964E4">
        <w:rPr>
          <w:b/>
        </w:rPr>
        <w:t>επικαιροποιημένου</w:t>
      </w:r>
      <w:proofErr w:type="spellEnd"/>
      <w:r w:rsidR="00AF689B" w:rsidRPr="00AF689B">
        <w:rPr>
          <w:b/>
        </w:rPr>
        <w:t xml:space="preserve"> </w:t>
      </w:r>
      <w:r w:rsidRPr="006F059E">
        <w:t xml:space="preserve">Σχεδίου </w:t>
      </w:r>
      <w:r w:rsidRPr="00F85CB1">
        <w:t xml:space="preserve">Αντιμετώπισης Εκτάκτων Αναγκών </w:t>
      </w:r>
      <w:r>
        <w:t xml:space="preserve">και Άμεσης/Βραχείας Διαχείρισης Συνεπειών από την Εκδήλωση </w:t>
      </w:r>
      <w:proofErr w:type="spellStart"/>
      <w:r>
        <w:t>Σεισμώντου</w:t>
      </w:r>
      <w:proofErr w:type="spellEnd"/>
      <w:r w:rsidRPr="00062909">
        <w:t xml:space="preserve"> Δήμου </w:t>
      </w:r>
      <w:r w:rsidR="00483858">
        <w:t>ΟΡΧΟΜΕΝΟΥ</w:t>
      </w:r>
      <w:r w:rsidRPr="00991BBF">
        <w:t xml:space="preserve"> στις αρμόδιες κατά τόπους Διοικήσεις του Πυροσβεστικού Σώματος και της Ελληνικής </w:t>
      </w:r>
      <w:r w:rsidRPr="00CF31F5">
        <w:t>Αστυνομίας, για λόγους άμεσης κινητοποίησης και πληρέστερης ενημέρωσής τους.</w:t>
      </w:r>
    </w:p>
    <w:p w:rsidR="001C1965" w:rsidRPr="00CF31F5" w:rsidRDefault="003B48E4" w:rsidP="001C1965">
      <w:pPr>
        <w:pStyle w:val="a7"/>
        <w:numPr>
          <w:ilvl w:val="0"/>
          <w:numId w:val="16"/>
        </w:numPr>
      </w:pPr>
      <w:r w:rsidRPr="003B48E4">
        <w:rPr>
          <w:b/>
        </w:rPr>
        <w:t>Έλεγχος</w:t>
      </w:r>
      <w:r w:rsidR="001C1965" w:rsidRPr="00CF31F5">
        <w:t xml:space="preserve"> τη</w:t>
      </w:r>
      <w:r>
        <w:t>ς</w:t>
      </w:r>
      <w:r w:rsidR="001C1965" w:rsidRPr="00CF31F5">
        <w:t xml:space="preserve"> λειτουργία</w:t>
      </w:r>
      <w:r>
        <w:t>ς</w:t>
      </w:r>
      <w:r w:rsidR="001C1965"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C1965" w:rsidRPr="00CF31F5">
        <w:t xml:space="preserve"> Φορέων και της λήψης αποφάσεων.</w:t>
      </w:r>
    </w:p>
    <w:p w:rsidR="001C1965" w:rsidRPr="00991BBF" w:rsidRDefault="001C1965" w:rsidP="001C1965">
      <w:pPr>
        <w:pStyle w:val="a7"/>
        <w:numPr>
          <w:ilvl w:val="0"/>
          <w:numId w:val="16"/>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Pr="00991BBF">
        <w:t xml:space="preserve"> φορέων σε τοπικό επίπεδο.</w:t>
      </w:r>
    </w:p>
    <w:p w:rsidR="001C1965" w:rsidRPr="00A15C8F" w:rsidRDefault="001C1965" w:rsidP="001C1965">
      <w:pPr>
        <w:pStyle w:val="a7"/>
        <w:numPr>
          <w:ilvl w:val="0"/>
          <w:numId w:val="16"/>
        </w:numPr>
      </w:pPr>
      <w:r>
        <w:rPr>
          <w:b/>
        </w:rPr>
        <w:t>Κατάρτιση</w:t>
      </w:r>
      <w:r w:rsidRPr="00DF0695">
        <w:rPr>
          <w:b/>
        </w:rPr>
        <w:t>, σε συνεργασία με τις Τεχνικές Υπηρεσίες του Δήμου, μνημονίου συνεργασίας</w:t>
      </w:r>
      <w:r w:rsidR="004F78AE">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t>σεισμών</w:t>
      </w:r>
      <w:r w:rsidRPr="006F059E">
        <w:t xml:space="preserve">, </w:t>
      </w:r>
      <w:r w:rsidRPr="00991BBF">
        <w:t xml:space="preserve">για την </w:t>
      </w:r>
      <w:r w:rsidRPr="00A15C8F">
        <w:t>περίπτωση που δεν επαρκούν οι πόροι του Δήμου.</w:t>
      </w:r>
    </w:p>
    <w:p w:rsidR="00A15C8F" w:rsidRPr="00A15C8F" w:rsidRDefault="00A15C8F" w:rsidP="00A15C8F">
      <w:pPr>
        <w:pStyle w:val="a7"/>
        <w:numPr>
          <w:ilvl w:val="0"/>
          <w:numId w:val="16"/>
        </w:numPr>
      </w:pPr>
      <w:r w:rsidRPr="00A15C8F">
        <w:rPr>
          <w:b/>
        </w:rPr>
        <w:t>Κατάρτιση, σε συνεργασία με τις Τεχνικές Υπηρεσίες του Δήμου</w:t>
      </w:r>
      <w:r w:rsidR="00DE6531">
        <w:rPr>
          <w:b/>
        </w:rPr>
        <w:t>,</w:t>
      </w:r>
      <w:r w:rsidR="00AF689B" w:rsidRPr="00AF689B">
        <w:rPr>
          <w:b/>
        </w:rPr>
        <w:t xml:space="preserve"> </w:t>
      </w:r>
      <w:proofErr w:type="spellStart"/>
      <w:r w:rsidRPr="00A15C8F">
        <w:rPr>
          <w:b/>
        </w:rPr>
        <w:t>επικαιροποιημένου</w:t>
      </w:r>
      <w:proofErr w:type="spellEnd"/>
      <w:r w:rsidRPr="00A15C8F">
        <w:t xml:space="preserve">  κατ</w:t>
      </w:r>
      <w:r w:rsidR="00DE6531">
        <w:t>αλό</w:t>
      </w:r>
      <w:r w:rsidRPr="00A15C8F">
        <w:t xml:space="preserve">γου (μητρώου) υπαλλήλων που </w:t>
      </w:r>
      <w:r w:rsidRPr="00A15C8F">
        <w:rPr>
          <w:shd w:val="clear" w:color="auto" w:fill="FFFFFF" w:themeFill="background1"/>
        </w:rPr>
        <w:t>διαθέτουν τα κατάλληλα επαγγελματικά προσόντα</w:t>
      </w:r>
      <w:r w:rsidRPr="00A15C8F">
        <w:t>,</w:t>
      </w:r>
      <w:r w:rsidR="004F78AE">
        <w:t xml:space="preserve"> </w:t>
      </w:r>
      <w:r w:rsidRPr="00A15C8F">
        <w:t>προκειμένου να συνδράμουν το έργο της Γενικής Διεύθυνσης Αποκατάστασης Επιπτώσεων Φυσικών Καταστροφών (</w:t>
      </w:r>
      <w:proofErr w:type="spellStart"/>
      <w:r w:rsidRPr="00A15C8F">
        <w:t>Γ.Δ.Α.Ε.Φ.Κ.)</w:t>
      </w:r>
      <w:r w:rsidRPr="00DE6531">
        <w:rPr>
          <w:b/>
        </w:rPr>
        <w:t>(</w:t>
      </w:r>
      <w:r w:rsidRPr="00A15C8F">
        <w:rPr>
          <w:b/>
        </w:rPr>
        <w:t>Παράρτημα</w:t>
      </w:r>
      <w:proofErr w:type="spellEnd"/>
      <w:r w:rsidRPr="00A15C8F">
        <w:rPr>
          <w:b/>
        </w:rPr>
        <w:t xml:space="preserve"> Β)</w:t>
      </w:r>
      <w:r w:rsidR="00DE6531">
        <w:rPr>
          <w:b/>
        </w:rPr>
        <w:t>.</w:t>
      </w:r>
    </w:p>
    <w:p w:rsidR="001C1965" w:rsidRPr="00CF31F5" w:rsidRDefault="001C1965" w:rsidP="001C1965">
      <w:pPr>
        <w:pStyle w:val="a7"/>
        <w:numPr>
          <w:ilvl w:val="0"/>
          <w:numId w:val="16"/>
        </w:numPr>
      </w:pPr>
      <w:r w:rsidRPr="00CF31F5">
        <w:rPr>
          <w:b/>
        </w:rPr>
        <w:t>Καθορισμός χώρων συγκέντρωσης του πληθυσμού</w:t>
      </w:r>
      <w:r w:rsidRPr="00CF31F5">
        <w:t xml:space="preserve">, μετά από σχετική συνεννόηση με την οικεία Περιφέρεια, σε περιπτώσεις εκτάκτων αναγκών λόγω σεισμών (χώροι </w:t>
      </w:r>
      <w:proofErr w:type="spellStart"/>
      <w:r w:rsidRPr="00CF31F5">
        <w:t>καταφυγής)</w:t>
      </w:r>
      <w:r w:rsidRPr="00DE6531">
        <w:rPr>
          <w:b/>
        </w:rPr>
        <w:t>(</w:t>
      </w:r>
      <w:r w:rsidRPr="00CF31F5">
        <w:rPr>
          <w:b/>
        </w:rPr>
        <w:t>Παράρτημα</w:t>
      </w:r>
      <w:proofErr w:type="spellEnd"/>
      <w:r w:rsidRPr="00CF31F5">
        <w:rPr>
          <w:b/>
        </w:rPr>
        <w:t xml:space="preserve"> Η)</w:t>
      </w:r>
      <w:r w:rsidR="00DE6531">
        <w:rPr>
          <w:b/>
        </w:rPr>
        <w:t>.</w:t>
      </w:r>
    </w:p>
    <w:p w:rsidR="001C1965" w:rsidRPr="00CF31F5" w:rsidRDefault="001C1965" w:rsidP="001C1965">
      <w:pPr>
        <w:pStyle w:val="a7"/>
        <w:numPr>
          <w:ilvl w:val="0"/>
          <w:numId w:val="16"/>
        </w:numPr>
      </w:pPr>
      <w:r w:rsidRPr="00CF31F5">
        <w:rPr>
          <w:b/>
        </w:rPr>
        <w:t xml:space="preserve">Καθορισμός χώρων εναπόθεσης </w:t>
      </w:r>
      <w:proofErr w:type="spellStart"/>
      <w:r w:rsidRPr="00CF31F5">
        <w:rPr>
          <w:b/>
        </w:rPr>
        <w:t>μπάζων</w:t>
      </w:r>
      <w:proofErr w:type="spellEnd"/>
      <w:r w:rsidR="00DE6531">
        <w:rPr>
          <w:b/>
        </w:rPr>
        <w:t>,</w:t>
      </w:r>
      <w:r w:rsidR="00AF689B" w:rsidRPr="00AF689B">
        <w:rPr>
          <w:b/>
        </w:rPr>
        <w:t xml:space="preserve"> </w:t>
      </w:r>
      <w:r w:rsidRPr="00DE6531">
        <w:t>που</w:t>
      </w:r>
      <w:r w:rsidR="00AF689B" w:rsidRPr="00AF689B">
        <w:t xml:space="preserve"> </w:t>
      </w:r>
      <w:r w:rsidRPr="00CF31F5">
        <w:t>ενδέχεται να προκύψουν μετά την εκδήλωση σεισμών, κατόπιν σχετική</w:t>
      </w:r>
      <w:r w:rsidR="00DE6531">
        <w:t>ς</w:t>
      </w:r>
      <w:r w:rsidRPr="00CF31F5">
        <w:t xml:space="preserve"> συνεννόηση</w:t>
      </w:r>
      <w:r w:rsidR="00DE6531">
        <w:t>ς</w:t>
      </w:r>
      <w:r w:rsidRPr="00CF31F5">
        <w:t xml:space="preserve"> με την Τεχνική </w:t>
      </w:r>
      <w:proofErr w:type="spellStart"/>
      <w:r w:rsidRPr="00CF31F5">
        <w:t>Υπηρεσία</w:t>
      </w:r>
      <w:r w:rsidRPr="00DE6531">
        <w:rPr>
          <w:b/>
        </w:rPr>
        <w:t>(</w:t>
      </w:r>
      <w:r w:rsidRPr="00CF31F5">
        <w:rPr>
          <w:b/>
        </w:rPr>
        <w:t>Παράρτημα</w:t>
      </w:r>
      <w:proofErr w:type="spellEnd"/>
      <w:r w:rsidRPr="00CF31F5">
        <w:rPr>
          <w:b/>
        </w:rPr>
        <w:t xml:space="preserve"> Η)</w:t>
      </w:r>
      <w:r w:rsidR="00DE6531">
        <w:rPr>
          <w:b/>
        </w:rPr>
        <w:t>.</w:t>
      </w:r>
    </w:p>
    <w:p w:rsidR="001C1965" w:rsidRPr="00991BBF" w:rsidRDefault="001C1965" w:rsidP="001C1965">
      <w:pPr>
        <w:pStyle w:val="a7"/>
        <w:numPr>
          <w:ilvl w:val="0"/>
          <w:numId w:val="16"/>
        </w:numPr>
      </w:pPr>
      <w:r>
        <w:rPr>
          <w:b/>
        </w:rPr>
        <w:lastRenderedPageBreak/>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1C1965" w:rsidRPr="009E08E1" w:rsidRDefault="001C1965" w:rsidP="001C1965">
      <w:pPr>
        <w:pStyle w:val="a7"/>
        <w:numPr>
          <w:ilvl w:val="0"/>
          <w:numId w:val="16"/>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t>σεισμούς</w:t>
      </w:r>
      <w:r w:rsidR="004F78AE">
        <w:t xml:space="preserve"> </w:t>
      </w:r>
      <w:r w:rsidRPr="00CF31F5">
        <w:t>και θαλ</w:t>
      </w:r>
      <w:r w:rsidR="00923349">
        <w:t>άσσια</w:t>
      </w:r>
      <w:r w:rsidRPr="00CF31F5">
        <w:t xml:space="preserve"> κ</w:t>
      </w:r>
      <w:r w:rsidR="00923349">
        <w:t>ύμα</w:t>
      </w:r>
      <w:r w:rsidRPr="00CF31F5">
        <w:t>τ</w:t>
      </w:r>
      <w:r w:rsidR="00923349">
        <w:t>α</w:t>
      </w:r>
      <w:r w:rsidRPr="00CF31F5">
        <w:t xml:space="preserve"> βαρύτητας (</w:t>
      </w:r>
      <w:proofErr w:type="spellStart"/>
      <w:r w:rsidRPr="00CF31F5">
        <w:t>τσουνάμι</w:t>
      </w:r>
      <w:proofErr w:type="spellEnd"/>
      <w:r w:rsidRPr="00CF31F5">
        <w:t>), με</w:t>
      </w:r>
      <w:r w:rsidRPr="00BE2026">
        <w:t xml:space="preserve"> βάση τις κατευθυντήριες οδηγίες και το έντυπο</w:t>
      </w:r>
      <w:r w:rsidR="00923349">
        <w:t xml:space="preserve"> υλικό που έχουν εκδοθεί από τη ΓΓΠΠ και τον ΟΑΣΠ</w:t>
      </w:r>
    </w:p>
    <w:p w:rsidR="001C1965" w:rsidRDefault="001C1965" w:rsidP="001C1965">
      <w:pPr>
        <w:pStyle w:val="a7"/>
        <w:numPr>
          <w:ilvl w:val="0"/>
          <w:numId w:val="16"/>
        </w:numPr>
      </w:pPr>
      <w:r w:rsidRPr="00ED259B">
        <w:rPr>
          <w:b/>
        </w:rPr>
        <w:t xml:space="preserve">Προγραμματισμός διενέργειας άσκησης Πολιτικής </w:t>
      </w:r>
      <w:r w:rsidRPr="00923349">
        <w:rPr>
          <w:b/>
        </w:rPr>
        <w:t>Προστασίας</w:t>
      </w:r>
      <w:r w:rsidRPr="003F14A8">
        <w:t xml:space="preserve">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w:t>
      </w:r>
      <w:proofErr w:type="spellStart"/>
      <w:r w:rsidRPr="003F14A8">
        <w:t>ΓΓΠΠ</w:t>
      </w:r>
      <w:r w:rsidR="00923349">
        <w:t>(παράγραφος</w:t>
      </w:r>
      <w:proofErr w:type="spellEnd"/>
      <w:r w:rsidR="00923349">
        <w:t xml:space="preserve"> 8.2.1 του παρόντος)</w:t>
      </w:r>
    </w:p>
    <w:p w:rsidR="001C1965" w:rsidRPr="007628D8" w:rsidRDefault="001C1965" w:rsidP="001C1965">
      <w:pPr>
        <w:pStyle w:val="a7"/>
        <w:numPr>
          <w:ilvl w:val="0"/>
          <w:numId w:val="16"/>
        </w:numPr>
      </w:pPr>
      <w:r w:rsidRPr="00ED259B">
        <w:rPr>
          <w:b/>
        </w:rPr>
        <w:t>Τ</w:t>
      </w:r>
      <w:r w:rsidR="00923349">
        <w:rPr>
          <w:b/>
        </w:rPr>
        <w:t>ήρηση</w:t>
      </w:r>
      <w:r w:rsidRPr="00ED259B">
        <w:rPr>
          <w:b/>
        </w:rPr>
        <w:t xml:space="preserve"> αρχείο</w:t>
      </w:r>
      <w:r w:rsidR="00923349">
        <w:rPr>
          <w:b/>
        </w:rPr>
        <w:t>υ</w:t>
      </w:r>
      <w:r w:rsidRPr="00ED259B">
        <w:rPr>
          <w:b/>
        </w:rPr>
        <w:t xml:space="preserve"> με τις Εθελοντικές Οργανώσεις</w:t>
      </w:r>
      <w:r>
        <w:t xml:space="preserve"> του</w:t>
      </w:r>
      <w:r w:rsidR="004F78AE">
        <w:t xml:space="preserve"> </w:t>
      </w:r>
      <w:r w:rsidRPr="006F059E">
        <w:t>Δήμου</w:t>
      </w:r>
      <w:r w:rsidR="00483858">
        <w:t xml:space="preserve"> ΟΡΧΟΜΕΝΟΥ</w:t>
      </w:r>
    </w:p>
    <w:p w:rsidR="00034A5E" w:rsidRPr="00D80533" w:rsidRDefault="00034A5E" w:rsidP="00034A5E">
      <w:pPr>
        <w:pStyle w:val="a7"/>
      </w:pPr>
    </w:p>
    <w:p w:rsidR="00CF76C5" w:rsidRPr="006F059E" w:rsidRDefault="00CF76C5" w:rsidP="00A52817">
      <w:pPr>
        <w:pStyle w:val="2"/>
        <w:ind w:left="-426" w:firstLine="0"/>
      </w:pPr>
      <w:bookmarkStart w:id="158" w:name="_Toc43722767"/>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t>σεισμών</w:t>
      </w:r>
      <w:bookmarkEnd w:id="158"/>
    </w:p>
    <w:p w:rsidR="00034A5E" w:rsidRDefault="00034A5E" w:rsidP="00034A5E">
      <w:pPr>
        <w:pStyle w:val="a9"/>
        <w:numPr>
          <w:ilvl w:val="0"/>
          <w:numId w:val="6"/>
        </w:numPr>
        <w:tabs>
          <w:tab w:val="clear" w:pos="720"/>
        </w:tabs>
        <w:spacing w:after="0"/>
        <w:ind w:left="0" w:right="45" w:hanging="357"/>
      </w:pPr>
      <w:r>
        <w:t xml:space="preserve">Συγκαλεί, κατόπιν εντολής του Δημάρχου, το </w:t>
      </w:r>
      <w:r w:rsidRPr="009D7FA4">
        <w:t>Συντονιστικό Τοπικό Όργανο (</w:t>
      </w:r>
      <w:proofErr w:type="spellStart"/>
      <w:r w:rsidRPr="009D7FA4">
        <w:t>ΣΤΟ)</w:t>
      </w:r>
      <w:r w:rsidRPr="00976208">
        <w:t>στη</w:t>
      </w:r>
      <w:proofErr w:type="spellEnd"/>
      <w:r w:rsidRPr="00976208">
        <w:t xml:space="preserve">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CF76C5">
        <w:t>σεισμών</w:t>
      </w:r>
      <w:r w:rsidRPr="00976208">
        <w:t>, όπως επίσης και ζητημάτων που αφορούν τη συνεργασία με τις εθελοντικές οργανώσεις Πολιτικής Προστασίας</w:t>
      </w:r>
    </w:p>
    <w:p w:rsidR="00034A5E" w:rsidRPr="006F059E" w:rsidRDefault="00034A5E" w:rsidP="00034A5E">
      <w:pPr>
        <w:pStyle w:val="a9"/>
        <w:numPr>
          <w:ilvl w:val="0"/>
          <w:numId w:val="6"/>
        </w:numPr>
        <w:tabs>
          <w:tab w:val="clear" w:pos="720"/>
        </w:tabs>
        <w:spacing w:after="0"/>
        <w:ind w:left="0" w:right="45" w:hanging="357"/>
      </w:pPr>
      <w:r>
        <w:t>Προχωρά</w:t>
      </w:r>
      <w:r w:rsidRPr="006F059E">
        <w:t xml:space="preserve"> στη διαμόρφωση του τελικού σχεδιασμού </w:t>
      </w:r>
      <w:r w:rsidRPr="00227456">
        <w:t xml:space="preserve">του Δήμου </w:t>
      </w:r>
      <w:r w:rsidR="00483858">
        <w:t>ΟΡΧΟΜΕΝΟΥ</w:t>
      </w:r>
      <w:r w:rsidR="004F78AE">
        <w:t xml:space="preserve"> </w:t>
      </w:r>
      <w:r w:rsidRPr="006F059E">
        <w:t xml:space="preserve">για πρόληψη και ετοιμότητα για την αντιμετώπιση </w:t>
      </w:r>
      <w:r w:rsidR="00CF76C5" w:rsidRPr="00006373">
        <w:t xml:space="preserve">εκτάκτων αναγκών και την άμεση/βραχεία διαχείριση των συνεπειών </w:t>
      </w:r>
      <w:r w:rsidR="00CF76C5">
        <w:t>μετά</w:t>
      </w:r>
      <w:r w:rsidR="00CF76C5" w:rsidRPr="00006373">
        <w:t xml:space="preserve"> την εκδήλωση σεισμού</w:t>
      </w:r>
      <w:r w:rsidRPr="006F059E">
        <w:t xml:space="preserve">, σύμφωνα με τις υποδείξεις </w:t>
      </w:r>
      <w:r>
        <w:t xml:space="preserve">του Δημάρχου </w:t>
      </w:r>
      <w:r w:rsidR="00483858">
        <w:t>ΟΡΧΟΜΕΝΟΥ</w:t>
      </w:r>
      <w:r w:rsidR="004F78AE">
        <w:t xml:space="preserve"> </w:t>
      </w:r>
      <w:r w:rsidRPr="006F059E">
        <w:t>και με βάση τα μέτρα, έργα και δράσεις που προτάθηκαν στ</w:t>
      </w:r>
      <w:r>
        <w:t>ο</w:t>
      </w:r>
      <w:r w:rsidRPr="006F059E">
        <w:t xml:space="preserve"> ανωτέρω Συντονιστικ</w:t>
      </w:r>
      <w:r>
        <w:t>ό</w:t>
      </w:r>
      <w:r w:rsidR="004F78AE">
        <w:t xml:space="preserve"> </w:t>
      </w:r>
      <w:r>
        <w:t xml:space="preserve">Τοπικό </w:t>
      </w:r>
      <w:r w:rsidRPr="006F059E">
        <w:t>Όργαν</w:t>
      </w:r>
      <w:r>
        <w:t>ο</w:t>
      </w:r>
    </w:p>
    <w:p w:rsidR="00034A5E" w:rsidRDefault="00034A5E" w:rsidP="00034A5E"/>
    <w:p w:rsidR="00CF76C5" w:rsidRPr="006F059E" w:rsidRDefault="00CF76C5" w:rsidP="00D75574">
      <w:pPr>
        <w:pStyle w:val="2"/>
      </w:pPr>
      <w:bookmarkStart w:id="159" w:name="_Toc43722768"/>
      <w:r>
        <w:t>Δράσεις</w:t>
      </w:r>
      <w:r w:rsidRPr="00CF76C5">
        <w:t xml:space="preserve"> αυξημένης ετοιμότητας εν όψει επαπειλούμενου κινδύνου για την εκδήλωση σεισμών</w:t>
      </w:r>
      <w:bookmarkEnd w:id="159"/>
    </w:p>
    <w:p w:rsidR="00CF76C5" w:rsidRPr="006F059E" w:rsidRDefault="00CF76C5" w:rsidP="00034A5E"/>
    <w:p w:rsidR="001C1965" w:rsidRPr="00821CD3" w:rsidRDefault="001C1965" w:rsidP="001C1965">
      <w:pPr>
        <w:pStyle w:val="a7"/>
        <w:numPr>
          <w:ilvl w:val="0"/>
          <w:numId w:val="16"/>
        </w:numPr>
      </w:pPr>
      <w:r>
        <w:rPr>
          <w:b/>
        </w:rPr>
        <w:t>Σ</w:t>
      </w:r>
      <w:r w:rsidRPr="007D38F2">
        <w:rPr>
          <w:b/>
        </w:rPr>
        <w:t>ύγκληση του Συντονιστικού</w:t>
      </w:r>
      <w:r>
        <w:rPr>
          <w:b/>
        </w:rPr>
        <w:t xml:space="preserve"> Τοπικού</w:t>
      </w:r>
      <w:r w:rsidR="004F78AE">
        <w:rPr>
          <w:b/>
        </w:rPr>
        <w:t xml:space="preserve"> </w:t>
      </w:r>
      <w:r>
        <w:rPr>
          <w:b/>
        </w:rPr>
        <w:t>Οργά</w:t>
      </w:r>
      <w:r w:rsidRPr="007D38F2">
        <w:rPr>
          <w:b/>
        </w:rPr>
        <w:t>νο</w:t>
      </w:r>
      <w:r>
        <w:rPr>
          <w:b/>
        </w:rPr>
        <w:t>υ</w:t>
      </w:r>
      <w:r w:rsidRPr="007D38F2">
        <w:rPr>
          <w:b/>
        </w:rPr>
        <w:t xml:space="preserve"> (ΣΤΟ)</w:t>
      </w:r>
      <w:r w:rsidRPr="00821CD3">
        <w:t xml:space="preserve"> κατόπιν εντολής του Δημάρχου</w:t>
      </w:r>
    </w:p>
    <w:p w:rsidR="001C1965" w:rsidRPr="004F4334" w:rsidRDefault="001C1965" w:rsidP="001C1965">
      <w:pPr>
        <w:pStyle w:val="a7"/>
        <w:numPr>
          <w:ilvl w:val="0"/>
          <w:numId w:val="16"/>
        </w:numPr>
      </w:pPr>
      <w:proofErr w:type="spellStart"/>
      <w:r>
        <w:rPr>
          <w:b/>
        </w:rPr>
        <w:t>Επικαιροποίηση</w:t>
      </w:r>
      <w:proofErr w:type="spellEnd"/>
      <w:r>
        <w:rPr>
          <w:b/>
        </w:rPr>
        <w:t xml:space="preserve"> καταλόγου των άμεσα διαθέσιμων επιχειρησιακών</w:t>
      </w:r>
      <w:r w:rsidR="004F78AE">
        <w:rPr>
          <w:b/>
        </w:rPr>
        <w:t xml:space="preserve"> </w:t>
      </w:r>
      <w:r>
        <w:rPr>
          <w:b/>
        </w:rPr>
        <w:t xml:space="preserve">μέσων </w:t>
      </w:r>
      <w:r w:rsidRPr="00A67DD3">
        <w:t xml:space="preserve">που </w:t>
      </w:r>
      <w:r w:rsidR="00923349">
        <w:t xml:space="preserve">έχει </w:t>
      </w:r>
      <w:r w:rsidRPr="00A67DD3">
        <w:t>ο Δήμος</w:t>
      </w:r>
      <w:r>
        <w:t xml:space="preserve">, καθώς και των </w:t>
      </w:r>
      <w:r w:rsidRPr="00C116F2">
        <w:rPr>
          <w:b/>
        </w:rPr>
        <w:t>μέσων που δύναται να διατεθούν μέσω του</w:t>
      </w:r>
      <w:r w:rsidR="004F78AE">
        <w:rPr>
          <w:b/>
        </w:rPr>
        <w:t xml:space="preserve"> </w:t>
      </w:r>
      <w:r w:rsidRPr="00DF0695">
        <w:rPr>
          <w:b/>
        </w:rPr>
        <w:t>μνημονίου συνεργασίας</w:t>
      </w:r>
      <w:r w:rsidR="004F78AE">
        <w:rPr>
          <w:b/>
        </w:rPr>
        <w:t xml:space="preserve"> </w:t>
      </w:r>
      <w:r w:rsidRPr="006F059E">
        <w:t>με ιδιωτικούς φορείς</w:t>
      </w:r>
      <w:r>
        <w:t xml:space="preserve"> για την</w:t>
      </w:r>
      <w:r w:rsidRPr="006F059E">
        <w:t xml:space="preserve"> αντιμετώπιση εκτάκτων αναγκών και τη διαχείριση των συνεπειών λόγω </w:t>
      </w:r>
      <w:r>
        <w:t xml:space="preserve">σεισμών και </w:t>
      </w:r>
      <w:r w:rsidRPr="0057612B">
        <w:rPr>
          <w:b/>
        </w:rPr>
        <w:t>ενημέρωση του Δημάρχου</w:t>
      </w:r>
    </w:p>
    <w:p w:rsidR="00034A5E" w:rsidRPr="006F059E" w:rsidRDefault="00034A5E" w:rsidP="00034A5E"/>
    <w:p w:rsidR="00034A5E" w:rsidRPr="006F059E" w:rsidRDefault="008D02C5" w:rsidP="00D75574">
      <w:pPr>
        <w:pStyle w:val="2"/>
      </w:pPr>
      <w:bookmarkStart w:id="160" w:name="_Toc43722769"/>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w:t>
      </w:r>
      <w:r w:rsidR="00923349">
        <w:t>η</w:t>
      </w:r>
      <w:r w:rsidRPr="006F059E">
        <w:t xml:space="preserve"> του</w:t>
      </w:r>
      <w:r>
        <w:t xml:space="preserve"> σεισμού</w:t>
      </w:r>
      <w:bookmarkEnd w:id="160"/>
    </w:p>
    <w:p w:rsidR="001C1965" w:rsidRPr="00811FC1" w:rsidRDefault="001C1965" w:rsidP="001C1965">
      <w:pPr>
        <w:pStyle w:val="a7"/>
        <w:numPr>
          <w:ilvl w:val="0"/>
          <w:numId w:val="16"/>
        </w:numPr>
      </w:pPr>
      <w:r w:rsidRPr="00FF366D">
        <w:rPr>
          <w:b/>
        </w:rPr>
        <w:t>Άμεση ενημέρωση</w:t>
      </w:r>
      <w:r w:rsidR="00AF689B" w:rsidRPr="00AF689B">
        <w:rPr>
          <w:b/>
        </w:rPr>
        <w:t xml:space="preserve"> </w:t>
      </w:r>
      <w:r w:rsidRPr="005C4DEB">
        <w:rPr>
          <w:b/>
        </w:rPr>
        <w:t>της Δ/</w:t>
      </w:r>
      <w:proofErr w:type="spellStart"/>
      <w:r w:rsidRPr="005C4DEB">
        <w:rPr>
          <w:b/>
        </w:rPr>
        <w:t>νσης</w:t>
      </w:r>
      <w:proofErr w:type="spellEnd"/>
      <w:r w:rsidRPr="005C4DEB">
        <w:rPr>
          <w:b/>
        </w:rPr>
        <w:t xml:space="preserve"> Τεχνικών Υπηρεσιών και</w:t>
      </w:r>
      <w:r w:rsidR="00CB3575">
        <w:rPr>
          <w:b/>
        </w:rPr>
        <w:t xml:space="preserve"> της  </w:t>
      </w:r>
      <w:r w:rsidRPr="00E80D28">
        <w:rPr>
          <w:b/>
        </w:rPr>
        <w:t>Δ/</w:t>
      </w:r>
      <w:proofErr w:type="spellStart"/>
      <w:r w:rsidRPr="00E80D28">
        <w:rPr>
          <w:b/>
        </w:rPr>
        <w:t>νσης</w:t>
      </w:r>
      <w:proofErr w:type="spellEnd"/>
      <w:r w:rsidRPr="00E80D28">
        <w:rPr>
          <w:b/>
        </w:rPr>
        <w:t xml:space="preserve"> Καθαριότητας, Περιβάλλοντος και Πρασίνου </w:t>
      </w:r>
      <w:r w:rsidRPr="00FF366D">
        <w:t>που εμπλέκ</w:t>
      </w:r>
      <w:r>
        <w:t>ονται</w:t>
      </w:r>
      <w:r w:rsidRPr="00FF366D">
        <w:t xml:space="preserve"> σε αρχικό στάδιο, με στόχο την άμεση </w:t>
      </w:r>
      <w:r w:rsidRPr="00811FC1">
        <w:t>κινητοποίησή τους, μετά από σχετική εντολή Δη</w:t>
      </w:r>
      <w:r w:rsidR="00923349">
        <w:t>μάρχου</w:t>
      </w:r>
    </w:p>
    <w:p w:rsidR="00AF7134" w:rsidRPr="00811FC1" w:rsidRDefault="00E60950" w:rsidP="00AF7134">
      <w:pPr>
        <w:pStyle w:val="a7"/>
        <w:numPr>
          <w:ilvl w:val="0"/>
          <w:numId w:val="16"/>
        </w:numPr>
      </w:pPr>
      <w:r>
        <w:rPr>
          <w:b/>
        </w:rPr>
        <w:t>Συνεχής επικοινωνία με τη</w:t>
      </w:r>
      <w:r w:rsidR="00AF7134" w:rsidRPr="00811FC1">
        <w:rPr>
          <w:b/>
        </w:rPr>
        <w:t xml:space="preserve"> Διεύθυνση Αστυνομίας</w:t>
      </w:r>
      <w:r w:rsidR="00AF689B" w:rsidRPr="00AF689B">
        <w:rPr>
          <w:b/>
        </w:rPr>
        <w:t xml:space="preserve"> </w:t>
      </w:r>
      <w:r w:rsidR="00CB3575">
        <w:rPr>
          <w:b/>
          <w:shd w:val="clear" w:color="auto" w:fill="BFBFBF" w:themeFill="background1" w:themeFillShade="BF"/>
        </w:rPr>
        <w:t>Βοιωτίας</w:t>
      </w:r>
      <w:r w:rsidR="00AF7134" w:rsidRPr="00811FC1">
        <w:rPr>
          <w:b/>
        </w:rPr>
        <w:t xml:space="preserve">, το  Αστυνομικό Τμήμα </w:t>
      </w:r>
      <w:r w:rsidR="00CB3575">
        <w:rPr>
          <w:b/>
          <w:shd w:val="clear" w:color="auto" w:fill="BFBFBF" w:themeFill="background1" w:themeFillShade="BF"/>
        </w:rPr>
        <w:t>Ορχομενού</w:t>
      </w:r>
      <w:r w:rsidR="00CB3575">
        <w:rPr>
          <w:b/>
        </w:rPr>
        <w:t xml:space="preserve"> και τις</w:t>
      </w:r>
      <w:r w:rsidR="00AF7134" w:rsidRPr="00811FC1">
        <w:rPr>
          <w:b/>
        </w:rPr>
        <w:t xml:space="preserve"> Π.Υ</w:t>
      </w:r>
      <w:r w:rsidR="004F78AE">
        <w:rPr>
          <w:b/>
        </w:rPr>
        <w:t xml:space="preserve"> </w:t>
      </w:r>
      <w:r w:rsidR="00CB3575">
        <w:rPr>
          <w:b/>
          <w:shd w:val="clear" w:color="auto" w:fill="BFBFBF" w:themeFill="background1" w:themeFillShade="BF"/>
        </w:rPr>
        <w:t xml:space="preserve">Θηβών και Λεβαδέων </w:t>
      </w:r>
      <w:r w:rsidR="00AF7134" w:rsidRPr="00811FC1">
        <w:t>για τη συλλογή περαιτέρω πληροφοριών που συνδέοντα</w:t>
      </w:r>
      <w:r w:rsidR="00923349">
        <w:t>ι με τις επιπτώσεις του σεισμού</w:t>
      </w:r>
    </w:p>
    <w:p w:rsidR="00AF7134" w:rsidRPr="00811FC1" w:rsidRDefault="00AF7134" w:rsidP="00AF7134">
      <w:pPr>
        <w:pStyle w:val="a7"/>
        <w:numPr>
          <w:ilvl w:val="0"/>
          <w:numId w:val="16"/>
        </w:numPr>
      </w:pPr>
      <w:r w:rsidRPr="00E60950">
        <w:rPr>
          <w:b/>
        </w:rPr>
        <w:t>Επικοινωνία</w:t>
      </w:r>
      <w:r w:rsidRPr="00811FC1">
        <w:t xml:space="preserve"> με </w:t>
      </w:r>
      <w:r w:rsidR="00010948" w:rsidRPr="00811FC1">
        <w:t>το</w:t>
      </w:r>
      <w:r w:rsidR="00D81931" w:rsidRPr="00811FC1">
        <w:t xml:space="preserve"> Παράρτημα του Ε.Κ.Α.Β. </w:t>
      </w:r>
      <w:r w:rsidR="00811FC1" w:rsidRPr="00811FC1">
        <w:t xml:space="preserve">και λοιπές Υγειονομικές Μονάδες (Κέντρα Υγείας, Ιδιωτικά Νοσοκομεία </w:t>
      </w:r>
      <w:proofErr w:type="spellStart"/>
      <w:r w:rsidR="00811FC1" w:rsidRPr="00811FC1">
        <w:t>κ.λ.π</w:t>
      </w:r>
      <w:proofErr w:type="spellEnd"/>
      <w:r w:rsidR="00811FC1" w:rsidRPr="00811FC1">
        <w:t>.),</w:t>
      </w:r>
      <w:r w:rsidRPr="00811FC1">
        <w:t xml:space="preserve"> για συλλογή πληροφοριών σχετικά με τραυματισμένους πολίτες</w:t>
      </w:r>
      <w:r w:rsidR="00313BA2" w:rsidRPr="00811FC1">
        <w:t xml:space="preserve"> από την εκδήλωση σεισμού</w:t>
      </w:r>
    </w:p>
    <w:p w:rsidR="001C1965" w:rsidRDefault="001C1965" w:rsidP="00CB3575">
      <w:pPr>
        <w:pStyle w:val="a7"/>
        <w:numPr>
          <w:ilvl w:val="0"/>
          <w:numId w:val="16"/>
        </w:numPr>
      </w:pPr>
      <w:r w:rsidRPr="00FA37FC">
        <w:rPr>
          <w:b/>
        </w:rPr>
        <w:t xml:space="preserve">Άμεση επικοινωνία </w:t>
      </w:r>
      <w:r w:rsidRPr="00FA37FC">
        <w:t>με το Τμήμα Πολιτικής Προστασίας της Περιφερειακής</w:t>
      </w:r>
      <w:r>
        <w:t xml:space="preserve"> Ενότητας </w:t>
      </w:r>
      <w:r w:rsidR="00CB3575">
        <w:rPr>
          <w:shd w:val="clear" w:color="auto" w:fill="D9D9D9" w:themeFill="background1" w:themeFillShade="D9"/>
        </w:rPr>
        <w:t>Βοιωτίας</w:t>
      </w:r>
      <w:r w:rsidRPr="00F96AD4">
        <w:rPr>
          <w:shd w:val="clear" w:color="auto" w:fill="D9D9D9" w:themeFill="background1" w:themeFillShade="D9"/>
        </w:rPr>
        <w:t>,</w:t>
      </w:r>
      <w:r>
        <w:t xml:space="preserve"> τη Δ/</w:t>
      </w:r>
      <w:proofErr w:type="spellStart"/>
      <w:r>
        <w:t>νση</w:t>
      </w:r>
      <w:proofErr w:type="spellEnd"/>
      <w:r>
        <w:t xml:space="preserve"> Πολιτικής Προστασίας της Περιφέρειας </w:t>
      </w:r>
      <w:r w:rsidR="00CB3575">
        <w:rPr>
          <w:shd w:val="clear" w:color="auto" w:fill="D9D9D9" w:themeFill="background1" w:themeFillShade="D9"/>
        </w:rPr>
        <w:t>Στερεάς Ελλάδας</w:t>
      </w:r>
      <w:r w:rsidRPr="00F96AD4">
        <w:rPr>
          <w:shd w:val="clear" w:color="auto" w:fill="D9D9D9" w:themeFill="background1" w:themeFillShade="D9"/>
        </w:rPr>
        <w:t>,</w:t>
      </w:r>
      <w:r>
        <w:t xml:space="preserve"> και τη Δ/</w:t>
      </w:r>
      <w:proofErr w:type="spellStart"/>
      <w:r>
        <w:t>νση</w:t>
      </w:r>
      <w:proofErr w:type="spellEnd"/>
      <w:r>
        <w:t xml:space="preserve"> Πολιτικής </w:t>
      </w:r>
      <w:r>
        <w:lastRenderedPageBreak/>
        <w:t>Προστασίας της Αποκεντρωμένης Διοίκησης</w:t>
      </w:r>
      <w:r w:rsidR="00CB3575">
        <w:t xml:space="preserve"> Θεσσαλίας</w:t>
      </w:r>
      <w:r w:rsidR="004F78AE">
        <w:t xml:space="preserve"> </w:t>
      </w:r>
      <w:r w:rsidR="00CB3575" w:rsidRPr="00CB3575">
        <w:rPr>
          <w:shd w:val="clear" w:color="auto" w:fill="D9D9D9" w:themeFill="background1" w:themeFillShade="D9"/>
        </w:rPr>
        <w:t>Στερεάς Ελλάδας,</w:t>
      </w:r>
      <w:r>
        <w:t xml:space="preserve">  για λόγους αμοιβαίας ενημέρωσης και σ</w:t>
      </w:r>
      <w:r w:rsidR="00E60950">
        <w:t>υντονισμού στη διαχείριση πόρων</w:t>
      </w:r>
    </w:p>
    <w:p w:rsidR="001C1965" w:rsidRDefault="001C1965" w:rsidP="001C1965">
      <w:pPr>
        <w:pStyle w:val="a7"/>
        <w:numPr>
          <w:ilvl w:val="0"/>
          <w:numId w:val="16"/>
        </w:numPr>
      </w:pPr>
      <w:r w:rsidRPr="00812B7C">
        <w:rPr>
          <w:b/>
        </w:rPr>
        <w:t>Ενεργοποίηση του μνημονίου ενεργειών</w:t>
      </w:r>
      <w:r>
        <w:t xml:space="preserve"> για περιπτώσεις εκτάκτων αναγκών που προέρχονται από την εκδήλωση σεισμού</w:t>
      </w:r>
    </w:p>
    <w:p w:rsidR="001C1965" w:rsidRPr="00FA37FC" w:rsidRDefault="001C1965" w:rsidP="001C1965">
      <w:pPr>
        <w:pStyle w:val="a7"/>
        <w:numPr>
          <w:ilvl w:val="0"/>
          <w:numId w:val="16"/>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w:t>
      </w:r>
      <w:r w:rsidRPr="00FA37FC">
        <w:t>Δημάρχου, για την εξασφάλιση επιπλέον πόρων για την ενίσχυση του έργου του Δήμου</w:t>
      </w:r>
    </w:p>
    <w:p w:rsidR="001C1965" w:rsidRPr="00FA37FC" w:rsidRDefault="001C1965" w:rsidP="001C1965">
      <w:pPr>
        <w:pStyle w:val="a7"/>
        <w:numPr>
          <w:ilvl w:val="0"/>
          <w:numId w:val="16"/>
        </w:numPr>
      </w:pPr>
      <w:r w:rsidRPr="00FA37FC">
        <w:rPr>
          <w:b/>
        </w:rPr>
        <w:t>Συλλογή πληροφοριών σχετικά με την εξέλιξη των επιχειρήσεων απεγκλωβισμού και διάσωσης</w:t>
      </w:r>
      <w:r w:rsidRPr="00FA37FC">
        <w:t xml:space="preserve"> από την αρμόδια Πυροσβεστική Αρχή και </w:t>
      </w:r>
      <w:r w:rsidRPr="00FA37FC">
        <w:rPr>
          <w:b/>
        </w:rPr>
        <w:t>ενημέρωση του Δημάρχου</w:t>
      </w:r>
    </w:p>
    <w:p w:rsidR="001C1965" w:rsidRDefault="001C1965" w:rsidP="001C1965">
      <w:pPr>
        <w:pStyle w:val="a7"/>
        <w:numPr>
          <w:ilvl w:val="0"/>
          <w:numId w:val="16"/>
        </w:numPr>
      </w:pPr>
      <w:r>
        <w:rPr>
          <w:b/>
        </w:rPr>
        <w:t>Υποβολή αι</w:t>
      </w:r>
      <w:r w:rsidRPr="00E462CD">
        <w:rPr>
          <w:b/>
        </w:rPr>
        <w:t>τή</w:t>
      </w:r>
      <w:r>
        <w:rPr>
          <w:b/>
        </w:rPr>
        <w:t>ματος</w:t>
      </w:r>
      <w:r w:rsidRPr="00E462CD">
        <w:rPr>
          <w:b/>
        </w:rPr>
        <w:t xml:space="preserve">, μετά από σχετική εντολή 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σεισμών, από όμορους Δήμους, την οικεία Περιφέρεια και Αποκεντρωμένη Διοίκηση  </w:t>
      </w:r>
    </w:p>
    <w:p w:rsidR="001C1965" w:rsidRDefault="00E60950" w:rsidP="001C1965">
      <w:pPr>
        <w:pStyle w:val="a7"/>
        <w:numPr>
          <w:ilvl w:val="0"/>
          <w:numId w:val="16"/>
        </w:numPr>
      </w:pPr>
      <w:r>
        <w:rPr>
          <w:b/>
        </w:rPr>
        <w:t>Τήρηση</w:t>
      </w:r>
      <w:r w:rsidR="001C1965" w:rsidRPr="00C4168D">
        <w:rPr>
          <w:b/>
        </w:rPr>
        <w:t xml:space="preserve"> κατάσταση</w:t>
      </w:r>
      <w:r>
        <w:rPr>
          <w:b/>
        </w:rPr>
        <w:t>ς</w:t>
      </w:r>
      <w:r w:rsidR="001C1965" w:rsidRPr="00C4168D">
        <w:rPr>
          <w:b/>
        </w:rPr>
        <w:t xml:space="preserve"> με τα διατιθέμενα μέσα και </w:t>
      </w:r>
      <w:r>
        <w:rPr>
          <w:b/>
        </w:rPr>
        <w:t xml:space="preserve">το </w:t>
      </w:r>
      <w:r w:rsidR="001C1965" w:rsidRPr="00C4168D">
        <w:rPr>
          <w:b/>
        </w:rPr>
        <w:t>προσωπικό</w:t>
      </w:r>
      <w:r w:rsidR="001C1965">
        <w:t xml:space="preserve"> που με εντολή Δημάρχου έχουν εμπλακεί για την αντιμετώπιση εκτάκτων αναγκών και τη διαχείριση των συνεπειών από την εκδήλωση του φαινομένου</w:t>
      </w:r>
    </w:p>
    <w:p w:rsidR="001C1965" w:rsidRDefault="001C1965" w:rsidP="001C1965">
      <w:pPr>
        <w:pStyle w:val="a7"/>
        <w:numPr>
          <w:ilvl w:val="0"/>
          <w:numId w:val="16"/>
        </w:numPr>
      </w:pPr>
      <w:r w:rsidRPr="00C4168D">
        <w:rPr>
          <w:b/>
        </w:rPr>
        <w:t>Ενεργοπο</w:t>
      </w:r>
      <w:r w:rsidR="00E60950">
        <w:rPr>
          <w:b/>
        </w:rPr>
        <w:t>ίηση,</w:t>
      </w:r>
      <w:r w:rsidRPr="00C4168D">
        <w:rPr>
          <w:b/>
        </w:rPr>
        <w:t xml:space="preserve"> εφόσον </w:t>
      </w:r>
      <w:proofErr w:type="spellStart"/>
      <w:r w:rsidRPr="00C4168D">
        <w:rPr>
          <w:b/>
        </w:rPr>
        <w:t>επιβάλεται</w:t>
      </w:r>
      <w:proofErr w:type="spellEnd"/>
      <w:r w:rsidRPr="00C4168D">
        <w:rPr>
          <w:b/>
        </w:rPr>
        <w:t xml:space="preserve"> από την υφισ</w:t>
      </w:r>
      <w:r>
        <w:rPr>
          <w:b/>
        </w:rPr>
        <w:t>τάμενη κατάσταση</w:t>
      </w:r>
      <w:r w:rsidR="00E60950">
        <w:rPr>
          <w:b/>
        </w:rPr>
        <w:t>,</w:t>
      </w:r>
      <w:r>
        <w:rPr>
          <w:b/>
        </w:rPr>
        <w:t xml:space="preserve"> το</w:t>
      </w:r>
      <w:r w:rsidR="00E60950">
        <w:rPr>
          <w:b/>
        </w:rPr>
        <w:t>υ μνημ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μετά από σχετική εντολή του Δημάρχου.</w:t>
      </w:r>
    </w:p>
    <w:p w:rsidR="001C1965" w:rsidRDefault="001C1965" w:rsidP="001C1965">
      <w:pPr>
        <w:pStyle w:val="a7"/>
        <w:numPr>
          <w:ilvl w:val="0"/>
          <w:numId w:val="16"/>
        </w:numPr>
      </w:pPr>
      <w:r w:rsidRPr="00C4168D">
        <w:rPr>
          <w:b/>
        </w:rPr>
        <w:t>Μ</w:t>
      </w:r>
      <w:r w:rsidR="00E60950">
        <w:rPr>
          <w:b/>
        </w:rPr>
        <w:t>έ</w:t>
      </w:r>
      <w:r w:rsidRPr="00C4168D">
        <w:rPr>
          <w:b/>
        </w:rPr>
        <w:t>ριμν</w:t>
      </w:r>
      <w:r w:rsidR="00E60950">
        <w:rPr>
          <w:b/>
        </w:rPr>
        <w:t>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E60950">
        <w:t xml:space="preserve">ζόμενα στο </w:t>
      </w:r>
      <w:proofErr w:type="spellStart"/>
      <w:r w:rsidR="00E60950">
        <w:t>αρθ</w:t>
      </w:r>
      <w:proofErr w:type="spellEnd"/>
      <w:r w:rsidR="00E60950">
        <w:t>. 13, Ν.3013/2002</w:t>
      </w:r>
    </w:p>
    <w:p w:rsidR="001C1965" w:rsidRDefault="001C1965" w:rsidP="001C1965">
      <w:pPr>
        <w:pStyle w:val="a7"/>
        <w:numPr>
          <w:ilvl w:val="0"/>
          <w:numId w:val="16"/>
        </w:numPr>
      </w:pPr>
      <w:r w:rsidRPr="00C4168D">
        <w:rPr>
          <w:b/>
        </w:rPr>
        <w:t>Εξασφ</w:t>
      </w:r>
      <w:r w:rsidR="00E60950">
        <w:rPr>
          <w:b/>
        </w:rPr>
        <w:t>άλιση</w:t>
      </w:r>
      <w:r w:rsidRPr="00C4168D">
        <w:rPr>
          <w:b/>
        </w:rPr>
        <w:t xml:space="preserve"> τη</w:t>
      </w:r>
      <w:r w:rsidR="00E60950">
        <w:rPr>
          <w:b/>
        </w:rPr>
        <w:t>ς</w:t>
      </w:r>
      <w:r w:rsidRPr="00C4168D">
        <w:rPr>
          <w:b/>
        </w:rPr>
        <w:t xml:space="preserve"> κάλυψη</w:t>
      </w:r>
      <w:r w:rsidR="00E60950">
        <w:rPr>
          <w:b/>
        </w:rPr>
        <w:t>ς</w:t>
      </w:r>
      <w:r w:rsidRPr="00C4168D">
        <w:rPr>
          <w:b/>
        </w:rPr>
        <w:t xml:space="preserve"> των στοιχειωδών αναγκών των πολιτών</w:t>
      </w:r>
      <w:r>
        <w:t xml:space="preserve"> που έχουν καταφύγει στους προκαθορισμένους χώρους συγκέντρωσης, σε περιπτώσεις εκτάκτων αναγκών από την εκδήλ</w:t>
      </w:r>
      <w:r w:rsidR="00E60950">
        <w:t>ωση σεισμών (χώροι καταφυγής)</w:t>
      </w:r>
    </w:p>
    <w:p w:rsidR="001C1965" w:rsidRDefault="001C1965" w:rsidP="001C1965">
      <w:pPr>
        <w:pStyle w:val="a7"/>
        <w:numPr>
          <w:ilvl w:val="0"/>
          <w:numId w:val="16"/>
        </w:numPr>
      </w:pPr>
      <w:r w:rsidRPr="00C4168D">
        <w:rPr>
          <w:b/>
        </w:rPr>
        <w:t>Ενημ</w:t>
      </w:r>
      <w:r w:rsidR="00E60950">
        <w:rPr>
          <w:b/>
        </w:rPr>
        <w:t xml:space="preserve">έρωση του </w:t>
      </w:r>
      <w:r w:rsidRPr="00C4168D">
        <w:rPr>
          <w:b/>
        </w:rPr>
        <w:t>ΚΕΠΠ</w:t>
      </w:r>
      <w:r>
        <w:t xml:space="preserve"> σχετικά με την εξέλιξη των δράσεων του Δήμου για την αντιμετώπιση εκτάκτων αναγκών </w:t>
      </w:r>
      <w:r w:rsidR="00E60950">
        <w:t>και τη διαχείριση των συνεπειών</w:t>
      </w:r>
    </w:p>
    <w:p w:rsidR="001C1965" w:rsidRDefault="001C1965" w:rsidP="001C1965">
      <w:pPr>
        <w:pStyle w:val="a7"/>
        <w:numPr>
          <w:ilvl w:val="0"/>
          <w:numId w:val="16"/>
        </w:numPr>
      </w:pPr>
      <w:r>
        <w:rPr>
          <w:b/>
        </w:rPr>
        <w:t>Ενημ</w:t>
      </w:r>
      <w:r w:rsidR="00E60950">
        <w:rPr>
          <w:b/>
        </w:rPr>
        <w:t>έρωση</w:t>
      </w:r>
      <w:r w:rsidR="00AF689B" w:rsidRPr="00AF689B">
        <w:rPr>
          <w:b/>
        </w:rPr>
        <w:t xml:space="preserve">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1C1965" w:rsidRDefault="001C1965" w:rsidP="001C1965">
      <w:pPr>
        <w:pStyle w:val="a7"/>
        <w:numPr>
          <w:ilvl w:val="0"/>
          <w:numId w:val="16"/>
        </w:numPr>
      </w:pPr>
      <w:r w:rsidRPr="00BE17C1">
        <w:rPr>
          <w:b/>
        </w:rPr>
        <w:t>Ενεργοπο</w:t>
      </w:r>
      <w:r w:rsidR="00E60950">
        <w:rPr>
          <w:b/>
        </w:rPr>
        <w:t xml:space="preserve">ίηση </w:t>
      </w:r>
      <w:r w:rsidRPr="00E462CD">
        <w:rPr>
          <w:b/>
        </w:rPr>
        <w:t>μετά από σχετική εντολή Δημάρχου</w:t>
      </w:r>
      <w:r w:rsidRPr="006F059E">
        <w:t xml:space="preserve"> εθελοντικ</w:t>
      </w:r>
      <w:r w:rsidR="00A52817">
        <w:t>ών</w:t>
      </w:r>
      <w:r w:rsidR="00AF689B" w:rsidRPr="00AF689B">
        <w:t xml:space="preserve"> </w:t>
      </w:r>
      <w:r>
        <w:t>οργανώσε</w:t>
      </w:r>
      <w:r w:rsidR="00A52817">
        <w:t>ων</w:t>
      </w:r>
      <w:r w:rsidR="00AF689B" w:rsidRPr="00AF689B">
        <w:t xml:space="preserve"> </w:t>
      </w:r>
      <w:r w:rsidRPr="006F059E">
        <w:t>πολιτικής προστασίας που δραστηριοποιούνται στο Δήμο για υποστηρικτικές δράσεις στο έργο του Δήμου</w:t>
      </w:r>
      <w:r w:rsidR="00483858">
        <w:t xml:space="preserve"> ΟΡΧΟΜΕΝΟΥ</w:t>
      </w:r>
    </w:p>
    <w:p w:rsidR="001C1965" w:rsidRPr="00EE487A" w:rsidRDefault="001C1965" w:rsidP="001C1965">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proofErr w:type="spellStart"/>
      <w:r w:rsidR="00483858">
        <w:t>ΟΡΧΟΜΕΝΟΥ</w:t>
      </w:r>
      <w:r w:rsidRPr="00EE487A">
        <w:t>για</w:t>
      </w:r>
      <w:proofErr w:type="spellEnd"/>
      <w:r w:rsidRPr="00EE487A">
        <w:t xml:space="preserve"> την αντιμετώπιση εκτάκτων αναγκών και την άμεση/βραχεία διαχείριση των συνεπειών, καθώς και για τη λήψη μέτρων αυτοπροστασίας</w:t>
      </w:r>
    </w:p>
    <w:p w:rsidR="00034A5E" w:rsidRPr="006F059E" w:rsidRDefault="00034A5E" w:rsidP="00034A5E"/>
    <w:p w:rsidR="00034A5E" w:rsidRPr="006F059E" w:rsidRDefault="00034A5E" w:rsidP="00D75574">
      <w:pPr>
        <w:pStyle w:val="2"/>
      </w:pPr>
      <w:bookmarkStart w:id="161" w:name="_Toc43722770"/>
      <w:r w:rsidRPr="006F059E">
        <w:t xml:space="preserve">Δράσεις </w:t>
      </w:r>
      <w:r w:rsidR="004703D4">
        <w:t xml:space="preserve">για </w:t>
      </w:r>
      <w:r w:rsidRPr="006F059E">
        <w:t>την άμεση/βραχεία διαχείριση συνεπειών</w:t>
      </w:r>
      <w:bookmarkEnd w:id="161"/>
    </w:p>
    <w:p w:rsidR="001C1965" w:rsidRPr="00C00FCC" w:rsidRDefault="001C1965" w:rsidP="001C1965">
      <w:pPr>
        <w:pStyle w:val="a9"/>
        <w:numPr>
          <w:ilvl w:val="0"/>
          <w:numId w:val="16"/>
        </w:numPr>
        <w:spacing w:after="0"/>
        <w:ind w:left="-68" w:right="45" w:hanging="357"/>
      </w:pPr>
      <w:r w:rsidRPr="001C1965">
        <w:rPr>
          <w:b/>
        </w:rPr>
        <w:t xml:space="preserve">Οργανώνει </w:t>
      </w:r>
      <w:r w:rsidRPr="00C00FCC">
        <w:t>τη διανομή πόσιμου νερού στους πολίτες στους χώρους καταφυγής, εφόσον συντρέχουν λόγοι</w:t>
      </w:r>
    </w:p>
    <w:p w:rsidR="001C1965" w:rsidRDefault="001C1965" w:rsidP="001C1965">
      <w:pPr>
        <w:pStyle w:val="a9"/>
        <w:numPr>
          <w:ilvl w:val="0"/>
          <w:numId w:val="16"/>
        </w:numPr>
        <w:spacing w:after="0"/>
        <w:ind w:left="-68" w:right="45" w:hanging="357"/>
      </w:pPr>
      <w:r w:rsidRPr="00C00FCC">
        <w:rPr>
          <w:b/>
        </w:rPr>
        <w:t>Συλλέγει πληροφορίες και ενημερώνει το</w:t>
      </w:r>
      <w:r w:rsidR="00A52817">
        <w:rPr>
          <w:b/>
        </w:rPr>
        <w:t>ν</w:t>
      </w:r>
      <w:r w:rsidRPr="00C00FCC">
        <w:rPr>
          <w:b/>
        </w:rPr>
        <w:t xml:space="preserve"> Δήμαρχο</w:t>
      </w:r>
      <w:r w:rsidRPr="00C00FCC">
        <w:t xml:space="preserve"> για το συνολικό αριθμό των πολιτών στην περιοχή ευθύνης</w:t>
      </w:r>
      <w:r>
        <w:t xml:space="preserve"> τους, οι κατοικίες των οποίων έχουν καταρρεύσει ή υποστεί σοβαρές ζημιές.</w:t>
      </w:r>
    </w:p>
    <w:p w:rsidR="001C1965" w:rsidRDefault="00A52817" w:rsidP="001C1965">
      <w:pPr>
        <w:pStyle w:val="a9"/>
        <w:numPr>
          <w:ilvl w:val="0"/>
          <w:numId w:val="16"/>
        </w:numPr>
        <w:spacing w:after="0"/>
        <w:ind w:left="-68" w:right="45" w:hanging="357"/>
      </w:pPr>
      <w:r>
        <w:rPr>
          <w:b/>
        </w:rPr>
        <w:t>Βρίσκει</w:t>
      </w:r>
      <w:r w:rsidR="001C1965">
        <w:rPr>
          <w:b/>
        </w:rPr>
        <w:t xml:space="preserve"> καταλ</w:t>
      </w:r>
      <w:r>
        <w:rPr>
          <w:b/>
        </w:rPr>
        <w:t>ύματα</w:t>
      </w:r>
      <w:r w:rsidR="001C1965">
        <w:rPr>
          <w:b/>
        </w:rPr>
        <w:t xml:space="preserve"> για τους πολίτες του Δήμου</w:t>
      </w:r>
      <w:r>
        <w:rPr>
          <w:b/>
        </w:rPr>
        <w:t>,</w:t>
      </w:r>
      <w:r w:rsidR="004F78AE">
        <w:rPr>
          <w:b/>
        </w:rPr>
        <w:t xml:space="preserve"> </w:t>
      </w:r>
      <w:r w:rsidR="001C1965">
        <w:t>οι κατοικίες των οποίων έχουν καταρρεύσει ή υποστεί σοβαρές ζημιές, σε συνεργασία με τη Δ/</w:t>
      </w:r>
      <w:proofErr w:type="spellStart"/>
      <w:r w:rsidR="001C1965">
        <w:t>νση</w:t>
      </w:r>
      <w:proofErr w:type="spellEnd"/>
      <w:r w:rsidR="001C1965">
        <w:t xml:space="preserve"> Πολιτικής Προστασίας της Περιφέρειας </w:t>
      </w:r>
      <w:r w:rsidR="004F78AE">
        <w:rPr>
          <w:shd w:val="clear" w:color="auto" w:fill="BFBFBF" w:themeFill="background1" w:themeFillShade="BF"/>
        </w:rPr>
        <w:t>Στερεάς</w:t>
      </w:r>
      <w:r w:rsidR="00D91AAD">
        <w:rPr>
          <w:shd w:val="clear" w:color="auto" w:fill="BFBFBF" w:themeFill="background1" w:themeFillShade="BF"/>
        </w:rPr>
        <w:t xml:space="preserve"> Ελλάδας</w:t>
      </w:r>
    </w:p>
    <w:p w:rsidR="001C1965" w:rsidRPr="003F14A8" w:rsidRDefault="00A52817" w:rsidP="001C1965">
      <w:pPr>
        <w:pStyle w:val="a7"/>
        <w:numPr>
          <w:ilvl w:val="0"/>
          <w:numId w:val="16"/>
        </w:numPr>
      </w:pPr>
      <w:r>
        <w:rPr>
          <w:b/>
        </w:rPr>
        <w:t>Υ</w:t>
      </w:r>
      <w:r w:rsidRPr="00A52817">
        <w:rPr>
          <w:b/>
        </w:rPr>
        <w:t>ποστηρίζ</w:t>
      </w:r>
      <w:r>
        <w:rPr>
          <w:b/>
        </w:rPr>
        <w:t>ει</w:t>
      </w:r>
      <w:r w:rsidR="004F78AE">
        <w:rPr>
          <w:b/>
        </w:rPr>
        <w:t xml:space="preserve"> </w:t>
      </w:r>
      <w:r w:rsidR="001C1965">
        <w:t>το</w:t>
      </w:r>
      <w:r w:rsidR="001C1965" w:rsidRPr="003F14A8">
        <w:t xml:space="preserve"> έργ</w:t>
      </w:r>
      <w:r w:rsidR="001C1965">
        <w:t>ο</w:t>
      </w:r>
      <w:r w:rsidR="001C1965" w:rsidRPr="003F14A8">
        <w:t xml:space="preserve"> της Περιφέρειας στην οργάνωση χώρων για την υποδοχή και διαβίωση των πληγέντων μετά από σεισμό (χώροι </w:t>
      </w:r>
      <w:proofErr w:type="spellStart"/>
      <w:r w:rsidR="001C1965" w:rsidRPr="003F14A8">
        <w:t>καταυλισμών)</w:t>
      </w:r>
      <w:r>
        <w:t>,</w:t>
      </w:r>
      <w:r w:rsidRPr="003F14A8">
        <w:t>εφόσον</w:t>
      </w:r>
      <w:proofErr w:type="spellEnd"/>
      <w:r w:rsidRPr="003F14A8">
        <w:t xml:space="preserve"> συντρέχουν λόγοι</w:t>
      </w:r>
    </w:p>
    <w:p w:rsidR="001C1965" w:rsidRPr="003F14A8" w:rsidRDefault="00A52817" w:rsidP="001C1965">
      <w:pPr>
        <w:pStyle w:val="a7"/>
        <w:numPr>
          <w:ilvl w:val="0"/>
          <w:numId w:val="16"/>
        </w:numPr>
      </w:pPr>
      <w:r w:rsidRPr="00A52817">
        <w:rPr>
          <w:b/>
        </w:rPr>
        <w:lastRenderedPageBreak/>
        <w:t>Δρομολογεί μ</w:t>
      </w:r>
      <w:r w:rsidR="001C1965" w:rsidRPr="00A52817">
        <w:rPr>
          <w:b/>
        </w:rPr>
        <w:t>ε</w:t>
      </w:r>
      <w:r w:rsidR="001C1965" w:rsidRPr="0028288F">
        <w:rPr>
          <w:b/>
        </w:rPr>
        <w:t xml:space="preserve"> εντολή του Δημάρχου</w:t>
      </w:r>
      <w:r w:rsidR="004F78AE">
        <w:rPr>
          <w:b/>
        </w:rPr>
        <w:t xml:space="preserve"> </w:t>
      </w:r>
      <w:r w:rsidR="001C1965" w:rsidRPr="003F14A8">
        <w:t>δράσε</w:t>
      </w:r>
      <w:r w:rsidR="001C1965">
        <w:t>ις</w:t>
      </w:r>
      <w:r w:rsidR="001C1965" w:rsidRPr="003F14A8">
        <w:t xml:space="preserve"> για 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1C1965" w:rsidRPr="00DD77C4">
        <w:t>παράγραφος 6.8.1 του</w:t>
      </w:r>
      <w:r w:rsidR="001C1965" w:rsidRPr="003F14A8">
        <w:t xml:space="preserve"> παρόντος),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p>
    <w:p w:rsidR="001C1965" w:rsidRDefault="001C1965" w:rsidP="001C1965">
      <w:pPr>
        <w:pStyle w:val="a7"/>
        <w:numPr>
          <w:ilvl w:val="0"/>
          <w:numId w:val="16"/>
        </w:numPr>
      </w:pPr>
      <w:r w:rsidRPr="00A52817">
        <w:rPr>
          <w:b/>
        </w:rPr>
        <w:t xml:space="preserve">Κινητοποιεί με εντολή Δημάρχου, </w:t>
      </w:r>
      <w:r w:rsidR="001E7432">
        <w:rPr>
          <w:b/>
        </w:rPr>
        <w:t xml:space="preserve">τις </w:t>
      </w:r>
      <w:r w:rsidRPr="005D08DB">
        <w:rPr>
          <w:b/>
        </w:rPr>
        <w:t>Τεχνικές Υπηρεσίες</w:t>
      </w:r>
      <w:r>
        <w:rPr>
          <w:b/>
        </w:rPr>
        <w:t xml:space="preserve">, </w:t>
      </w:r>
      <w:r w:rsidRPr="005D08DB">
        <w:rPr>
          <w:b/>
        </w:rPr>
        <w:t>τη Δ/</w:t>
      </w:r>
      <w:proofErr w:type="spellStart"/>
      <w:r w:rsidRPr="005D08DB">
        <w:rPr>
          <w:b/>
        </w:rPr>
        <w:t>νση</w:t>
      </w:r>
      <w:proofErr w:type="spellEnd"/>
      <w:r w:rsidRPr="005D08DB">
        <w:rPr>
          <w:b/>
        </w:rPr>
        <w:t xml:space="preserve"> Καθαριότητας, Περιβά</w:t>
      </w:r>
      <w:r>
        <w:rPr>
          <w:b/>
        </w:rPr>
        <w:t xml:space="preserve">λλοντος και Πρασίνου καθώς και </w:t>
      </w:r>
      <w:r w:rsidRPr="005D08DB">
        <w:rPr>
          <w:b/>
        </w:rPr>
        <w:t xml:space="preserve">την </w:t>
      </w:r>
      <w:r w:rsidR="001E7432">
        <w:rPr>
          <w:b/>
        </w:rPr>
        <w:t xml:space="preserve">Υπηρεσία Ύδρευσης </w:t>
      </w:r>
      <w:r w:rsidRPr="005D08DB">
        <w:rPr>
          <w:b/>
        </w:rPr>
        <w:t>του Δήμου</w:t>
      </w:r>
      <w:r>
        <w:t xml:space="preserve"> 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1C1965" w:rsidRDefault="001C1965" w:rsidP="001C1965">
      <w:pPr>
        <w:pStyle w:val="a7"/>
        <w:numPr>
          <w:ilvl w:val="0"/>
          <w:numId w:val="16"/>
        </w:numPr>
        <w:spacing w:after="0"/>
        <w:ind w:left="-68" w:right="45" w:hanging="357"/>
      </w:pPr>
      <w:r>
        <w:rPr>
          <w:b/>
        </w:rPr>
        <w:t xml:space="preserve">Ενημερώνει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σεισμών</w:t>
      </w:r>
    </w:p>
    <w:p w:rsidR="001C1965" w:rsidRDefault="001C1965" w:rsidP="001C1965">
      <w:pPr>
        <w:pStyle w:val="a7"/>
        <w:numPr>
          <w:ilvl w:val="0"/>
          <w:numId w:val="16"/>
        </w:numPr>
        <w:spacing w:after="0"/>
        <w:ind w:left="-68" w:right="45" w:hanging="357"/>
      </w:pPr>
      <w:r w:rsidRPr="00BE17C1">
        <w:rPr>
          <w:b/>
        </w:rPr>
        <w:t>Ενεργοπο</w:t>
      </w:r>
      <w:r w:rsidR="00A52817">
        <w:rPr>
          <w:b/>
        </w:rPr>
        <w:t>ιεί</w:t>
      </w:r>
      <w:r w:rsidRPr="006F059E">
        <w:t xml:space="preserve"> εθελοντικ</w:t>
      </w:r>
      <w:r w:rsidR="00A52817">
        <w:t>ές</w:t>
      </w:r>
      <w:r w:rsidRPr="006F059E">
        <w:t xml:space="preserve"> οργανώσε</w:t>
      </w:r>
      <w:r w:rsidR="00A52817">
        <w:t>ις</w:t>
      </w:r>
      <w:r w:rsidRPr="006F059E">
        <w:t xml:space="preserve"> πολιτικής προστασίας που δραστηριοποιούνται στο Δήμο για υποστηρικτικές δράσεις στο έργο του Δήμου</w:t>
      </w:r>
      <w:r w:rsidR="00483858">
        <w:t xml:space="preserve"> ΟΡΧΟΜΕΝΟΥ </w:t>
      </w:r>
      <w:r>
        <w:t>στην άμεση/βραχεία διαχείριση συνεπειών λόγω σεισμών</w:t>
      </w:r>
    </w:p>
    <w:p w:rsidR="001C1965" w:rsidRDefault="00A52817" w:rsidP="001C1965">
      <w:pPr>
        <w:pStyle w:val="a7"/>
        <w:numPr>
          <w:ilvl w:val="0"/>
          <w:numId w:val="16"/>
        </w:numPr>
        <w:spacing w:after="0"/>
        <w:ind w:left="-68" w:right="45" w:hanging="357"/>
      </w:pPr>
      <w:r>
        <w:rPr>
          <w:b/>
        </w:rPr>
        <w:t>Ενεργοποιεί</w:t>
      </w:r>
      <w:r w:rsidR="001C1965" w:rsidRPr="00812B7C">
        <w:rPr>
          <w:b/>
        </w:rPr>
        <w:t xml:space="preserve"> μνημ</w:t>
      </w:r>
      <w:r>
        <w:rPr>
          <w:b/>
        </w:rPr>
        <w:t>όνιο</w:t>
      </w:r>
      <w:r w:rsidR="004F78AE">
        <w:rPr>
          <w:b/>
        </w:rPr>
        <w:t xml:space="preserve"> </w:t>
      </w:r>
      <w:r w:rsidR="001C1965" w:rsidRPr="00994636">
        <w:rPr>
          <w:b/>
        </w:rPr>
        <w:t>συνεργασίας με ιδιωτικούς φορείς</w:t>
      </w:r>
      <w:r w:rsidR="001C1965">
        <w:t>, μετά από σχετική εντολή Δημάρχου, για την εξασφάλιση επιπλέον πόρων για την άμεση/βραχεία δι</w:t>
      </w:r>
      <w:r>
        <w:t>αχείριση συνεπειών λόγω σεισμών</w:t>
      </w:r>
    </w:p>
    <w:p w:rsidR="001C1965" w:rsidRDefault="001C1965" w:rsidP="001C1965">
      <w:pPr>
        <w:pStyle w:val="a7"/>
        <w:numPr>
          <w:ilvl w:val="0"/>
          <w:numId w:val="16"/>
        </w:numPr>
        <w:spacing w:after="0"/>
        <w:ind w:left="-68" w:right="45" w:hanging="357"/>
      </w:pPr>
      <w:r>
        <w:rPr>
          <w:b/>
        </w:rPr>
        <w:t>Υποβάλ</w:t>
      </w:r>
      <w:r w:rsidR="00A52817">
        <w:rPr>
          <w:b/>
        </w:rPr>
        <w:t>λ</w:t>
      </w:r>
      <w:r>
        <w:rPr>
          <w:b/>
        </w:rPr>
        <w:t>ει</w:t>
      </w:r>
      <w:r w:rsidR="00A52817">
        <w:rPr>
          <w:b/>
        </w:rPr>
        <w:t>,</w:t>
      </w:r>
      <w:r>
        <w:rPr>
          <w:b/>
        </w:rPr>
        <w:t xml:space="preserve"> κατόπιν εντολής 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A52817">
        <w:t>αφικές υποχωρήσεις, καθιζήσεις)</w:t>
      </w:r>
    </w:p>
    <w:p w:rsidR="001C1965" w:rsidRDefault="001C1965" w:rsidP="001C1965">
      <w:pPr>
        <w:pStyle w:val="a9"/>
        <w:numPr>
          <w:ilvl w:val="0"/>
          <w:numId w:val="16"/>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A52817">
        <w:t>ς των συνεπειών του σεισμού.</w:t>
      </w:r>
    </w:p>
    <w:p w:rsidR="00811FC1" w:rsidRDefault="00811FC1" w:rsidP="00811FC1">
      <w:pPr>
        <w:pStyle w:val="a9"/>
        <w:spacing w:after="0"/>
        <w:ind w:left="-68" w:right="45" w:firstLine="0"/>
      </w:pPr>
    </w:p>
    <w:p w:rsidR="008A137C" w:rsidRDefault="008A137C" w:rsidP="008A137C">
      <w:pPr>
        <w:pStyle w:val="a9"/>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8D02C5" w:rsidRPr="00BA65E6"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και Άμεσης/Βραχείας Διαχείρισης Συνεπειών από την Εκδήλωση Σεισμών</w:t>
      </w:r>
      <w:r w:rsidRPr="00BA65E6">
        <w:rPr>
          <w:b/>
        </w:rPr>
        <w:t xml:space="preserve"> Δήμου </w:t>
      </w:r>
      <w:r w:rsidR="001E7432">
        <w:rPr>
          <w:b/>
        </w:rPr>
        <w:t>ΟΡΧΟΜΕΝΟΥ</w:t>
      </w: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2" w:name="_Toc43722771"/>
      <w:r>
        <w:t>Μνημόνιο ενεργειών Τεχνικών Υπηρεσιών</w:t>
      </w:r>
      <w:r w:rsidRPr="00D65127">
        <w:t xml:space="preserve"> του Δήμου </w:t>
      </w:r>
      <w:r w:rsidRPr="00736670">
        <w:rPr>
          <w:shd w:val="clear" w:color="auto" w:fill="D9D9D9" w:themeFill="background1" w:themeFillShade="D9"/>
        </w:rPr>
        <w:t>«</w:t>
      </w:r>
      <w:bookmarkEnd w:id="162"/>
      <w:r w:rsidR="001E7432" w:rsidRPr="001E7432">
        <w:rPr>
          <w:shd w:val="clear" w:color="auto" w:fill="D9D9D9" w:themeFill="background1" w:themeFillShade="D9"/>
        </w:rPr>
        <w:t>ΟΡΧΟΜΕΝΟΥ</w:t>
      </w:r>
    </w:p>
    <w:p w:rsidR="008D02C5"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spacing w:line="240" w:lineRule="auto"/>
        <w:ind w:left="0" w:right="0" w:firstLine="0"/>
        <w:jc w:val="left"/>
      </w:pPr>
    </w:p>
    <w:p w:rsidR="008D02C5" w:rsidRDefault="008D02C5" w:rsidP="00D75574">
      <w:pPr>
        <w:pStyle w:val="2"/>
        <w:rPr>
          <w:shd w:val="clear" w:color="auto" w:fill="D9D9D9" w:themeFill="background1" w:themeFillShade="D9"/>
        </w:rPr>
      </w:pPr>
      <w:bookmarkStart w:id="163" w:name="_Toc43722772"/>
      <w:r w:rsidRPr="006F059E">
        <w:t>Προπαρασκευαστικές δράσεις</w:t>
      </w:r>
      <w:bookmarkEnd w:id="163"/>
    </w:p>
    <w:p w:rsidR="001C1965" w:rsidRDefault="001C1965" w:rsidP="001C1965">
      <w:pPr>
        <w:pStyle w:val="a9"/>
        <w:numPr>
          <w:ilvl w:val="0"/>
          <w:numId w:val="6"/>
        </w:numPr>
        <w:tabs>
          <w:tab w:val="clear" w:pos="720"/>
        </w:tabs>
        <w:spacing w:after="0"/>
        <w:ind w:left="0" w:right="45" w:hanging="357"/>
      </w:pPr>
      <w:r w:rsidRPr="00B71DA4">
        <w:rPr>
          <w:b/>
        </w:rPr>
        <w:t>Συντήρηση εξοπλισμού και μέσων</w:t>
      </w:r>
      <w:r w:rsidR="004F78AE">
        <w:rPr>
          <w:b/>
        </w:rPr>
        <w:t xml:space="preserve"> </w:t>
      </w:r>
      <w:r w:rsidRPr="003F14A8">
        <w:t>που θα χρησιμοποιηθούν για την αντιμετώπιση εκτάκτων αναγκών και την άμεση/βραχεία διαχείριση των συνεπειών από την εκδήλωση σεισμών</w:t>
      </w:r>
    </w:p>
    <w:p w:rsidR="001C1965" w:rsidRDefault="001C1965" w:rsidP="001C1965">
      <w:pPr>
        <w:pStyle w:val="a9"/>
        <w:numPr>
          <w:ilvl w:val="0"/>
          <w:numId w:val="6"/>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t>σεισμών</w:t>
      </w:r>
      <w:r w:rsidRPr="00B71DA4">
        <w:t>, για την περίπτωση που δεν επαρκούν οι πόροι του Δήμου</w:t>
      </w:r>
    </w:p>
    <w:p w:rsidR="001C1965" w:rsidRPr="00A15C8F" w:rsidRDefault="001C1965" w:rsidP="001C1965">
      <w:pPr>
        <w:pStyle w:val="a9"/>
        <w:numPr>
          <w:ilvl w:val="0"/>
          <w:numId w:val="6"/>
        </w:numPr>
        <w:tabs>
          <w:tab w:val="clear" w:pos="720"/>
        </w:tabs>
        <w:spacing w:after="0"/>
        <w:ind w:left="0" w:right="45" w:hanging="357"/>
      </w:pPr>
      <w:r w:rsidRPr="00CF31F5">
        <w:rPr>
          <w:b/>
        </w:rPr>
        <w:t>Εκτ</w:t>
      </w:r>
      <w:r w:rsidR="000A7397">
        <w:rPr>
          <w:b/>
        </w:rPr>
        <w:t>έλεση του</w:t>
      </w:r>
      <w:r w:rsidRPr="00CF31F5">
        <w:rPr>
          <w:b/>
        </w:rPr>
        <w:t xml:space="preserve"> Προσεισμικ</w:t>
      </w:r>
      <w:r w:rsidR="000A7397">
        <w:rPr>
          <w:b/>
        </w:rPr>
        <w:t>ού</w:t>
      </w:r>
      <w:r w:rsidR="004F78AE">
        <w:rPr>
          <w:b/>
        </w:rPr>
        <w:t xml:space="preserve"> </w:t>
      </w:r>
      <w:r w:rsidR="000A7397">
        <w:rPr>
          <w:b/>
        </w:rPr>
        <w:t>ε</w:t>
      </w:r>
      <w:r w:rsidRPr="00CF31F5">
        <w:rPr>
          <w:b/>
        </w:rPr>
        <w:t>λ</w:t>
      </w:r>
      <w:r w:rsidR="000A7397">
        <w:rPr>
          <w:b/>
        </w:rPr>
        <w:t>έ</w:t>
      </w:r>
      <w:r w:rsidRPr="00CF31F5">
        <w:rPr>
          <w:b/>
        </w:rPr>
        <w:t>γχο</w:t>
      </w:r>
      <w:r w:rsidR="000A7397">
        <w:rPr>
          <w:b/>
        </w:rPr>
        <w:t>υ</w:t>
      </w:r>
      <w:r w:rsidRPr="00CF31F5">
        <w:rPr>
          <w:b/>
        </w:rPr>
        <w:t xml:space="preserve"> κτιρίων </w:t>
      </w:r>
      <w:r w:rsidRPr="00CF31F5">
        <w:rPr>
          <w:rFonts w:eastAsia="Times New Roman"/>
          <w:lang w:eastAsia="el-GR"/>
        </w:rPr>
        <w:t xml:space="preserve">αρμοδιότητας του </w:t>
      </w:r>
      <w:r w:rsidRPr="00CF31F5">
        <w:t xml:space="preserve">Δήμου </w:t>
      </w:r>
      <w:r w:rsidR="00483858">
        <w:t>ΟΡΧΟΜΕΝΟΥ</w:t>
      </w:r>
      <w:r w:rsidR="004F78AE">
        <w:t xml:space="preserve"> </w:t>
      </w:r>
      <w:r w:rsidRPr="00CF31F5">
        <w:rPr>
          <w:rFonts w:eastAsia="Times New Roman"/>
          <w:lang w:eastAsia="el-GR"/>
        </w:rPr>
        <w:t>βάσει των</w:t>
      </w:r>
      <w:r w:rsidR="004F78AE">
        <w:rPr>
          <w:rFonts w:eastAsia="Times New Roman"/>
          <w:lang w:eastAsia="el-GR"/>
        </w:rPr>
        <w:t xml:space="preserve"> </w:t>
      </w:r>
      <w:r w:rsidR="000A7397">
        <w:t>οδηγιών του ΑΟΣΠ</w:t>
      </w:r>
    </w:p>
    <w:p w:rsidR="00A15C8F" w:rsidRPr="00A15C8F" w:rsidRDefault="000A7397" w:rsidP="00A15C8F">
      <w:pPr>
        <w:pStyle w:val="a9"/>
        <w:numPr>
          <w:ilvl w:val="0"/>
          <w:numId w:val="6"/>
        </w:numPr>
        <w:tabs>
          <w:tab w:val="clear" w:pos="720"/>
        </w:tabs>
        <w:spacing w:after="0"/>
        <w:ind w:left="0" w:right="45" w:hanging="357"/>
      </w:pPr>
      <w:r>
        <w:rPr>
          <w:b/>
        </w:rPr>
        <w:t>Τήρηση καταλόγου</w:t>
      </w:r>
      <w:r w:rsidR="00A15C8F" w:rsidRPr="00A15C8F">
        <w:rPr>
          <w:b/>
        </w:rPr>
        <w:t xml:space="preserve"> υπαλλήλων του Δήμου</w:t>
      </w:r>
      <w:r w:rsidR="00A15C8F" w:rsidRPr="00A15C8F">
        <w:t xml:space="preserve"> που </w:t>
      </w:r>
      <w:r w:rsidR="00A15C8F" w:rsidRPr="00A15C8F">
        <w:rPr>
          <w:shd w:val="clear" w:color="auto" w:fill="FFFFFF" w:themeFill="background1"/>
        </w:rPr>
        <w:t>διαθέτουν τα κατάλληλα επαγγελματικά προσόντα</w:t>
      </w:r>
      <w:r w:rsidR="00AF689B" w:rsidRPr="00AF689B">
        <w:rPr>
          <w:shd w:val="clear" w:color="auto" w:fill="FFFFFF" w:themeFill="background1"/>
        </w:rPr>
        <w:t xml:space="preserve"> </w:t>
      </w:r>
      <w:r w:rsidR="00A15C8F" w:rsidRPr="00A15C8F">
        <w:t>που θα χρησιμοποιηθούν για α) τον άμεσο έλεγχο των</w:t>
      </w:r>
      <w:r w:rsidR="00A15C8F" w:rsidRPr="00A15C8F">
        <w:rPr>
          <w:b/>
        </w:rPr>
        <w:t xml:space="preserve"> κτιρίων του Δήμου που στεγάζονται οι οργανικές μονάδες που εμπλέκονται στην εφαρμογή του παρόντος σχεδίου, </w:t>
      </w:r>
      <w:r w:rsidR="00A15C8F" w:rsidRPr="00A15C8F">
        <w:t>για τη διαπίστωση ζημιών, β) άμεσο οπτικό έλεγχο των Σχολικών Μονάδων και γ) την υποστήριξη του έργου της Γ.Δ.Α.Ε.Φ.Κ</w:t>
      </w:r>
      <w:r w:rsidR="00A15C8F" w:rsidRPr="00A15C8F">
        <w:rPr>
          <w:b/>
        </w:rPr>
        <w:t>.</w:t>
      </w:r>
    </w:p>
    <w:p w:rsidR="001C1965" w:rsidRDefault="000A7397" w:rsidP="001C1965">
      <w:pPr>
        <w:pStyle w:val="a9"/>
        <w:numPr>
          <w:ilvl w:val="0"/>
          <w:numId w:val="6"/>
        </w:numPr>
        <w:tabs>
          <w:tab w:val="clear" w:pos="720"/>
        </w:tabs>
        <w:spacing w:after="0"/>
        <w:ind w:left="0" w:right="45" w:hanging="357"/>
      </w:pPr>
      <w:r>
        <w:t>Σύσταση και συγκρότηση</w:t>
      </w:r>
      <w:r w:rsidR="001C1965" w:rsidRPr="00A15C8F">
        <w:t xml:space="preserve"> σε ετήσια</w:t>
      </w:r>
      <w:r w:rsidR="001C1965" w:rsidRPr="0032064F">
        <w:t xml:space="preserve"> βάση τ</w:t>
      </w:r>
      <w:r>
        <w:t>ων</w:t>
      </w:r>
      <w:r w:rsidR="001C1965" w:rsidRPr="0032064F">
        <w:t xml:space="preserve"> επιτροπ</w:t>
      </w:r>
      <w:r>
        <w:t>ών</w:t>
      </w:r>
      <w:r w:rsidR="001C1965" w:rsidRPr="0032064F">
        <w:t xml:space="preserve"> καταγραφής ζημιών </w:t>
      </w:r>
      <w:r w:rsidR="001C1965" w:rsidRPr="006F059E">
        <w:t>του Δήμου</w:t>
      </w:r>
      <w:r w:rsidR="00483858">
        <w:t xml:space="preserve"> ΟΡΧΟΜΕΝΟΥ</w:t>
      </w:r>
      <w:r w:rsidR="00AF689B" w:rsidRPr="00AF689B">
        <w:t xml:space="preserve"> </w:t>
      </w:r>
      <w:r w:rsidR="001C1965" w:rsidRPr="0032064F">
        <w:t xml:space="preserve">για την παροχή </w:t>
      </w:r>
      <w:proofErr w:type="spellStart"/>
      <w:r w:rsidR="001C1965" w:rsidRPr="0032064F">
        <w:t>προνοιακού</w:t>
      </w:r>
      <w:proofErr w:type="spellEnd"/>
      <w:r w:rsidR="001C1965" w:rsidRPr="0032064F">
        <w:t xml:space="preserve"> επιδόματος</w:t>
      </w:r>
    </w:p>
    <w:p w:rsidR="001C1965" w:rsidRDefault="001C1965" w:rsidP="001C1965">
      <w:pPr>
        <w:pStyle w:val="a9"/>
        <w:numPr>
          <w:ilvl w:val="0"/>
          <w:numId w:val="6"/>
        </w:numPr>
        <w:tabs>
          <w:tab w:val="clear" w:pos="720"/>
        </w:tabs>
        <w:spacing w:after="0"/>
        <w:ind w:left="0" w:right="45" w:hanging="357"/>
      </w:pPr>
      <w:r w:rsidRPr="00D41998">
        <w:rPr>
          <w:b/>
        </w:rPr>
        <w:t xml:space="preserve">Συνεργασία με το Γραφείο Πολιτικής Προστασίας του Δήμου στην </w:t>
      </w:r>
      <w:r>
        <w:rPr>
          <w:b/>
        </w:rPr>
        <w:t>κ</w:t>
      </w:r>
      <w:r w:rsidRPr="0078538D">
        <w:rPr>
          <w:b/>
        </w:rPr>
        <w:t>αταγραφή</w:t>
      </w:r>
      <w:r w:rsidR="004F78AE">
        <w:rPr>
          <w:b/>
        </w:rPr>
        <w:t xml:space="preserve"> </w:t>
      </w:r>
      <w:r w:rsidRPr="0078538D">
        <w:rPr>
          <w:b/>
        </w:rPr>
        <w:t xml:space="preserve">των επιχειρησιακά διαθέσιμων </w:t>
      </w:r>
      <w:r>
        <w:rPr>
          <w:b/>
        </w:rPr>
        <w:t xml:space="preserve">μέσων </w:t>
      </w:r>
      <w:r w:rsidRPr="00A67DD3">
        <w:t>που διαθέτει ο Δήμος</w:t>
      </w:r>
    </w:p>
    <w:p w:rsidR="001C1965" w:rsidRPr="00E87F0B" w:rsidRDefault="001C1965" w:rsidP="001C1965">
      <w:pPr>
        <w:pStyle w:val="a9"/>
        <w:numPr>
          <w:ilvl w:val="0"/>
          <w:numId w:val="6"/>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για να καθοριστούν χώροι προσωρινής εναπόθεσης </w:t>
      </w:r>
      <w:proofErr w:type="spellStart"/>
      <w:r w:rsidRPr="00E87F0B">
        <w:t>μπάζων</w:t>
      </w:r>
      <w:proofErr w:type="spellEnd"/>
      <w:r w:rsidRPr="00E87F0B">
        <w:t xml:space="preserve"> μετά από την εκδήλωση σεισμών.</w:t>
      </w:r>
    </w:p>
    <w:p w:rsidR="008D02C5" w:rsidRDefault="008D02C5" w:rsidP="008D02C5"/>
    <w:p w:rsidR="008D02C5" w:rsidRPr="006F059E" w:rsidRDefault="008D02C5" w:rsidP="00D75574">
      <w:pPr>
        <w:pStyle w:val="2"/>
      </w:pPr>
      <w:bookmarkStart w:id="164" w:name="_Toc43722773"/>
      <w:r>
        <w:t>Δράσεις</w:t>
      </w:r>
      <w:r w:rsidRPr="00CF76C5">
        <w:t xml:space="preserve"> αυξημένης ετοιμότητας εν όψει επαπειλούμενου κινδύνου για την εκδήλωση σεισμών</w:t>
      </w:r>
      <w:bookmarkEnd w:id="164"/>
    </w:p>
    <w:p w:rsidR="008D02C5" w:rsidRPr="006F059E" w:rsidRDefault="008D02C5" w:rsidP="008D02C5"/>
    <w:p w:rsidR="005C09A1" w:rsidRDefault="005C09A1" w:rsidP="005C09A1">
      <w:pPr>
        <w:pStyle w:val="a9"/>
        <w:numPr>
          <w:ilvl w:val="0"/>
          <w:numId w:val="6"/>
        </w:numPr>
        <w:tabs>
          <w:tab w:val="clear" w:pos="720"/>
        </w:tabs>
        <w:spacing w:after="0"/>
        <w:ind w:left="0" w:right="45" w:hanging="357"/>
      </w:pPr>
      <w:r>
        <w:rPr>
          <w:b/>
        </w:rPr>
        <w:t>Έλεγχος άμεσα διαθέσιμου</w:t>
      </w:r>
      <w:r w:rsidRPr="00B71DA4">
        <w:rPr>
          <w:b/>
        </w:rPr>
        <w:t xml:space="preserve"> εξοπλισμού και μέσων</w:t>
      </w:r>
      <w:r w:rsidRPr="00D80533">
        <w:t xml:space="preserve"> που </w:t>
      </w:r>
      <w:r>
        <w:t>δύνα</w:t>
      </w:r>
      <w:r w:rsidR="000A7397">
        <w:t>ν</w:t>
      </w:r>
      <w:r>
        <w:t>ται να</w:t>
      </w:r>
      <w:r w:rsidRPr="00D80533">
        <w:t xml:space="preserve"> χρησιμοποιηθούν για την αντιμετώπιση εκτάκτων αναγκών και </w:t>
      </w:r>
      <w:r w:rsidR="000A7397">
        <w:t xml:space="preserve">τη </w:t>
      </w:r>
      <w:r w:rsidRPr="00D80533">
        <w:t xml:space="preserve">διαχείριση των συνεπειών λόγω </w:t>
      </w:r>
      <w:r>
        <w:t>σεισμών</w:t>
      </w:r>
    </w:p>
    <w:p w:rsidR="005C09A1" w:rsidRDefault="005C09A1" w:rsidP="005C09A1">
      <w:pPr>
        <w:pStyle w:val="a9"/>
        <w:numPr>
          <w:ilvl w:val="0"/>
          <w:numId w:val="6"/>
        </w:numPr>
        <w:tabs>
          <w:tab w:val="clear" w:pos="720"/>
        </w:tabs>
        <w:spacing w:after="0"/>
        <w:ind w:left="0" w:right="45" w:hanging="357"/>
      </w:pPr>
      <w:r>
        <w:rPr>
          <w:b/>
        </w:rPr>
        <w:t>Ενημέρωση του</w:t>
      </w:r>
      <w:r w:rsidRPr="00D41998">
        <w:rPr>
          <w:b/>
        </w:rPr>
        <w:t xml:space="preserve"> Γραφείο</w:t>
      </w:r>
      <w:r>
        <w:rPr>
          <w:b/>
        </w:rPr>
        <w:t>υ</w:t>
      </w:r>
      <w:r w:rsidRPr="00D41998">
        <w:rPr>
          <w:b/>
        </w:rPr>
        <w:t xml:space="preserve"> Πολιτικής Προστασίας του Δήμου </w:t>
      </w:r>
      <w:r>
        <w:rPr>
          <w:b/>
        </w:rPr>
        <w:t>για τα άμεσα διαθέσιμα</w:t>
      </w:r>
      <w:r w:rsidRPr="0078538D">
        <w:rPr>
          <w:b/>
        </w:rPr>
        <w:t xml:space="preserve"> επιχειρησιακά </w:t>
      </w:r>
      <w:r>
        <w:rPr>
          <w:b/>
        </w:rPr>
        <w:t xml:space="preserve">μέσα </w:t>
      </w:r>
      <w:r w:rsidR="000A7397">
        <w:t>που έχει</w:t>
      </w:r>
      <w:r w:rsidRPr="00A67DD3">
        <w:t xml:space="preserve"> ο Δήμος</w:t>
      </w:r>
      <w:r>
        <w:t xml:space="preserve"> για την</w:t>
      </w:r>
      <w:r w:rsidRPr="006F059E">
        <w:t xml:space="preserve"> αντιμετώπιση εκτάκτων αναγκών και τη διαχείριση των συνεπειών λόγω </w:t>
      </w:r>
      <w:r>
        <w:t>σεισμών.</w:t>
      </w:r>
    </w:p>
    <w:p w:rsidR="008D02C5" w:rsidRPr="006F059E" w:rsidRDefault="008D02C5" w:rsidP="008D02C5"/>
    <w:p w:rsidR="008D02C5" w:rsidRPr="006F059E" w:rsidRDefault="008D02C5" w:rsidP="00D75574">
      <w:pPr>
        <w:pStyle w:val="2"/>
      </w:pPr>
      <w:bookmarkStart w:id="165" w:name="_Toc43722774"/>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ή του</w:t>
      </w:r>
      <w:r>
        <w:t xml:space="preserve"> σεισμού</w:t>
      </w:r>
      <w:bookmarkEnd w:id="165"/>
    </w:p>
    <w:p w:rsidR="001C524B" w:rsidRPr="00CF31F5" w:rsidRDefault="000A7397" w:rsidP="001C524B">
      <w:pPr>
        <w:pStyle w:val="a7"/>
        <w:numPr>
          <w:ilvl w:val="0"/>
          <w:numId w:val="16"/>
        </w:numPr>
        <w:spacing w:after="0"/>
        <w:ind w:left="-68" w:hanging="357"/>
        <w:rPr>
          <w:b/>
        </w:rPr>
      </w:pPr>
      <w:r>
        <w:rPr>
          <w:b/>
        </w:rPr>
        <w:t>Δ</w:t>
      </w:r>
      <w:r w:rsidR="001C524B" w:rsidRPr="00CF31F5">
        <w:rPr>
          <w:b/>
        </w:rPr>
        <w:t xml:space="preserve">ιενεργεί </w:t>
      </w:r>
      <w:r>
        <w:rPr>
          <w:b/>
        </w:rPr>
        <w:t>ά</w:t>
      </w:r>
      <w:r w:rsidRPr="00CF31F5">
        <w:rPr>
          <w:b/>
        </w:rPr>
        <w:t xml:space="preserve">μεσα </w:t>
      </w:r>
      <w:r w:rsidR="001C524B" w:rsidRPr="00CF31F5">
        <w:rPr>
          <w:b/>
        </w:rPr>
        <w:t xml:space="preserve">οπτικό έλεγχο στα κτίρια του Δήμου που στεγάζονται οι οργανικές μονάδες που εμπλέκονται στην εφαρμογή του παρόντος σχεδίου, </w:t>
      </w:r>
      <w:r w:rsidR="001C524B" w:rsidRPr="00CF31F5">
        <w:t>για τη διαπίστωση ζημιών</w:t>
      </w:r>
    </w:p>
    <w:p w:rsidR="001C524B" w:rsidRPr="00A51DD3" w:rsidRDefault="001C524B" w:rsidP="001C524B">
      <w:pPr>
        <w:pStyle w:val="a7"/>
        <w:numPr>
          <w:ilvl w:val="0"/>
          <w:numId w:val="16"/>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κίνησης των οχημάτων των σωστικών συνεργείων προς και από την πληγείσα περιοχή, </w:t>
      </w:r>
      <w:r>
        <w:t>τις νοσοκομειακές μονάδες, κλπ.</w:t>
      </w:r>
    </w:p>
    <w:p w:rsidR="002D6BE5" w:rsidRPr="002D6BE5" w:rsidRDefault="002D6BE5" w:rsidP="002D6BE5">
      <w:pPr>
        <w:pStyle w:val="a7"/>
        <w:numPr>
          <w:ilvl w:val="0"/>
          <w:numId w:val="16"/>
        </w:numPr>
        <w:spacing w:after="0"/>
        <w:ind w:left="-68" w:hanging="357"/>
      </w:pPr>
      <w:r w:rsidRPr="002D6BE5">
        <w:rPr>
          <w:b/>
        </w:rPr>
        <w:t xml:space="preserve">Συγκροτεί συνεργεία από υπαλλήλους </w:t>
      </w:r>
      <w:r w:rsidRPr="002D6BE5">
        <w:t>που διαθέτουν τα κ</w:t>
      </w:r>
      <w:r w:rsidR="00B753C1">
        <w:t xml:space="preserve">ατάλληλα επαγγελματικά προσόντα, </w:t>
      </w:r>
      <w:r w:rsidRPr="002D6BE5">
        <w:t xml:space="preserve">προκειμένου να μεταβούν και να προβούν σε άμεσο οπτικό έλεγχο </w:t>
      </w:r>
      <w:r w:rsidRPr="002D6BE5">
        <w:rPr>
          <w:b/>
        </w:rPr>
        <w:t>των σχολικών μονάδων και ενημερώνει τον Δήμαρχο.</w:t>
      </w:r>
      <w:r w:rsidRPr="002D6BE5">
        <w:t xml:space="preserve"> Αν υπάρχουν εμφανείς βλάβες</w:t>
      </w:r>
      <w:r w:rsidR="00B753C1">
        <w:t>,</w:t>
      </w:r>
      <w:r w:rsidRPr="002D6BE5">
        <w:t xml:space="preserve">  ο Δήμαρχος ενημερώνει την</w:t>
      </w:r>
      <w:r w:rsidR="00B753C1">
        <w:t xml:space="preserve"> εταιρία </w:t>
      </w:r>
      <w:r w:rsidR="00B753C1">
        <w:lastRenderedPageBreak/>
        <w:t>«</w:t>
      </w:r>
      <w:r w:rsidRPr="002D6BE5">
        <w:t>Κτιριακές Υποδομές Α.Ε.</w:t>
      </w:r>
      <w:r w:rsidR="00B753C1">
        <w:t>»</w:t>
      </w:r>
      <w:r w:rsidRPr="002D6BE5">
        <w:t xml:space="preserve">, προκειμένου να διαπιστωθεί η καταλληλότητα </w:t>
      </w:r>
      <w:r w:rsidR="00B753C1" w:rsidRPr="002D6BE5">
        <w:t xml:space="preserve">για χρήση των Σχολικών Μονάδων </w:t>
      </w:r>
    </w:p>
    <w:p w:rsidR="001C524B" w:rsidRPr="0093314C" w:rsidRDefault="001C524B" w:rsidP="001C524B">
      <w:pPr>
        <w:pStyle w:val="a7"/>
        <w:numPr>
          <w:ilvl w:val="0"/>
          <w:numId w:val="16"/>
        </w:numPr>
        <w:spacing w:after="0"/>
        <w:ind w:left="-68" w:hanging="357"/>
        <w:rPr>
          <w:b/>
        </w:rPr>
      </w:pPr>
      <w:r w:rsidRPr="00CF31F5">
        <w:rPr>
          <w:b/>
        </w:rPr>
        <w:t>Συγκροτεί συνεργεία από υπαλλήλους</w:t>
      </w:r>
      <w:r w:rsidRPr="0093314C">
        <w:rPr>
          <w:b/>
        </w:rPr>
        <w:t xml:space="preserve"> της προκειμένου να μεταβούν και να προβούν εντός της πληγείσας περιοχής σε άμεσο οπτικό έλεγχο υποδομών και τεχνικών έργων αρμοδιότητάς τους </w:t>
      </w:r>
      <w:r w:rsidRPr="0093314C">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1C524B" w:rsidRDefault="001C524B" w:rsidP="001C524B">
      <w:pPr>
        <w:pStyle w:val="a7"/>
        <w:numPr>
          <w:ilvl w:val="0"/>
          <w:numId w:val="16"/>
        </w:numPr>
        <w:spacing w:after="0"/>
        <w:ind w:left="-68" w:hanging="357"/>
      </w:pPr>
      <w:r w:rsidRPr="0093314C">
        <w:rPr>
          <w:b/>
        </w:rPr>
        <w:t xml:space="preserve">Υποστηρίζει το έργο </w:t>
      </w:r>
      <w:r>
        <w:rPr>
          <w:b/>
        </w:rPr>
        <w:t xml:space="preserve">της </w:t>
      </w:r>
      <w:r w:rsidRPr="0093314C">
        <w:rPr>
          <w:b/>
        </w:rPr>
        <w:t xml:space="preserve"> Γενικής Δ/</w:t>
      </w:r>
      <w:proofErr w:type="spellStart"/>
      <w:r w:rsidRPr="0093314C">
        <w:rPr>
          <w:b/>
        </w:rPr>
        <w:t>νσης</w:t>
      </w:r>
      <w:proofErr w:type="spellEnd"/>
      <w:r w:rsidRPr="0093314C">
        <w:rPr>
          <w:b/>
        </w:rPr>
        <w:t xml:space="preserve"> Αποκατάστασης Επιπτώσεων Φυσικών Καταστροφών (ΓΔΑΕΦΚ) </w:t>
      </w:r>
      <w:r w:rsidRPr="0093314C">
        <w:t>της Γενικής Γραμματείας Υποδομών στον έλεγχο κτιρίων</w:t>
      </w:r>
    </w:p>
    <w:p w:rsidR="006D4B61" w:rsidRDefault="006D4B61" w:rsidP="006D4B61">
      <w:pPr>
        <w:pStyle w:val="a9"/>
        <w:numPr>
          <w:ilvl w:val="0"/>
          <w:numId w:val="16"/>
        </w:numPr>
        <w:tabs>
          <w:tab w:val="left" w:pos="3752"/>
        </w:tabs>
      </w:pPr>
      <w:r>
        <w:rPr>
          <w:b/>
        </w:rPr>
        <w:t xml:space="preserve">Προβαίνει σε αναγνώριση των </w:t>
      </w:r>
      <w:r w:rsidRPr="006D4B61">
        <w:rPr>
          <w:b/>
        </w:rPr>
        <w:t>κτ</w:t>
      </w:r>
      <w:r>
        <w:rPr>
          <w:b/>
        </w:rPr>
        <w:t>ιρίων</w:t>
      </w:r>
      <w:r w:rsidRPr="006D4B61">
        <w:rPr>
          <w:b/>
        </w:rPr>
        <w:t xml:space="preserve"> και τ</w:t>
      </w:r>
      <w:r>
        <w:rPr>
          <w:b/>
        </w:rPr>
        <w:t xml:space="preserve">ων κατασκευών, </w:t>
      </w:r>
      <w:r>
        <w:t>στα οποία θα πρέπει να γίνει ά</w:t>
      </w:r>
      <w:r w:rsidRPr="0093314C">
        <w:t>ρση επικινδυνοτήτων</w:t>
      </w:r>
      <w:r>
        <w:t>.</w:t>
      </w:r>
    </w:p>
    <w:p w:rsidR="008D02C5" w:rsidRPr="006F059E" w:rsidRDefault="008D02C5" w:rsidP="00D75574">
      <w:pPr>
        <w:pStyle w:val="2"/>
      </w:pPr>
      <w:bookmarkStart w:id="166" w:name="_Toc43722775"/>
      <w:r w:rsidRPr="006F059E">
        <w:t xml:space="preserve">Δράσεις </w:t>
      </w:r>
      <w:r>
        <w:t xml:space="preserve">για </w:t>
      </w:r>
      <w:r w:rsidRPr="006F059E">
        <w:t>την άμεση/βραχεία διαχείριση συνεπειών</w:t>
      </w:r>
      <w:bookmarkEnd w:id="166"/>
    </w:p>
    <w:p w:rsidR="001C524B" w:rsidRDefault="00B753C1" w:rsidP="001C524B">
      <w:pPr>
        <w:pStyle w:val="a9"/>
        <w:numPr>
          <w:ilvl w:val="0"/>
          <w:numId w:val="6"/>
        </w:numPr>
        <w:tabs>
          <w:tab w:val="clear" w:pos="720"/>
        </w:tabs>
        <w:spacing w:after="0"/>
        <w:ind w:left="0" w:right="45" w:hanging="357"/>
      </w:pPr>
      <w:r>
        <w:rPr>
          <w:b/>
        </w:rPr>
        <w:t>Αποστέλλει</w:t>
      </w:r>
      <w:r w:rsidR="001C524B">
        <w:rPr>
          <w:b/>
        </w:rPr>
        <w:t xml:space="preserve"> συνεργεί</w:t>
      </w:r>
      <w:r>
        <w:rPr>
          <w:b/>
        </w:rPr>
        <w:t>α</w:t>
      </w:r>
      <w:r w:rsidR="004F78AE">
        <w:rPr>
          <w:b/>
        </w:rPr>
        <w:t xml:space="preserve"> </w:t>
      </w:r>
      <w:r w:rsidR="001C524B">
        <w:t>για άμεσο έλεγχο και αποκατάσταση της λειτουργίας υποδομών αρμοδιότητάς τους (οδικό δίκτυο, τεχνικά έργα, κλπ)</w:t>
      </w:r>
    </w:p>
    <w:p w:rsidR="001C524B" w:rsidRPr="003F14A8" w:rsidRDefault="001C524B" w:rsidP="001C524B">
      <w:pPr>
        <w:pStyle w:val="a9"/>
        <w:numPr>
          <w:ilvl w:val="0"/>
          <w:numId w:val="6"/>
        </w:numPr>
        <w:tabs>
          <w:tab w:val="clear" w:pos="720"/>
        </w:tabs>
        <w:spacing w:after="0"/>
        <w:ind w:left="0" w:right="45" w:hanging="357"/>
      </w:pPr>
      <w:r w:rsidRPr="00E616B0">
        <w:rPr>
          <w:b/>
        </w:rPr>
        <w:t>Προβαίνει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p>
    <w:p w:rsidR="001C524B" w:rsidRDefault="001C524B" w:rsidP="001C524B">
      <w:pPr>
        <w:pStyle w:val="a9"/>
        <w:numPr>
          <w:ilvl w:val="0"/>
          <w:numId w:val="6"/>
        </w:numPr>
        <w:tabs>
          <w:tab w:val="clear" w:pos="720"/>
        </w:tabs>
        <w:spacing w:after="0"/>
        <w:ind w:left="0" w:right="45" w:hanging="357"/>
      </w:pPr>
      <w:r w:rsidRPr="00E616B0">
        <w:rPr>
          <w:b/>
        </w:rPr>
        <w:t>Συνεργ</w:t>
      </w:r>
      <w:r w:rsidR="00B753C1">
        <w:rPr>
          <w:b/>
        </w:rPr>
        <w:t>άζεται</w:t>
      </w:r>
      <w:r w:rsidRPr="00E616B0">
        <w:rPr>
          <w:b/>
        </w:rPr>
        <w:t xml:space="preserve"> με το Λιμενικό Ταμείο </w:t>
      </w:r>
      <w:r w:rsidRPr="00B753C1">
        <w:t>του</w:t>
      </w:r>
      <w:r w:rsidRPr="006F059E">
        <w:t xml:space="preserve"> Δήμου</w:t>
      </w:r>
      <w:r w:rsidR="00483858">
        <w:t xml:space="preserve"> ΟΡΧΟΜΕΝΟΥ </w:t>
      </w:r>
      <w:r>
        <w:t>και το Λιμεναρχείο</w:t>
      </w:r>
      <w:r w:rsidR="00AF689B" w:rsidRPr="00AF689B">
        <w:t xml:space="preserve"> </w:t>
      </w:r>
      <w:proofErr w:type="spellStart"/>
      <w:r w:rsidR="001E7432">
        <w:rPr>
          <w:shd w:val="clear" w:color="auto" w:fill="BFBFBF" w:themeFill="background1" w:themeFillShade="BF"/>
        </w:rPr>
        <w:t>Λαριμνας</w:t>
      </w:r>
      <w:proofErr w:type="spellEnd"/>
      <w:r w:rsidR="00AF689B" w:rsidRPr="00AF689B">
        <w:rPr>
          <w:shd w:val="clear" w:color="auto" w:fill="BFBFBF" w:themeFill="background1" w:themeFillShade="BF"/>
        </w:rPr>
        <w:t xml:space="preserve"> </w:t>
      </w:r>
      <w:r w:rsidRPr="003F14A8">
        <w:t>μετά την εκδήλωση σεισμού</w:t>
      </w:r>
      <w:r>
        <w:t>,</w:t>
      </w:r>
      <w:r w:rsidR="00AF689B" w:rsidRPr="00AF689B">
        <w:t xml:space="preserve"> </w:t>
      </w:r>
      <w:r>
        <w:t>για</w:t>
      </w:r>
      <w:r w:rsidRPr="003F14A8">
        <w:t xml:space="preserve"> έλεγχο των λιμενικών υποδομών αρμοδιότητάς τους και των πιθανών μεταβολών </w:t>
      </w:r>
      <w:r>
        <w:t>της μορφολογίας του πυθμένα των λιμενικών εγκαταστάσεων.</w:t>
      </w:r>
    </w:p>
    <w:p w:rsidR="008D02C5" w:rsidRDefault="008D02C5" w:rsidP="008D02C5">
      <w:pPr>
        <w:spacing w:line="240" w:lineRule="auto"/>
        <w:ind w:left="0" w:right="0" w:firstLine="0"/>
        <w:jc w:val="left"/>
      </w:pPr>
    </w:p>
    <w:p w:rsidR="00367EB4" w:rsidRPr="00014844" w:rsidRDefault="00367EB4" w:rsidP="00367EB4">
      <w:r>
        <w:t xml:space="preserve">Στον Δήμο </w:t>
      </w:r>
      <w:r w:rsidR="00483858">
        <w:t>ΟΡΧΟΜΕΝΟΥ</w:t>
      </w:r>
      <w:r w:rsidRPr="0023745F">
        <w:rPr>
          <w:shd w:val="clear" w:color="auto" w:fill="FFFFFF" w:themeFill="background1"/>
        </w:rPr>
        <w:t xml:space="preserve"> οι ακόλουθ</w:t>
      </w:r>
      <w:r>
        <w:rPr>
          <w:shd w:val="clear" w:color="auto" w:fill="FFFFFF" w:themeFill="background1"/>
        </w:rPr>
        <w:t>οι</w:t>
      </w:r>
      <w:r w:rsidR="00AF689B" w:rsidRPr="00AF689B">
        <w:rPr>
          <w:shd w:val="clear" w:color="auto" w:fill="FFFFFF" w:themeFill="background1"/>
        </w:rPr>
        <w:t xml:space="preserve"> </w:t>
      </w:r>
      <w:r>
        <w:rPr>
          <w:shd w:val="clear" w:color="auto" w:fill="FFFFFF" w:themeFill="background1"/>
        </w:rPr>
        <w:t>υπάλληλοι διαθέτουν τα κατάλληλα επαγγελματικά προσόντα</w:t>
      </w:r>
      <w:r w:rsidR="00B753C1">
        <w:rPr>
          <w:shd w:val="clear" w:color="auto" w:fill="FFFFFF" w:themeFill="background1"/>
        </w:rPr>
        <w:t>,</w:t>
      </w:r>
      <w:r>
        <w:rPr>
          <w:shd w:val="clear" w:color="auto" w:fill="FFFFFF" w:themeFill="background1"/>
        </w:rPr>
        <w:t xml:space="preserve"> προκειμένου να συνδράμουν το έργο της ΓΔΑΕΦΚ, να συμμετάσχουν στη συγκρότηση των επιτροπών καταγραφής ζημιών και να προβούν σε </w:t>
      </w:r>
      <w:r w:rsidR="004F0158">
        <w:rPr>
          <w:shd w:val="clear" w:color="auto" w:fill="FFFFFF" w:themeFill="background1"/>
        </w:rPr>
        <w:t xml:space="preserve">άμεσο </w:t>
      </w:r>
      <w:r w:rsidR="008546A1">
        <w:rPr>
          <w:shd w:val="clear" w:color="auto" w:fill="FFFFFF" w:themeFill="background1"/>
        </w:rPr>
        <w:t xml:space="preserve">οπτικό </w:t>
      </w:r>
      <w:r>
        <w:rPr>
          <w:shd w:val="clear" w:color="auto" w:fill="FFFFFF" w:themeFill="background1"/>
        </w:rPr>
        <w:t xml:space="preserve">έλεγχο των κτιρίων </w:t>
      </w:r>
      <w:r w:rsidR="004F0158">
        <w:rPr>
          <w:shd w:val="clear" w:color="auto" w:fill="FFFFFF" w:themeFill="background1"/>
        </w:rPr>
        <w:t xml:space="preserve">και των Σχολικών Μονάδων </w:t>
      </w:r>
      <w:r>
        <w:rPr>
          <w:shd w:val="clear" w:color="auto" w:fill="FFFFFF" w:themeFill="background1"/>
        </w:rPr>
        <w:t xml:space="preserve">του Δήμου </w:t>
      </w:r>
      <w:r w:rsidR="00483858">
        <w:t>ΟΡΧΟΜΕΝΟΥ.</w:t>
      </w:r>
    </w:p>
    <w:p w:rsidR="00367EB4" w:rsidRPr="006F059E" w:rsidRDefault="00367EB4" w:rsidP="004F0158">
      <w:pPr>
        <w:ind w:left="0" w:firstLine="0"/>
      </w:pPr>
    </w:p>
    <w:p w:rsidR="00367EB4" w:rsidRDefault="008546A1" w:rsidP="00367EB4">
      <w:r>
        <w:t xml:space="preserve">Κατάλογος Υπαλλήλων </w:t>
      </w:r>
      <w:r w:rsidRPr="008546A1">
        <w:rPr>
          <w:highlight w:val="lightGray"/>
        </w:rPr>
        <w:t>(</w:t>
      </w:r>
      <w:proofErr w:type="spellStart"/>
      <w:r w:rsidRPr="00390FCC">
        <w:rPr>
          <w:shd w:val="clear" w:color="auto" w:fill="D9D9D9" w:themeFill="background1" w:themeFillShade="D9"/>
        </w:rPr>
        <w:t>Ενδεικτικός)</w:t>
      </w:r>
      <w:r>
        <w:rPr>
          <w:shd w:val="clear" w:color="auto" w:fill="FFFFFF" w:themeFill="background1"/>
        </w:rPr>
        <w:t>του</w:t>
      </w:r>
      <w:proofErr w:type="spellEnd"/>
      <w:r>
        <w:rPr>
          <w:shd w:val="clear" w:color="auto" w:fill="FFFFFF" w:themeFill="background1"/>
        </w:rPr>
        <w:t xml:space="preserve"> Δήμου </w:t>
      </w:r>
      <w:r w:rsidR="001E7432" w:rsidRPr="001E7432">
        <w:rPr>
          <w:shd w:val="clear" w:color="auto" w:fill="D9D9D9" w:themeFill="background1" w:themeFillShade="D9"/>
        </w:rPr>
        <w:t>ΟΡΧΟΜΕΝΟΥ</w:t>
      </w:r>
    </w:p>
    <w:tbl>
      <w:tblPr>
        <w:tblStyle w:val="af"/>
        <w:tblW w:w="0" w:type="auto"/>
        <w:tblInd w:w="-426" w:type="dxa"/>
        <w:tblLayout w:type="fixed"/>
        <w:tblLook w:val="04A0" w:firstRow="1" w:lastRow="0" w:firstColumn="1" w:lastColumn="0" w:noHBand="0" w:noVBand="1"/>
      </w:tblPr>
      <w:tblGrid>
        <w:gridCol w:w="534"/>
        <w:gridCol w:w="2004"/>
        <w:gridCol w:w="1402"/>
        <w:gridCol w:w="1312"/>
        <w:gridCol w:w="1336"/>
        <w:gridCol w:w="1646"/>
        <w:gridCol w:w="1241"/>
      </w:tblGrid>
      <w:tr w:rsidR="008546A1" w:rsidRPr="009636E6" w:rsidTr="00AF689B">
        <w:tc>
          <w:tcPr>
            <w:tcW w:w="534" w:type="dxa"/>
            <w:shd w:val="clear" w:color="auto" w:fill="D9D9D9" w:themeFill="background1" w:themeFillShade="D9"/>
          </w:tcPr>
          <w:p w:rsidR="008546A1" w:rsidRPr="009636E6" w:rsidRDefault="008546A1" w:rsidP="00367EB4">
            <w:pPr>
              <w:ind w:left="0" w:firstLine="0"/>
              <w:jc w:val="center"/>
              <w:rPr>
                <w:sz w:val="20"/>
                <w:szCs w:val="20"/>
              </w:rPr>
            </w:pPr>
            <w:r w:rsidRPr="009636E6">
              <w:rPr>
                <w:sz w:val="20"/>
                <w:szCs w:val="20"/>
              </w:rPr>
              <w:t>α/α</w:t>
            </w:r>
          </w:p>
        </w:tc>
        <w:tc>
          <w:tcPr>
            <w:tcW w:w="2004"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ΝΟΜΑΤΕΠΩΝΥΜΟ</w:t>
            </w:r>
          </w:p>
          <w:p w:rsidR="008546A1" w:rsidRPr="009636E6" w:rsidRDefault="008546A1" w:rsidP="00367EB4">
            <w:pPr>
              <w:ind w:left="0" w:firstLine="0"/>
              <w:jc w:val="center"/>
              <w:rPr>
                <w:sz w:val="20"/>
                <w:szCs w:val="20"/>
              </w:rPr>
            </w:pPr>
          </w:p>
        </w:tc>
        <w:tc>
          <w:tcPr>
            <w:tcW w:w="1402"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ΠΑΤΡΩΝΥΜΟ</w:t>
            </w:r>
          </w:p>
          <w:p w:rsidR="008546A1" w:rsidRPr="009636E6" w:rsidRDefault="008546A1" w:rsidP="00367EB4">
            <w:pPr>
              <w:ind w:left="0" w:firstLine="0"/>
              <w:jc w:val="center"/>
              <w:rPr>
                <w:sz w:val="20"/>
                <w:szCs w:val="20"/>
              </w:rPr>
            </w:pPr>
          </w:p>
        </w:tc>
        <w:tc>
          <w:tcPr>
            <w:tcW w:w="1312"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ΕΙΔΙΚΟΤΗΤΑ</w:t>
            </w:r>
          </w:p>
          <w:p w:rsidR="008546A1" w:rsidRPr="009636E6" w:rsidRDefault="008546A1" w:rsidP="00367EB4">
            <w:pPr>
              <w:ind w:left="0" w:firstLine="0"/>
              <w:jc w:val="center"/>
              <w:rPr>
                <w:sz w:val="20"/>
                <w:szCs w:val="20"/>
              </w:rPr>
            </w:pPr>
          </w:p>
        </w:tc>
        <w:tc>
          <w:tcPr>
            <w:tcW w:w="1336"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ΡΓΑΝΙΚΗ ΜΟΝΑΔΑ</w:t>
            </w:r>
          </w:p>
        </w:tc>
        <w:tc>
          <w:tcPr>
            <w:tcW w:w="1646"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ΤΗΛΕΦΩΝΟ ΕΡΓΑΣΙΑ</w:t>
            </w:r>
          </w:p>
        </w:tc>
        <w:tc>
          <w:tcPr>
            <w:tcW w:w="1241" w:type="dxa"/>
            <w:shd w:val="clear" w:color="auto" w:fill="D9D9D9" w:themeFill="background1" w:themeFillShade="D9"/>
          </w:tcPr>
          <w:p w:rsidR="008546A1" w:rsidRDefault="008546A1" w:rsidP="00367EB4">
            <w:pPr>
              <w:ind w:left="0" w:firstLine="0"/>
              <w:jc w:val="center"/>
              <w:rPr>
                <w:sz w:val="20"/>
                <w:szCs w:val="20"/>
              </w:rPr>
            </w:pPr>
            <w:r>
              <w:rPr>
                <w:sz w:val="20"/>
                <w:szCs w:val="20"/>
              </w:rPr>
              <w:t>ΚΙΝΗΤΟ ΤΗΛΕΦΩΝΟ</w:t>
            </w:r>
          </w:p>
        </w:tc>
      </w:tr>
      <w:tr w:rsidR="008546A1" w:rsidTr="00AF689B">
        <w:tc>
          <w:tcPr>
            <w:tcW w:w="534" w:type="dxa"/>
          </w:tcPr>
          <w:p w:rsidR="008546A1" w:rsidRDefault="008546A1" w:rsidP="00367EB4">
            <w:pPr>
              <w:ind w:left="0" w:firstLine="0"/>
            </w:pPr>
            <w:r>
              <w:t>1</w:t>
            </w:r>
          </w:p>
        </w:tc>
        <w:tc>
          <w:tcPr>
            <w:tcW w:w="2004" w:type="dxa"/>
          </w:tcPr>
          <w:p w:rsidR="008546A1" w:rsidRDefault="00AF689B" w:rsidP="00367EB4">
            <w:pPr>
              <w:ind w:left="0" w:firstLine="0"/>
            </w:pPr>
            <w:r>
              <w:rPr>
                <w:rFonts w:eastAsia="Calibri"/>
                <w:sz w:val="18"/>
                <w:szCs w:val="18"/>
                <w:lang w:eastAsia="en-US"/>
              </w:rPr>
              <w:t>ΣΤΑΜΑΤΑΚΗ</w:t>
            </w:r>
            <w:r>
              <w:rPr>
                <w:rFonts w:eastAsia="Calibri"/>
                <w:sz w:val="18"/>
                <w:szCs w:val="18"/>
                <w:lang w:val="en-US" w:eastAsia="en-US"/>
              </w:rPr>
              <w:t xml:space="preserve"> </w:t>
            </w:r>
            <w:r w:rsidRPr="00A86A7B">
              <w:rPr>
                <w:rFonts w:eastAsia="Calibri"/>
                <w:sz w:val="18"/>
                <w:szCs w:val="18"/>
                <w:lang w:eastAsia="en-US"/>
              </w:rPr>
              <w:t>ΛΕΜΟΝΙΑ</w:t>
            </w:r>
          </w:p>
        </w:tc>
        <w:tc>
          <w:tcPr>
            <w:tcW w:w="1402" w:type="dxa"/>
          </w:tcPr>
          <w:p w:rsidR="008546A1" w:rsidRDefault="008546A1" w:rsidP="00367EB4">
            <w:pPr>
              <w:ind w:left="0" w:firstLine="0"/>
            </w:pPr>
          </w:p>
        </w:tc>
        <w:tc>
          <w:tcPr>
            <w:tcW w:w="1312" w:type="dxa"/>
          </w:tcPr>
          <w:p w:rsidR="008546A1" w:rsidRPr="00AF689B" w:rsidRDefault="00AF689B" w:rsidP="00367EB4">
            <w:pPr>
              <w:ind w:left="0" w:firstLine="0"/>
              <w:rPr>
                <w:sz w:val="18"/>
                <w:szCs w:val="18"/>
              </w:rPr>
            </w:pPr>
            <w:r>
              <w:rPr>
                <w:sz w:val="18"/>
                <w:szCs w:val="18"/>
              </w:rPr>
              <w:t>ΑΡΧΙΤΕΚΤΩΝ ΜΗΧΑΝΙΚΟΣ</w:t>
            </w:r>
          </w:p>
        </w:tc>
        <w:tc>
          <w:tcPr>
            <w:tcW w:w="1336" w:type="dxa"/>
          </w:tcPr>
          <w:p w:rsidR="008546A1" w:rsidRPr="00AF689B" w:rsidRDefault="00AF689B" w:rsidP="00367EB4">
            <w:pPr>
              <w:ind w:left="0" w:firstLine="0"/>
              <w:rPr>
                <w:sz w:val="18"/>
                <w:szCs w:val="18"/>
              </w:rPr>
            </w:pPr>
            <w:proofErr w:type="spellStart"/>
            <w:r w:rsidRPr="00AF689B">
              <w:rPr>
                <w:sz w:val="18"/>
                <w:szCs w:val="18"/>
              </w:rPr>
              <w:t>Αν.Πρ</w:t>
            </w:r>
            <w:proofErr w:type="spellEnd"/>
            <w:r w:rsidRPr="00AF689B">
              <w:rPr>
                <w:sz w:val="18"/>
                <w:szCs w:val="18"/>
              </w:rPr>
              <w:t xml:space="preserve">, Δ/σης Τεχν. </w:t>
            </w:r>
            <w:proofErr w:type="spellStart"/>
            <w:r w:rsidRPr="00AF689B">
              <w:rPr>
                <w:sz w:val="18"/>
                <w:szCs w:val="18"/>
              </w:rPr>
              <w:t>Υπηρειών</w:t>
            </w:r>
            <w:proofErr w:type="spellEnd"/>
          </w:p>
        </w:tc>
        <w:tc>
          <w:tcPr>
            <w:tcW w:w="1646" w:type="dxa"/>
          </w:tcPr>
          <w:p w:rsidR="008546A1" w:rsidRDefault="00AF689B" w:rsidP="00367EB4">
            <w:pPr>
              <w:ind w:left="0" w:firstLine="0"/>
            </w:pPr>
            <w:r w:rsidRPr="00A86A7B">
              <w:rPr>
                <w:rFonts w:eastAsia="Calibri"/>
                <w:sz w:val="18"/>
                <w:szCs w:val="18"/>
                <w:lang w:eastAsia="en-US"/>
              </w:rPr>
              <w:t>2261351114</w:t>
            </w:r>
          </w:p>
        </w:tc>
        <w:tc>
          <w:tcPr>
            <w:tcW w:w="1241" w:type="dxa"/>
          </w:tcPr>
          <w:p w:rsidR="008546A1" w:rsidRDefault="008546A1" w:rsidP="00367EB4">
            <w:pPr>
              <w:ind w:left="0" w:firstLine="0"/>
            </w:pPr>
          </w:p>
        </w:tc>
      </w:tr>
      <w:tr w:rsidR="008546A1" w:rsidTr="00AF689B">
        <w:tc>
          <w:tcPr>
            <w:tcW w:w="534" w:type="dxa"/>
          </w:tcPr>
          <w:p w:rsidR="008546A1" w:rsidRDefault="008546A1" w:rsidP="00367EB4">
            <w:pPr>
              <w:ind w:left="0" w:firstLine="0"/>
            </w:pPr>
            <w:r>
              <w:t>2</w:t>
            </w:r>
          </w:p>
        </w:tc>
        <w:tc>
          <w:tcPr>
            <w:tcW w:w="2004" w:type="dxa"/>
          </w:tcPr>
          <w:p w:rsidR="008546A1" w:rsidRPr="00AF689B" w:rsidRDefault="00AF689B" w:rsidP="00367EB4">
            <w:pPr>
              <w:ind w:left="0" w:firstLine="0"/>
              <w:rPr>
                <w:sz w:val="18"/>
                <w:szCs w:val="18"/>
              </w:rPr>
            </w:pPr>
            <w:r w:rsidRPr="00AF689B">
              <w:rPr>
                <w:sz w:val="18"/>
                <w:szCs w:val="18"/>
              </w:rPr>
              <w:t>Η</w:t>
            </w:r>
            <w:r>
              <w:rPr>
                <w:sz w:val="18"/>
                <w:szCs w:val="18"/>
              </w:rPr>
              <w:t>ΛΙΟΠΟΥΛΟΣ ΓΡΗΓΟΡΙΟΣ</w:t>
            </w:r>
          </w:p>
        </w:tc>
        <w:tc>
          <w:tcPr>
            <w:tcW w:w="1402" w:type="dxa"/>
          </w:tcPr>
          <w:p w:rsidR="008546A1" w:rsidRDefault="008546A1" w:rsidP="00367EB4">
            <w:pPr>
              <w:ind w:left="0" w:firstLine="0"/>
            </w:pPr>
          </w:p>
        </w:tc>
        <w:tc>
          <w:tcPr>
            <w:tcW w:w="1312" w:type="dxa"/>
          </w:tcPr>
          <w:p w:rsidR="008546A1" w:rsidRPr="00AF689B" w:rsidRDefault="00AF689B" w:rsidP="00367EB4">
            <w:pPr>
              <w:ind w:left="0" w:firstLine="0"/>
              <w:rPr>
                <w:sz w:val="18"/>
                <w:szCs w:val="18"/>
              </w:rPr>
            </w:pPr>
            <w:r w:rsidRPr="00AF689B">
              <w:rPr>
                <w:sz w:val="18"/>
                <w:szCs w:val="18"/>
              </w:rPr>
              <w:t>ΠΟΛΙΤΙΚΟΣ ΜΗΧΑΝΙΚΟΣ</w:t>
            </w:r>
          </w:p>
        </w:tc>
        <w:tc>
          <w:tcPr>
            <w:tcW w:w="1336" w:type="dxa"/>
          </w:tcPr>
          <w:p w:rsidR="008546A1" w:rsidRDefault="00AF689B" w:rsidP="00367EB4">
            <w:pPr>
              <w:ind w:left="0" w:firstLine="0"/>
            </w:pPr>
            <w:r>
              <w:t>Δ/ΣΗ Τ.Υ.</w:t>
            </w:r>
          </w:p>
        </w:tc>
        <w:tc>
          <w:tcPr>
            <w:tcW w:w="1646" w:type="dxa"/>
          </w:tcPr>
          <w:p w:rsidR="008546A1" w:rsidRDefault="00AF689B" w:rsidP="00367EB4">
            <w:pPr>
              <w:ind w:left="0" w:firstLine="0"/>
            </w:pPr>
            <w:r>
              <w:t>22613511</w:t>
            </w:r>
            <w:r w:rsidR="00E94B5A">
              <w:t>6</w:t>
            </w:r>
          </w:p>
        </w:tc>
        <w:tc>
          <w:tcPr>
            <w:tcW w:w="1241" w:type="dxa"/>
          </w:tcPr>
          <w:p w:rsidR="008546A1" w:rsidRDefault="008546A1" w:rsidP="00367EB4">
            <w:pPr>
              <w:ind w:left="0" w:firstLine="0"/>
            </w:pPr>
          </w:p>
        </w:tc>
      </w:tr>
      <w:tr w:rsidR="008546A1" w:rsidTr="00AF689B">
        <w:tc>
          <w:tcPr>
            <w:tcW w:w="534" w:type="dxa"/>
          </w:tcPr>
          <w:p w:rsidR="008546A1" w:rsidRDefault="008546A1" w:rsidP="00367EB4">
            <w:pPr>
              <w:ind w:left="0" w:firstLine="0"/>
            </w:pPr>
            <w:r>
              <w:t>3</w:t>
            </w:r>
          </w:p>
        </w:tc>
        <w:tc>
          <w:tcPr>
            <w:tcW w:w="2004" w:type="dxa"/>
          </w:tcPr>
          <w:p w:rsidR="008546A1" w:rsidRDefault="008546A1" w:rsidP="00367EB4">
            <w:pPr>
              <w:ind w:left="0" w:firstLine="0"/>
            </w:pPr>
          </w:p>
        </w:tc>
        <w:tc>
          <w:tcPr>
            <w:tcW w:w="1402" w:type="dxa"/>
          </w:tcPr>
          <w:p w:rsidR="008546A1" w:rsidRDefault="008546A1" w:rsidP="00367EB4">
            <w:pPr>
              <w:ind w:left="0" w:firstLine="0"/>
            </w:pPr>
          </w:p>
        </w:tc>
        <w:tc>
          <w:tcPr>
            <w:tcW w:w="1312" w:type="dxa"/>
          </w:tcPr>
          <w:p w:rsidR="008546A1" w:rsidRDefault="008546A1" w:rsidP="00367EB4">
            <w:pPr>
              <w:ind w:left="0" w:firstLine="0"/>
            </w:pPr>
          </w:p>
        </w:tc>
        <w:tc>
          <w:tcPr>
            <w:tcW w:w="1336" w:type="dxa"/>
          </w:tcPr>
          <w:p w:rsidR="008546A1" w:rsidRDefault="008546A1" w:rsidP="00367EB4">
            <w:pPr>
              <w:ind w:left="0" w:firstLine="0"/>
            </w:pPr>
          </w:p>
        </w:tc>
        <w:tc>
          <w:tcPr>
            <w:tcW w:w="1646" w:type="dxa"/>
          </w:tcPr>
          <w:p w:rsidR="008546A1" w:rsidRDefault="008546A1" w:rsidP="00367EB4">
            <w:pPr>
              <w:ind w:left="0" w:firstLine="0"/>
            </w:pPr>
          </w:p>
        </w:tc>
        <w:tc>
          <w:tcPr>
            <w:tcW w:w="1241" w:type="dxa"/>
          </w:tcPr>
          <w:p w:rsidR="008546A1" w:rsidRDefault="008546A1" w:rsidP="00367EB4">
            <w:pPr>
              <w:ind w:left="0" w:firstLine="0"/>
            </w:pPr>
          </w:p>
        </w:tc>
      </w:tr>
    </w:tbl>
    <w:p w:rsidR="00367EB4" w:rsidRDefault="00367EB4" w:rsidP="00367EB4"/>
    <w:p w:rsidR="00E94B5A" w:rsidRDefault="00E94B5A" w:rsidP="00367EB4"/>
    <w:p w:rsidR="00E94B5A" w:rsidRDefault="00E94B5A" w:rsidP="00367EB4"/>
    <w:p w:rsidR="00E94B5A" w:rsidRDefault="00E94B5A" w:rsidP="00367EB4"/>
    <w:p w:rsidR="00E94B5A" w:rsidRDefault="00E94B5A" w:rsidP="00367EB4"/>
    <w:p w:rsidR="00E94B5A" w:rsidRDefault="00E94B5A" w:rsidP="00367EB4"/>
    <w:p w:rsidR="00E94B5A" w:rsidRDefault="00E94B5A" w:rsidP="00367EB4"/>
    <w:p w:rsidR="00E94B5A" w:rsidRDefault="00E94B5A" w:rsidP="00367EB4"/>
    <w:p w:rsidR="00E94B5A" w:rsidRDefault="00E94B5A" w:rsidP="00367EB4"/>
    <w:p w:rsidR="00E94B5A" w:rsidRDefault="00E94B5A" w:rsidP="00367EB4"/>
    <w:p w:rsidR="00E94B5A" w:rsidRDefault="00E94B5A" w:rsidP="00367EB4"/>
    <w:p w:rsidR="00367EB4" w:rsidRDefault="00B01A8E" w:rsidP="00367EB4">
      <w:pPr>
        <w:rPr>
          <w:shd w:val="clear" w:color="auto" w:fill="D9D9D9" w:themeFill="background1" w:themeFillShade="D9"/>
        </w:rPr>
      </w:pPr>
      <w:r w:rsidRPr="00BE0F19">
        <w:lastRenderedPageBreak/>
        <w:t>Κατάλογος Οχημάτων-Μηχανημάτων</w:t>
      </w:r>
      <w:r w:rsidR="00BE0F19">
        <w:t xml:space="preserve"> </w:t>
      </w:r>
      <w:r w:rsidR="00390FCC" w:rsidRPr="00BE0F19">
        <w:rPr>
          <w:shd w:val="clear" w:color="auto" w:fill="D9D9D9" w:themeFill="background1" w:themeFillShade="D9"/>
        </w:rPr>
        <w:t>(Ενδεικτικός</w:t>
      </w:r>
      <w:r w:rsidR="00CA4FD0" w:rsidRPr="00BE0F19">
        <w:rPr>
          <w:shd w:val="clear" w:color="auto" w:fill="D9D9D9" w:themeFill="background1" w:themeFillShade="D9"/>
        </w:rPr>
        <w:t>*</w:t>
      </w:r>
      <w:r w:rsidR="00390FCC" w:rsidRPr="00BE0F19">
        <w:rPr>
          <w:shd w:val="clear" w:color="auto" w:fill="D9D9D9" w:themeFill="background1" w:themeFillShade="D9"/>
        </w:rPr>
        <w:t>)</w:t>
      </w:r>
      <w:r w:rsidR="00BE0F19">
        <w:rPr>
          <w:shd w:val="clear" w:color="auto" w:fill="D9D9D9" w:themeFill="background1" w:themeFillShade="D9"/>
        </w:rPr>
        <w:t xml:space="preserve"> </w:t>
      </w:r>
      <w:r w:rsidRPr="00BE0F19">
        <w:rPr>
          <w:shd w:val="clear" w:color="auto" w:fill="FFFFFF" w:themeFill="background1"/>
        </w:rPr>
        <w:t xml:space="preserve">του Δήμου </w:t>
      </w:r>
      <w:r w:rsidR="001E7432" w:rsidRPr="00BE0F19">
        <w:rPr>
          <w:shd w:val="clear" w:color="auto" w:fill="D9D9D9" w:themeFill="background1" w:themeFillShade="D9"/>
        </w:rPr>
        <w:t>ΟΡΧΟΜΕΝΟΥ</w:t>
      </w:r>
    </w:p>
    <w:p w:rsidR="00E94B5A" w:rsidRPr="00BE0F19" w:rsidRDefault="00E94B5A" w:rsidP="00367EB4"/>
    <w:tbl>
      <w:tblPr>
        <w:tblStyle w:val="af"/>
        <w:tblW w:w="0" w:type="auto"/>
        <w:tblInd w:w="-426" w:type="dxa"/>
        <w:tblLayout w:type="fixed"/>
        <w:tblLook w:val="04A0" w:firstRow="1" w:lastRow="0" w:firstColumn="1" w:lastColumn="0" w:noHBand="0" w:noVBand="1"/>
      </w:tblPr>
      <w:tblGrid>
        <w:gridCol w:w="579"/>
        <w:gridCol w:w="1231"/>
        <w:gridCol w:w="1843"/>
        <w:gridCol w:w="1559"/>
        <w:gridCol w:w="1985"/>
        <w:gridCol w:w="1275"/>
        <w:gridCol w:w="1003"/>
      </w:tblGrid>
      <w:tr w:rsidR="00390FCC" w:rsidRPr="00BE0F19" w:rsidTr="00EE69D7">
        <w:tc>
          <w:tcPr>
            <w:tcW w:w="579"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α/α</w:t>
            </w:r>
          </w:p>
        </w:tc>
        <w:tc>
          <w:tcPr>
            <w:tcW w:w="1231"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ΑΡΙΘΜ. ΚΥΚΛ/ΡΙΑΣ</w:t>
            </w:r>
          </w:p>
          <w:p w:rsidR="00390FCC" w:rsidRPr="00BE0F19" w:rsidRDefault="00390FCC" w:rsidP="00367EB4">
            <w:pPr>
              <w:ind w:left="0" w:firstLine="0"/>
              <w:jc w:val="center"/>
              <w:rPr>
                <w:sz w:val="20"/>
                <w:szCs w:val="20"/>
              </w:rPr>
            </w:pPr>
          </w:p>
        </w:tc>
        <w:tc>
          <w:tcPr>
            <w:tcW w:w="1843"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ΕΙΔΟΣ ΜΗΧΑΝΗΜΑΤΟΣ</w:t>
            </w:r>
          </w:p>
          <w:p w:rsidR="00390FCC" w:rsidRPr="00BE0F19" w:rsidRDefault="00390FCC" w:rsidP="00367EB4">
            <w:pPr>
              <w:ind w:left="0" w:firstLine="0"/>
              <w:jc w:val="center"/>
              <w:rPr>
                <w:sz w:val="20"/>
                <w:szCs w:val="20"/>
              </w:rPr>
            </w:pPr>
          </w:p>
        </w:tc>
        <w:tc>
          <w:tcPr>
            <w:tcW w:w="1559"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ΘΕΣΗ ΣΤΑΘΜΕΥΣΗ</w:t>
            </w:r>
          </w:p>
          <w:p w:rsidR="00390FCC" w:rsidRPr="00BE0F19" w:rsidRDefault="00390FCC" w:rsidP="00367EB4">
            <w:pPr>
              <w:ind w:left="0" w:firstLine="0"/>
              <w:jc w:val="center"/>
              <w:rPr>
                <w:sz w:val="20"/>
                <w:szCs w:val="20"/>
              </w:rPr>
            </w:pPr>
          </w:p>
        </w:tc>
        <w:tc>
          <w:tcPr>
            <w:tcW w:w="1985"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ΥΠΕΥΘΥΝΟΣ ΚΙΝΗΤΟΠΟΙΗΣΗΣ*</w:t>
            </w:r>
            <w:r w:rsidR="00CA4FD0" w:rsidRPr="00BE0F19">
              <w:rPr>
                <w:sz w:val="20"/>
                <w:szCs w:val="20"/>
              </w:rPr>
              <w:t>*</w:t>
            </w:r>
          </w:p>
          <w:p w:rsidR="00390FCC" w:rsidRPr="00BE0F19" w:rsidRDefault="00390FCC" w:rsidP="00367EB4">
            <w:pPr>
              <w:ind w:left="0" w:firstLine="0"/>
              <w:jc w:val="center"/>
              <w:rPr>
                <w:sz w:val="20"/>
                <w:szCs w:val="20"/>
              </w:rPr>
            </w:pPr>
          </w:p>
        </w:tc>
        <w:tc>
          <w:tcPr>
            <w:tcW w:w="1275"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ΤΗΛΕΦΩΝΟ ΕΡΓΑΣΙΑΣ</w:t>
            </w:r>
          </w:p>
        </w:tc>
        <w:tc>
          <w:tcPr>
            <w:tcW w:w="1003" w:type="dxa"/>
            <w:shd w:val="clear" w:color="auto" w:fill="D9D9D9" w:themeFill="background1" w:themeFillShade="D9"/>
          </w:tcPr>
          <w:p w:rsidR="00390FCC" w:rsidRPr="00BE0F19" w:rsidRDefault="00390FCC" w:rsidP="00367EB4">
            <w:pPr>
              <w:ind w:left="0" w:firstLine="0"/>
              <w:jc w:val="center"/>
              <w:rPr>
                <w:sz w:val="20"/>
                <w:szCs w:val="20"/>
              </w:rPr>
            </w:pPr>
            <w:r w:rsidRPr="00BE0F19">
              <w:rPr>
                <w:sz w:val="20"/>
                <w:szCs w:val="20"/>
              </w:rPr>
              <w:t>ΚΙΝΗΤΟ ΤΗΛΕΦΩΝΟ</w:t>
            </w:r>
          </w:p>
        </w:tc>
      </w:tr>
      <w:tr w:rsidR="00390FCC" w:rsidRPr="00BE0F19" w:rsidTr="00EE69D7">
        <w:trPr>
          <w:trHeight w:val="249"/>
        </w:trPr>
        <w:tc>
          <w:tcPr>
            <w:tcW w:w="579" w:type="dxa"/>
          </w:tcPr>
          <w:p w:rsidR="00390FCC" w:rsidRPr="00BE0F19" w:rsidRDefault="00390FCC" w:rsidP="00367EB4">
            <w:pPr>
              <w:ind w:left="0" w:firstLine="0"/>
            </w:pPr>
            <w:r w:rsidRPr="00BE0F19">
              <w:t>1</w:t>
            </w:r>
          </w:p>
        </w:tc>
        <w:tc>
          <w:tcPr>
            <w:tcW w:w="1231" w:type="dxa"/>
          </w:tcPr>
          <w:p w:rsidR="00390FCC" w:rsidRPr="00E94B5A" w:rsidRDefault="00E94B5A" w:rsidP="00367EB4">
            <w:pPr>
              <w:ind w:left="0" w:firstLine="0"/>
              <w:rPr>
                <w:sz w:val="20"/>
                <w:szCs w:val="20"/>
              </w:rPr>
            </w:pPr>
            <w:r w:rsidRPr="00E94B5A">
              <w:rPr>
                <w:sz w:val="20"/>
                <w:szCs w:val="20"/>
              </w:rPr>
              <w:t>ΚΗΥ 6217</w:t>
            </w:r>
          </w:p>
        </w:tc>
        <w:tc>
          <w:tcPr>
            <w:tcW w:w="1843" w:type="dxa"/>
          </w:tcPr>
          <w:p w:rsidR="00390FCC" w:rsidRPr="00BE0F19" w:rsidRDefault="00E94B5A" w:rsidP="00367EB4">
            <w:pPr>
              <w:ind w:left="0" w:firstLine="0"/>
            </w:pPr>
            <w:r w:rsidRPr="00F34A89">
              <w:rPr>
                <w:sz w:val="24"/>
                <w:szCs w:val="24"/>
              </w:rPr>
              <w:t>ΕΠΙΒΑΤ</w:t>
            </w:r>
            <w:r>
              <w:rPr>
                <w:sz w:val="24"/>
                <w:szCs w:val="24"/>
              </w:rPr>
              <w:t>ΙΚΟ</w:t>
            </w:r>
          </w:p>
        </w:tc>
        <w:tc>
          <w:tcPr>
            <w:tcW w:w="1559" w:type="dxa"/>
          </w:tcPr>
          <w:p w:rsidR="00390FCC" w:rsidRPr="00BE0F19" w:rsidRDefault="00E94B5A" w:rsidP="00367EB4">
            <w:pPr>
              <w:ind w:left="0" w:firstLine="0"/>
            </w:pPr>
            <w:r>
              <w:t>ΟΡΧΟΜΕΝΟΣ</w:t>
            </w:r>
          </w:p>
        </w:tc>
        <w:tc>
          <w:tcPr>
            <w:tcW w:w="1985" w:type="dxa"/>
          </w:tcPr>
          <w:p w:rsidR="00390FCC" w:rsidRPr="00BE0F19" w:rsidRDefault="00E94B5A" w:rsidP="00367EB4">
            <w:pPr>
              <w:ind w:left="0" w:firstLine="0"/>
            </w:pPr>
            <w:r>
              <w:t>Στάμου Γεώργιος</w:t>
            </w:r>
          </w:p>
        </w:tc>
        <w:tc>
          <w:tcPr>
            <w:tcW w:w="1275" w:type="dxa"/>
          </w:tcPr>
          <w:p w:rsidR="00390FCC" w:rsidRPr="00BE0F19" w:rsidRDefault="00E94B5A" w:rsidP="00367EB4">
            <w:pPr>
              <w:ind w:left="0" w:firstLine="0"/>
            </w:pPr>
            <w:r>
              <w:t>226125115</w:t>
            </w:r>
          </w:p>
        </w:tc>
        <w:tc>
          <w:tcPr>
            <w:tcW w:w="1003" w:type="dxa"/>
          </w:tcPr>
          <w:p w:rsidR="00390FCC" w:rsidRPr="00BE0F19" w:rsidRDefault="00390FCC" w:rsidP="00367EB4">
            <w:pPr>
              <w:ind w:left="0" w:firstLine="0"/>
            </w:pPr>
          </w:p>
        </w:tc>
      </w:tr>
      <w:tr w:rsidR="00390FCC" w:rsidTr="00EE69D7">
        <w:tc>
          <w:tcPr>
            <w:tcW w:w="579" w:type="dxa"/>
          </w:tcPr>
          <w:p w:rsidR="00390FCC" w:rsidRDefault="00390FCC" w:rsidP="00367EB4">
            <w:pPr>
              <w:ind w:left="0" w:firstLine="0"/>
            </w:pPr>
            <w:r w:rsidRPr="00BE0F19">
              <w:t>2</w:t>
            </w:r>
          </w:p>
        </w:tc>
        <w:tc>
          <w:tcPr>
            <w:tcW w:w="1231" w:type="dxa"/>
          </w:tcPr>
          <w:p w:rsidR="00390FCC" w:rsidRPr="00E94B5A" w:rsidRDefault="00E94B5A" w:rsidP="00367EB4">
            <w:pPr>
              <w:ind w:left="0" w:firstLine="0"/>
            </w:pPr>
            <w:r w:rsidRPr="00DB44B8">
              <w:rPr>
                <w:b/>
                <w:sz w:val="24"/>
                <w:szCs w:val="24"/>
              </w:rPr>
              <w:t>ΚΗΥ6162</w:t>
            </w:r>
          </w:p>
        </w:tc>
        <w:tc>
          <w:tcPr>
            <w:tcW w:w="1843" w:type="dxa"/>
          </w:tcPr>
          <w:p w:rsidR="00390FCC" w:rsidRDefault="00E94B5A" w:rsidP="00367EB4">
            <w:pPr>
              <w:ind w:left="0" w:firstLine="0"/>
            </w:pPr>
            <w:r w:rsidRPr="00F34A89">
              <w:rPr>
                <w:sz w:val="24"/>
                <w:szCs w:val="24"/>
              </w:rPr>
              <w:t>ΑΓΡΟΤ</w:t>
            </w:r>
            <w:r>
              <w:rPr>
                <w:sz w:val="24"/>
                <w:szCs w:val="24"/>
              </w:rPr>
              <w:t>ΙΚΟ</w:t>
            </w:r>
          </w:p>
        </w:tc>
        <w:tc>
          <w:tcPr>
            <w:tcW w:w="1559" w:type="dxa"/>
          </w:tcPr>
          <w:p w:rsidR="00390FCC" w:rsidRDefault="00E94B5A" w:rsidP="00367EB4">
            <w:pPr>
              <w:ind w:left="0" w:firstLine="0"/>
            </w:pPr>
            <w:r>
              <w:t>ΟΡΧΟΜΕΝΟΣ</w:t>
            </w:r>
          </w:p>
        </w:tc>
        <w:tc>
          <w:tcPr>
            <w:tcW w:w="1985" w:type="dxa"/>
          </w:tcPr>
          <w:p w:rsidR="00390FCC" w:rsidRDefault="00E94B5A" w:rsidP="00367EB4">
            <w:pPr>
              <w:ind w:left="0" w:firstLine="0"/>
            </w:pPr>
            <w:r w:rsidRPr="00E94B5A">
              <w:t>Στάμου Γεώργιος</w:t>
            </w:r>
          </w:p>
        </w:tc>
        <w:tc>
          <w:tcPr>
            <w:tcW w:w="1275" w:type="dxa"/>
          </w:tcPr>
          <w:p w:rsidR="00390FCC" w:rsidRDefault="00E94B5A" w:rsidP="00367EB4">
            <w:pPr>
              <w:ind w:left="0" w:firstLine="0"/>
            </w:pPr>
            <w:r w:rsidRPr="00E94B5A">
              <w:t>226125115</w:t>
            </w:r>
          </w:p>
        </w:tc>
        <w:tc>
          <w:tcPr>
            <w:tcW w:w="1003" w:type="dxa"/>
          </w:tcPr>
          <w:p w:rsidR="00390FCC" w:rsidRDefault="00390FCC" w:rsidP="00367EB4">
            <w:pPr>
              <w:ind w:left="0" w:firstLine="0"/>
            </w:pPr>
          </w:p>
        </w:tc>
      </w:tr>
      <w:tr w:rsidR="00E94B5A" w:rsidTr="00EE69D7">
        <w:tc>
          <w:tcPr>
            <w:tcW w:w="579" w:type="dxa"/>
          </w:tcPr>
          <w:p w:rsidR="00E94B5A" w:rsidRDefault="00E94B5A" w:rsidP="00367EB4">
            <w:pPr>
              <w:ind w:left="0" w:firstLine="0"/>
            </w:pPr>
            <w:r>
              <w:t>3</w:t>
            </w:r>
          </w:p>
        </w:tc>
        <w:tc>
          <w:tcPr>
            <w:tcW w:w="1231" w:type="dxa"/>
          </w:tcPr>
          <w:p w:rsidR="00E94B5A" w:rsidRDefault="00EE69D7" w:rsidP="00367EB4">
            <w:pPr>
              <w:ind w:left="0" w:firstLine="0"/>
            </w:pPr>
            <w:r w:rsidRPr="00EE69D7">
              <w:t>ΚΗΟ9962</w:t>
            </w:r>
          </w:p>
        </w:tc>
        <w:tc>
          <w:tcPr>
            <w:tcW w:w="1843" w:type="dxa"/>
          </w:tcPr>
          <w:p w:rsidR="00E94B5A" w:rsidRDefault="00E94B5A" w:rsidP="00367EB4">
            <w:pPr>
              <w:ind w:left="0" w:firstLine="0"/>
            </w:pPr>
            <w:r w:rsidRPr="00E94B5A">
              <w:t>ΚΛΟΥΒΑ ΕΡΓΑΛΕΙΩΝ</w:t>
            </w:r>
          </w:p>
        </w:tc>
        <w:tc>
          <w:tcPr>
            <w:tcW w:w="1559" w:type="dxa"/>
          </w:tcPr>
          <w:p w:rsidR="00E94B5A" w:rsidRPr="00177930" w:rsidRDefault="00E94B5A" w:rsidP="00C37A09">
            <w:r w:rsidRPr="00177930">
              <w:t>ΟΡΧΟΜΕΝΟΣ</w:t>
            </w:r>
          </w:p>
        </w:tc>
        <w:tc>
          <w:tcPr>
            <w:tcW w:w="1985" w:type="dxa"/>
          </w:tcPr>
          <w:p w:rsidR="00E94B5A" w:rsidRDefault="00E94B5A" w:rsidP="00367EB4">
            <w:pPr>
              <w:ind w:left="0" w:firstLine="0"/>
            </w:pPr>
            <w:r w:rsidRPr="00E94B5A">
              <w:t>Στάμου Γεώργιος</w:t>
            </w:r>
          </w:p>
        </w:tc>
        <w:tc>
          <w:tcPr>
            <w:tcW w:w="1275" w:type="dxa"/>
          </w:tcPr>
          <w:p w:rsidR="00E94B5A" w:rsidRDefault="00E94B5A" w:rsidP="00367EB4">
            <w:pPr>
              <w:ind w:left="0" w:firstLine="0"/>
            </w:pPr>
            <w:r w:rsidRPr="00E94B5A">
              <w:t>226125115</w:t>
            </w:r>
          </w:p>
        </w:tc>
        <w:tc>
          <w:tcPr>
            <w:tcW w:w="1003" w:type="dxa"/>
          </w:tcPr>
          <w:p w:rsidR="00E94B5A" w:rsidRDefault="00E94B5A" w:rsidP="00367EB4">
            <w:pPr>
              <w:ind w:left="0" w:firstLine="0"/>
            </w:pPr>
          </w:p>
        </w:tc>
      </w:tr>
      <w:tr w:rsidR="00E94B5A" w:rsidTr="00EE69D7">
        <w:tc>
          <w:tcPr>
            <w:tcW w:w="579" w:type="dxa"/>
          </w:tcPr>
          <w:p w:rsidR="00E94B5A" w:rsidRDefault="00E94B5A" w:rsidP="00367EB4">
            <w:pPr>
              <w:ind w:left="0" w:firstLine="0"/>
            </w:pPr>
            <w:r>
              <w:t>4</w:t>
            </w:r>
          </w:p>
        </w:tc>
        <w:tc>
          <w:tcPr>
            <w:tcW w:w="1231" w:type="dxa"/>
          </w:tcPr>
          <w:p w:rsidR="00E94B5A" w:rsidRDefault="00EE69D7" w:rsidP="00367EB4">
            <w:pPr>
              <w:ind w:left="0" w:firstLine="0"/>
            </w:pPr>
            <w:r w:rsidRPr="00EE69D7">
              <w:t>ΚΗΥ 6224</w:t>
            </w:r>
          </w:p>
        </w:tc>
        <w:tc>
          <w:tcPr>
            <w:tcW w:w="1843" w:type="dxa"/>
          </w:tcPr>
          <w:p w:rsidR="00E94B5A" w:rsidRDefault="00EE69D7" w:rsidP="00367EB4">
            <w:pPr>
              <w:ind w:left="0" w:firstLine="0"/>
            </w:pPr>
            <w:r>
              <w:t>ΦΟΡΤΗΓΟ</w:t>
            </w:r>
          </w:p>
        </w:tc>
        <w:tc>
          <w:tcPr>
            <w:tcW w:w="1559" w:type="dxa"/>
          </w:tcPr>
          <w:p w:rsidR="00E94B5A" w:rsidRDefault="00E94B5A" w:rsidP="00C37A09">
            <w:r w:rsidRPr="00177930">
              <w:t>ΟΡΧΟΜΕΝΟΣ</w:t>
            </w:r>
          </w:p>
        </w:tc>
        <w:tc>
          <w:tcPr>
            <w:tcW w:w="1985" w:type="dxa"/>
          </w:tcPr>
          <w:p w:rsidR="00E94B5A" w:rsidRDefault="00E94B5A" w:rsidP="00367EB4">
            <w:pPr>
              <w:ind w:left="0" w:firstLine="0"/>
            </w:pPr>
            <w:r w:rsidRPr="00E94B5A">
              <w:t>Στάμου Γεώργιος</w:t>
            </w:r>
          </w:p>
        </w:tc>
        <w:tc>
          <w:tcPr>
            <w:tcW w:w="1275" w:type="dxa"/>
          </w:tcPr>
          <w:p w:rsidR="00E94B5A" w:rsidRDefault="00E94B5A" w:rsidP="00367EB4">
            <w:pPr>
              <w:ind w:left="0" w:firstLine="0"/>
            </w:pPr>
            <w:r w:rsidRPr="00E94B5A">
              <w:t>226125115</w:t>
            </w:r>
          </w:p>
        </w:tc>
        <w:tc>
          <w:tcPr>
            <w:tcW w:w="1003" w:type="dxa"/>
          </w:tcPr>
          <w:p w:rsidR="00E94B5A" w:rsidRDefault="00E94B5A" w:rsidP="00367EB4">
            <w:pPr>
              <w:ind w:left="0" w:firstLine="0"/>
            </w:pPr>
          </w:p>
        </w:tc>
      </w:tr>
      <w:tr w:rsidR="00EE69D7" w:rsidTr="00EE69D7">
        <w:tc>
          <w:tcPr>
            <w:tcW w:w="579" w:type="dxa"/>
          </w:tcPr>
          <w:p w:rsidR="00EE69D7" w:rsidRDefault="00EE69D7" w:rsidP="00367EB4">
            <w:pPr>
              <w:ind w:left="0" w:firstLine="0"/>
            </w:pPr>
            <w:r>
              <w:t>5</w:t>
            </w:r>
          </w:p>
        </w:tc>
        <w:tc>
          <w:tcPr>
            <w:tcW w:w="1231" w:type="dxa"/>
          </w:tcPr>
          <w:p w:rsidR="00EE69D7" w:rsidRDefault="00EE69D7" w:rsidP="00367EB4">
            <w:pPr>
              <w:ind w:left="0" w:firstLine="0"/>
            </w:pPr>
            <w:r w:rsidRPr="00EE69D7">
              <w:t>ΚΗΥ 6263</w:t>
            </w:r>
          </w:p>
        </w:tc>
        <w:tc>
          <w:tcPr>
            <w:tcW w:w="1843" w:type="dxa"/>
          </w:tcPr>
          <w:p w:rsidR="00EE69D7" w:rsidRPr="00C72DE2" w:rsidRDefault="00EE69D7" w:rsidP="009352CE">
            <w:r w:rsidRPr="00C72DE2">
              <w:t>ΦΟΡΤΗΓΟ</w:t>
            </w:r>
          </w:p>
        </w:tc>
        <w:tc>
          <w:tcPr>
            <w:tcW w:w="1559" w:type="dxa"/>
          </w:tcPr>
          <w:p w:rsidR="00EE69D7" w:rsidRPr="00C72DE2" w:rsidRDefault="00EE69D7" w:rsidP="009352CE">
            <w:r w:rsidRPr="00C72DE2">
              <w:t>ΟΡΧΟΜΕΝΟΣ</w:t>
            </w:r>
          </w:p>
        </w:tc>
        <w:tc>
          <w:tcPr>
            <w:tcW w:w="1985" w:type="dxa"/>
          </w:tcPr>
          <w:p w:rsidR="00EE69D7" w:rsidRPr="00C72DE2" w:rsidRDefault="00EE69D7" w:rsidP="009352CE">
            <w:r w:rsidRPr="00C72DE2">
              <w:t>Στάμου Γεώργιος</w:t>
            </w:r>
          </w:p>
        </w:tc>
        <w:tc>
          <w:tcPr>
            <w:tcW w:w="1275" w:type="dxa"/>
          </w:tcPr>
          <w:p w:rsidR="00EE69D7" w:rsidRDefault="00EE69D7" w:rsidP="009352CE">
            <w:r w:rsidRPr="00C72DE2">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6</w:t>
            </w:r>
          </w:p>
        </w:tc>
        <w:tc>
          <w:tcPr>
            <w:tcW w:w="1231" w:type="dxa"/>
          </w:tcPr>
          <w:p w:rsidR="00EE69D7" w:rsidRPr="00EE69D7" w:rsidRDefault="00EE69D7" w:rsidP="00367EB4">
            <w:pPr>
              <w:ind w:left="0" w:firstLine="0"/>
            </w:pPr>
            <w:r w:rsidRPr="00EE69D7">
              <w:t>ΜΕ 56731</w:t>
            </w:r>
          </w:p>
        </w:tc>
        <w:tc>
          <w:tcPr>
            <w:tcW w:w="1843" w:type="dxa"/>
          </w:tcPr>
          <w:p w:rsidR="00EE69D7" w:rsidRDefault="00EE69D7" w:rsidP="00367EB4">
            <w:pPr>
              <w:ind w:left="0" w:firstLine="0"/>
            </w:pPr>
            <w:r w:rsidRPr="00EE69D7">
              <w:t>ΕΚΣΚΑΦΕΑΣ- ΠΟΛΥΜΗΧΑΝ.</w:t>
            </w:r>
          </w:p>
        </w:tc>
        <w:tc>
          <w:tcPr>
            <w:tcW w:w="1559" w:type="dxa"/>
          </w:tcPr>
          <w:p w:rsidR="00EE69D7" w:rsidRPr="00AB3A9E" w:rsidRDefault="00EE69D7" w:rsidP="00166788">
            <w:r w:rsidRPr="00AB3A9E">
              <w:t>ΟΡΧΟΜΕΝΟΣ</w:t>
            </w:r>
          </w:p>
        </w:tc>
        <w:tc>
          <w:tcPr>
            <w:tcW w:w="1985" w:type="dxa"/>
          </w:tcPr>
          <w:p w:rsidR="00EE69D7" w:rsidRPr="00AB3A9E" w:rsidRDefault="00EE69D7" w:rsidP="00166788">
            <w:r w:rsidRPr="00AB3A9E">
              <w:t>Στάμου Γεώργιος</w:t>
            </w:r>
          </w:p>
        </w:tc>
        <w:tc>
          <w:tcPr>
            <w:tcW w:w="1275" w:type="dxa"/>
          </w:tcPr>
          <w:p w:rsidR="00EE69D7" w:rsidRDefault="00EE69D7" w:rsidP="00166788">
            <w:r w:rsidRPr="00AB3A9E">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7</w:t>
            </w:r>
          </w:p>
        </w:tc>
        <w:tc>
          <w:tcPr>
            <w:tcW w:w="1231" w:type="dxa"/>
          </w:tcPr>
          <w:p w:rsidR="00EE69D7" w:rsidRDefault="00EE69D7" w:rsidP="00367EB4">
            <w:pPr>
              <w:ind w:left="0" w:firstLine="0"/>
            </w:pPr>
            <w:r w:rsidRPr="00EE69D7">
              <w:t>ΜΕ 56687</w:t>
            </w:r>
          </w:p>
        </w:tc>
        <w:tc>
          <w:tcPr>
            <w:tcW w:w="1843" w:type="dxa"/>
          </w:tcPr>
          <w:p w:rsidR="00EE69D7" w:rsidRDefault="00EE69D7" w:rsidP="00367EB4">
            <w:pPr>
              <w:ind w:left="0" w:firstLine="0"/>
            </w:pPr>
            <w:r w:rsidRPr="00EE69D7">
              <w:t>ΕΚΣΚΑΦΕΑΣ</w:t>
            </w:r>
          </w:p>
        </w:tc>
        <w:tc>
          <w:tcPr>
            <w:tcW w:w="1559" w:type="dxa"/>
          </w:tcPr>
          <w:p w:rsidR="00EE69D7" w:rsidRPr="00AB3A9E" w:rsidRDefault="00EE69D7" w:rsidP="00166788">
            <w:r w:rsidRPr="00AB3A9E">
              <w:t>ΟΡΧΟΜΕΝΟΣ</w:t>
            </w:r>
          </w:p>
        </w:tc>
        <w:tc>
          <w:tcPr>
            <w:tcW w:w="1985" w:type="dxa"/>
          </w:tcPr>
          <w:p w:rsidR="00EE69D7" w:rsidRPr="00AB3A9E" w:rsidRDefault="00EE69D7" w:rsidP="00166788">
            <w:r w:rsidRPr="00AB3A9E">
              <w:t>Στάμου Γεώργιος</w:t>
            </w:r>
          </w:p>
        </w:tc>
        <w:tc>
          <w:tcPr>
            <w:tcW w:w="1275" w:type="dxa"/>
          </w:tcPr>
          <w:p w:rsidR="00EE69D7" w:rsidRDefault="00EE69D7" w:rsidP="00166788">
            <w:r w:rsidRPr="00AB3A9E">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8</w:t>
            </w:r>
          </w:p>
        </w:tc>
        <w:tc>
          <w:tcPr>
            <w:tcW w:w="1231" w:type="dxa"/>
          </w:tcPr>
          <w:p w:rsidR="00EE69D7" w:rsidRDefault="00EE69D7" w:rsidP="00367EB4">
            <w:pPr>
              <w:ind w:left="0" w:firstLine="0"/>
            </w:pPr>
            <w:r w:rsidRPr="00EE69D7">
              <w:t>ΜΕ  61708</w:t>
            </w:r>
          </w:p>
        </w:tc>
        <w:tc>
          <w:tcPr>
            <w:tcW w:w="1843" w:type="dxa"/>
          </w:tcPr>
          <w:p w:rsidR="00EE69D7" w:rsidRDefault="00EE69D7" w:rsidP="00367EB4">
            <w:pPr>
              <w:ind w:left="0" w:firstLine="0"/>
            </w:pPr>
            <w:r w:rsidRPr="00EE69D7">
              <w:t>GRAIDER</w:t>
            </w:r>
          </w:p>
        </w:tc>
        <w:tc>
          <w:tcPr>
            <w:tcW w:w="1559" w:type="dxa"/>
          </w:tcPr>
          <w:p w:rsidR="00EE69D7" w:rsidRPr="00895A29" w:rsidRDefault="00EE69D7" w:rsidP="00CD46D4">
            <w:r w:rsidRPr="00895A29">
              <w:t>ΟΡΧΟΜΕΝΟΣ</w:t>
            </w:r>
          </w:p>
        </w:tc>
        <w:tc>
          <w:tcPr>
            <w:tcW w:w="1985" w:type="dxa"/>
          </w:tcPr>
          <w:p w:rsidR="00EE69D7" w:rsidRPr="00895A29" w:rsidRDefault="00EE69D7" w:rsidP="00CD46D4">
            <w:r w:rsidRPr="00895A29">
              <w:t>Στάμου Γεώργιος</w:t>
            </w:r>
          </w:p>
        </w:tc>
        <w:tc>
          <w:tcPr>
            <w:tcW w:w="1275" w:type="dxa"/>
          </w:tcPr>
          <w:p w:rsidR="00EE69D7" w:rsidRDefault="00EE69D7" w:rsidP="00CD46D4">
            <w:r w:rsidRPr="00895A29">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9</w:t>
            </w:r>
          </w:p>
        </w:tc>
        <w:tc>
          <w:tcPr>
            <w:tcW w:w="1231" w:type="dxa"/>
          </w:tcPr>
          <w:p w:rsidR="00EE69D7" w:rsidRDefault="00EE69D7" w:rsidP="00367EB4">
            <w:pPr>
              <w:ind w:left="0" w:firstLine="0"/>
            </w:pPr>
            <w:r w:rsidRPr="00EE69D7">
              <w:t>ΚΗΥ 6168</w:t>
            </w:r>
          </w:p>
        </w:tc>
        <w:tc>
          <w:tcPr>
            <w:tcW w:w="1843" w:type="dxa"/>
          </w:tcPr>
          <w:p w:rsidR="00EE69D7" w:rsidRDefault="00EE69D7" w:rsidP="00367EB4">
            <w:pPr>
              <w:ind w:left="0" w:firstLine="0"/>
            </w:pPr>
            <w:r w:rsidRPr="00EE69D7">
              <w:t>ΛΕΩΦΟΡΕΙΟ</w:t>
            </w:r>
          </w:p>
        </w:tc>
        <w:tc>
          <w:tcPr>
            <w:tcW w:w="1559" w:type="dxa"/>
          </w:tcPr>
          <w:p w:rsidR="00EE69D7" w:rsidRPr="00C84D22" w:rsidRDefault="00EE69D7" w:rsidP="00144D8D">
            <w:r w:rsidRPr="00C84D22">
              <w:t>ΟΡΧΟΜΕΝΟΣ</w:t>
            </w:r>
          </w:p>
        </w:tc>
        <w:tc>
          <w:tcPr>
            <w:tcW w:w="1985" w:type="dxa"/>
          </w:tcPr>
          <w:p w:rsidR="00EE69D7" w:rsidRPr="00C84D22" w:rsidRDefault="00EE69D7" w:rsidP="00144D8D">
            <w:r w:rsidRPr="00C84D22">
              <w:t>Στάμου Γεώργιος</w:t>
            </w:r>
          </w:p>
        </w:tc>
        <w:tc>
          <w:tcPr>
            <w:tcW w:w="1275" w:type="dxa"/>
          </w:tcPr>
          <w:p w:rsidR="00EE69D7" w:rsidRDefault="00EE69D7" w:rsidP="00144D8D">
            <w:r w:rsidRPr="00C84D22">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10</w:t>
            </w:r>
          </w:p>
        </w:tc>
        <w:tc>
          <w:tcPr>
            <w:tcW w:w="1231" w:type="dxa"/>
          </w:tcPr>
          <w:p w:rsidR="00EE69D7" w:rsidRDefault="00EE69D7" w:rsidP="00367EB4">
            <w:pPr>
              <w:ind w:left="0" w:firstLine="0"/>
            </w:pPr>
            <w:r w:rsidRPr="00EE69D7">
              <w:t>ΧΝ 2117</w:t>
            </w:r>
          </w:p>
        </w:tc>
        <w:tc>
          <w:tcPr>
            <w:tcW w:w="1843" w:type="dxa"/>
          </w:tcPr>
          <w:p w:rsidR="00EE69D7" w:rsidRDefault="00EE69D7" w:rsidP="00EE69D7">
            <w:pPr>
              <w:ind w:left="0" w:firstLine="0"/>
            </w:pPr>
            <w:r>
              <w:t>ΠΥΡΟΣΒΕΣΤΙΚΟ</w:t>
            </w:r>
          </w:p>
          <w:p w:rsidR="00EE69D7" w:rsidRDefault="00EE69D7" w:rsidP="00EE69D7">
            <w:pPr>
              <w:ind w:left="0" w:firstLine="0"/>
            </w:pPr>
            <w:r>
              <w:t>(με πιεστικό)</w:t>
            </w:r>
          </w:p>
        </w:tc>
        <w:tc>
          <w:tcPr>
            <w:tcW w:w="1559" w:type="dxa"/>
          </w:tcPr>
          <w:p w:rsidR="00EE69D7" w:rsidRDefault="00EE69D7" w:rsidP="00367EB4">
            <w:pPr>
              <w:ind w:left="0" w:firstLine="0"/>
            </w:pPr>
            <w:r w:rsidRPr="00EE69D7">
              <w:t>ΟΡ</w:t>
            </w:r>
            <w:bookmarkStart w:id="167" w:name="_GoBack"/>
            <w:bookmarkEnd w:id="167"/>
            <w:r w:rsidRPr="00EE69D7">
              <w:t>ΧΟΜΕΝΟΣ</w:t>
            </w:r>
          </w:p>
        </w:tc>
        <w:tc>
          <w:tcPr>
            <w:tcW w:w="1985" w:type="dxa"/>
          </w:tcPr>
          <w:p w:rsidR="00EE69D7" w:rsidRPr="00971363" w:rsidRDefault="00EE69D7" w:rsidP="00875564">
            <w:r w:rsidRPr="00971363">
              <w:t>Στάμου Γεώργιος</w:t>
            </w:r>
          </w:p>
        </w:tc>
        <w:tc>
          <w:tcPr>
            <w:tcW w:w="1275" w:type="dxa"/>
          </w:tcPr>
          <w:p w:rsidR="00EE69D7" w:rsidRDefault="00EE69D7" w:rsidP="00875564">
            <w:r w:rsidRPr="00971363">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11</w:t>
            </w:r>
          </w:p>
        </w:tc>
        <w:tc>
          <w:tcPr>
            <w:tcW w:w="1231" w:type="dxa"/>
          </w:tcPr>
          <w:p w:rsidR="00EE69D7" w:rsidRDefault="00EE69D7" w:rsidP="00367EB4">
            <w:pPr>
              <w:ind w:left="0" w:firstLine="0"/>
            </w:pPr>
            <w:r w:rsidRPr="00EE69D7">
              <w:t>ΚΗΥ  6254</w:t>
            </w:r>
          </w:p>
        </w:tc>
        <w:tc>
          <w:tcPr>
            <w:tcW w:w="1843" w:type="dxa"/>
          </w:tcPr>
          <w:p w:rsidR="00EE69D7" w:rsidRDefault="00EE69D7" w:rsidP="00367EB4">
            <w:pPr>
              <w:ind w:left="0" w:firstLine="0"/>
            </w:pPr>
            <w:r w:rsidRPr="00EE69D7">
              <w:t>ΠΥΡΟΣΒΕΣΤΙΚΟ (αγροτικό</w:t>
            </w:r>
          </w:p>
        </w:tc>
        <w:tc>
          <w:tcPr>
            <w:tcW w:w="1559" w:type="dxa"/>
          </w:tcPr>
          <w:p w:rsidR="00EE69D7" w:rsidRDefault="00EE69D7" w:rsidP="00367EB4">
            <w:pPr>
              <w:ind w:left="0" w:firstLine="0"/>
            </w:pPr>
            <w:r>
              <w:t>ΚΟΚΚΙΝΟ</w:t>
            </w:r>
          </w:p>
        </w:tc>
        <w:tc>
          <w:tcPr>
            <w:tcW w:w="1985" w:type="dxa"/>
          </w:tcPr>
          <w:p w:rsidR="00EE69D7" w:rsidRPr="006A029E" w:rsidRDefault="00EE69D7" w:rsidP="00906E9C">
            <w:r w:rsidRPr="006A029E">
              <w:t>Στάμου Γεώργιος</w:t>
            </w:r>
          </w:p>
        </w:tc>
        <w:tc>
          <w:tcPr>
            <w:tcW w:w="1275" w:type="dxa"/>
          </w:tcPr>
          <w:p w:rsidR="00EE69D7" w:rsidRDefault="00EE69D7" w:rsidP="00906E9C">
            <w:r w:rsidRPr="006A029E">
              <w:t>226125115</w:t>
            </w:r>
          </w:p>
        </w:tc>
        <w:tc>
          <w:tcPr>
            <w:tcW w:w="1003" w:type="dxa"/>
          </w:tcPr>
          <w:p w:rsidR="00EE69D7" w:rsidRDefault="00EE69D7" w:rsidP="00367EB4">
            <w:pPr>
              <w:ind w:left="0" w:firstLine="0"/>
            </w:pPr>
          </w:p>
        </w:tc>
      </w:tr>
      <w:tr w:rsidR="00EE69D7" w:rsidTr="00EE69D7">
        <w:tc>
          <w:tcPr>
            <w:tcW w:w="579" w:type="dxa"/>
          </w:tcPr>
          <w:p w:rsidR="00EE69D7" w:rsidRDefault="00EE69D7" w:rsidP="00367EB4">
            <w:pPr>
              <w:ind w:left="0" w:firstLine="0"/>
            </w:pPr>
            <w:r>
              <w:t>12</w:t>
            </w:r>
          </w:p>
        </w:tc>
        <w:tc>
          <w:tcPr>
            <w:tcW w:w="1231" w:type="dxa"/>
          </w:tcPr>
          <w:p w:rsidR="00EE69D7" w:rsidRDefault="00EE69D7" w:rsidP="00367EB4">
            <w:pPr>
              <w:ind w:left="0" w:firstLine="0"/>
            </w:pPr>
            <w:r>
              <w:t>ΚΗΗ</w:t>
            </w:r>
          </w:p>
        </w:tc>
        <w:tc>
          <w:tcPr>
            <w:tcW w:w="1843" w:type="dxa"/>
          </w:tcPr>
          <w:p w:rsidR="00EE69D7" w:rsidRDefault="00EE69D7" w:rsidP="00367EB4">
            <w:pPr>
              <w:ind w:left="0" w:firstLine="0"/>
            </w:pPr>
            <w:r>
              <w:t>ΑΓΡΟΤΙΚΟ 4Χ4</w:t>
            </w:r>
          </w:p>
        </w:tc>
        <w:tc>
          <w:tcPr>
            <w:tcW w:w="1559" w:type="dxa"/>
          </w:tcPr>
          <w:p w:rsidR="00EE69D7" w:rsidRPr="001649DB" w:rsidRDefault="00EE69D7" w:rsidP="00F51346">
            <w:r w:rsidRPr="001649DB">
              <w:t>ΟΡΧΟΜΕΝΟΣ</w:t>
            </w:r>
          </w:p>
        </w:tc>
        <w:tc>
          <w:tcPr>
            <w:tcW w:w="1985" w:type="dxa"/>
          </w:tcPr>
          <w:p w:rsidR="00EE69D7" w:rsidRPr="001649DB" w:rsidRDefault="00EE69D7" w:rsidP="00F51346">
            <w:r w:rsidRPr="001649DB">
              <w:t>Στάμου Γεώργιος</w:t>
            </w:r>
          </w:p>
        </w:tc>
        <w:tc>
          <w:tcPr>
            <w:tcW w:w="1275" w:type="dxa"/>
          </w:tcPr>
          <w:p w:rsidR="00EE69D7" w:rsidRPr="00E94B5A" w:rsidRDefault="00EE69D7" w:rsidP="00367EB4">
            <w:pPr>
              <w:ind w:left="0" w:firstLine="0"/>
            </w:pPr>
            <w:r w:rsidRPr="00EE69D7">
              <w:t>226125115</w:t>
            </w:r>
          </w:p>
        </w:tc>
        <w:tc>
          <w:tcPr>
            <w:tcW w:w="1003" w:type="dxa"/>
          </w:tcPr>
          <w:p w:rsidR="00EE69D7" w:rsidRDefault="00EE69D7" w:rsidP="00367EB4">
            <w:pPr>
              <w:ind w:left="0" w:firstLine="0"/>
            </w:pPr>
          </w:p>
        </w:tc>
      </w:tr>
    </w:tbl>
    <w:p w:rsidR="008D02C5" w:rsidRDefault="008D02C5" w:rsidP="008D02C5">
      <w:pPr>
        <w:spacing w:line="240" w:lineRule="auto"/>
        <w:ind w:left="0" w:right="0" w:firstLine="0"/>
        <w:jc w:val="left"/>
      </w:pPr>
    </w:p>
    <w:p w:rsidR="00B01A8E" w:rsidRPr="00811FC1" w:rsidRDefault="00390FCC" w:rsidP="008D02C5">
      <w:pPr>
        <w:spacing w:line="240" w:lineRule="auto"/>
        <w:ind w:left="0" w:right="0" w:firstLine="0"/>
        <w:jc w:val="left"/>
        <w:rPr>
          <w:i/>
          <w:sz w:val="18"/>
          <w:szCs w:val="18"/>
        </w:rPr>
      </w:pPr>
      <w:r w:rsidRPr="00811FC1">
        <w:t>*</w:t>
      </w:r>
      <w:r w:rsidR="00CA4FD0" w:rsidRPr="00811FC1">
        <w:rPr>
          <w:i/>
          <w:sz w:val="18"/>
          <w:szCs w:val="18"/>
        </w:rPr>
        <w:t>Ο κατάλογος μπορεί να συνταχθεί ανά Δημοτική Ενότητα ή</w:t>
      </w:r>
      <w:r w:rsidR="00010948" w:rsidRPr="00811FC1">
        <w:rPr>
          <w:i/>
          <w:sz w:val="18"/>
          <w:szCs w:val="18"/>
        </w:rPr>
        <w:t>/και</w:t>
      </w:r>
      <w:r w:rsidR="00FA37FC" w:rsidRPr="00811FC1">
        <w:rPr>
          <w:i/>
          <w:sz w:val="18"/>
          <w:szCs w:val="18"/>
        </w:rPr>
        <w:t xml:space="preserve"> ανά είδος μηχανήματος </w:t>
      </w:r>
    </w:p>
    <w:p w:rsidR="00CA4FD0" w:rsidRPr="00811FC1" w:rsidRDefault="00CA4FD0" w:rsidP="008D02C5">
      <w:pPr>
        <w:spacing w:line="240" w:lineRule="auto"/>
        <w:ind w:left="0" w:right="0" w:firstLine="0"/>
        <w:jc w:val="left"/>
        <w:rPr>
          <w:i/>
          <w:sz w:val="18"/>
          <w:szCs w:val="18"/>
        </w:rPr>
      </w:pPr>
      <w:r w:rsidRPr="00811FC1">
        <w:rPr>
          <w:sz w:val="20"/>
          <w:szCs w:val="20"/>
        </w:rPr>
        <w:t>**</w:t>
      </w:r>
      <w:r w:rsidRPr="00811FC1">
        <w:rPr>
          <w:i/>
          <w:sz w:val="18"/>
          <w:szCs w:val="18"/>
        </w:rPr>
        <w:t>Υπεύθυνος Κινητοποίησης νοείται ο Διευθυντής της Οργανικής Μονάδας του Δήμου στην οποία είναι χρεωμένα τα Οχήματα-Μηχανήματα,</w:t>
      </w:r>
      <w:r w:rsidR="00FA37FC" w:rsidRPr="00811FC1">
        <w:rPr>
          <w:i/>
          <w:sz w:val="18"/>
          <w:szCs w:val="18"/>
        </w:rPr>
        <w:t xml:space="preserve"> ενώ θα μπορούσε να αναφέρεται και ο χειριστής του μηχανήματος.</w:t>
      </w:r>
    </w:p>
    <w:p w:rsidR="00B01A8E" w:rsidRDefault="00B01A8E" w:rsidP="008D02C5">
      <w:pPr>
        <w:spacing w:line="240" w:lineRule="auto"/>
        <w:ind w:left="0" w:right="0" w:firstLine="0"/>
        <w:jc w:val="left"/>
      </w:pPr>
    </w:p>
    <w:p w:rsidR="00B01A8E" w:rsidRDefault="00B01A8E" w:rsidP="008D02C5">
      <w:pPr>
        <w:spacing w:line="240" w:lineRule="auto"/>
        <w:ind w:left="0" w:right="0" w:firstLine="0"/>
        <w:jc w:val="left"/>
      </w:pPr>
    </w:p>
    <w:p w:rsidR="00B01A8E" w:rsidRDefault="00B01A8E" w:rsidP="008D02C5">
      <w:pPr>
        <w:spacing w:line="240" w:lineRule="auto"/>
        <w:ind w:left="0" w:right="0" w:firstLine="0"/>
        <w:jc w:val="left"/>
      </w:pPr>
    </w:p>
    <w:p w:rsidR="00D65127" w:rsidRDefault="00D65127">
      <w:pPr>
        <w:spacing w:line="240" w:lineRule="auto"/>
        <w:ind w:left="0" w:right="0" w:firstLine="0"/>
        <w:jc w:val="left"/>
      </w:pPr>
    </w:p>
    <w:p w:rsidR="00865987" w:rsidRDefault="00C03572" w:rsidP="00865987">
      <w:pPr>
        <w:pStyle w:val="1"/>
      </w:pPr>
      <w:bookmarkStart w:id="168" w:name="_Toc43722776"/>
      <w:r>
        <w:t xml:space="preserve">ΠΑΡΑΡΤΗΜΑ Β2 - </w:t>
      </w:r>
      <w:r w:rsidR="00865987" w:rsidRPr="00865987">
        <w:t xml:space="preserve">ΜΝΗΜΟΝΙΟ ΕΝΕΡΓΕΙΩΝ ΚΙΝΗΤΟΠΟΙΗΣΗΣ ΤΟΥ ΔΗΜΟΥ </w:t>
      </w:r>
      <w:r w:rsidR="00483858">
        <w:t>ΟΡΧΟΜΕΝΟΥ</w:t>
      </w:r>
      <w:r w:rsidR="00865987" w:rsidRPr="00865987">
        <w:t xml:space="preserve">ΓΙΑ ΤΗΝ </w:t>
      </w:r>
      <w:r w:rsidR="00865987">
        <w:t>ΟΡΓΑΝΩΜΕΝΗ ΠΡΟΛΗΠΤΙΚΗ ΑΠΟΜΑΚΡΥΝΣΗ ΠΟΛΙΤΩΝ</w:t>
      </w:r>
      <w:bookmarkEnd w:id="168"/>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Τα μνημόνια ενεργειών συντάσσονται από το Γραφείο Πολιτικής Προστασίας κατ’ εφαρμογή του Σχεδίου</w:t>
      </w:r>
      <w:r w:rsidR="00AF689B">
        <w:t xml:space="preserve"> </w:t>
      </w:r>
      <w:r w:rsidR="0093735D" w:rsidRPr="00F85CB1">
        <w:t xml:space="preserve">Αντιμετώπισης Εκτάκτων Αναγκών </w:t>
      </w:r>
      <w:r w:rsidR="0093735D">
        <w:t>και Άμεσης/Βραχείας Διαχείρισης Συνεπειών από την Εκδήλωση Σεισμών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Γραφείο Πολιτικής Προστασίας κοινοποιεί αντίγραφο του αντίστοιχου μνημονίου ενεργειών στον Δήμαρχο, καθώς και στους λοιπούς </w:t>
      </w:r>
      <w:proofErr w:type="spellStart"/>
      <w:r>
        <w:t>εμπλεκ</w:t>
      </w:r>
      <w:proofErr w:type="spellEnd"/>
      <w:r w:rsidR="00D327DB">
        <w:rPr>
          <w:lang w:val="en-US"/>
        </w:rPr>
        <w:t>o</w:t>
      </w:r>
      <w:r>
        <w:t>μ</w:t>
      </w:r>
      <w:r w:rsidR="00D327DB">
        <w:t>έ</w:t>
      </w:r>
      <w:r>
        <w:t>νους σε επίπεδο Δήμου.</w:t>
      </w:r>
    </w:p>
    <w:p w:rsidR="00E32193" w:rsidRPr="00E32193" w:rsidRDefault="00E32193" w:rsidP="00851325"/>
    <w:p w:rsidR="00E32193" w:rsidRPr="00E32193" w:rsidRDefault="00E32193" w:rsidP="00851325"/>
    <w:p w:rsidR="004479C7" w:rsidRPr="00B7636E" w:rsidRDefault="004479C7" w:rsidP="004479C7">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αναφέρονται</w:t>
      </w:r>
      <w:r>
        <w:rPr>
          <w:i/>
        </w:rPr>
        <w:t xml:space="preserve"> ακολούθως ενδεικτικά</w:t>
      </w:r>
      <w:r w:rsidRPr="00B7636E">
        <w:rPr>
          <w:i/>
        </w:rPr>
        <w:t xml:space="preserve"> το </w:t>
      </w:r>
      <w:r w:rsidRPr="00B7636E">
        <w:rPr>
          <w:b/>
          <w:i/>
        </w:rPr>
        <w:t>Μνημόνιο ενεργειών Δημάρχου</w:t>
      </w:r>
      <w:r w:rsidR="004F78AE">
        <w:rPr>
          <w:b/>
          <w:i/>
        </w:rPr>
        <w:t xml:space="preserve"> </w:t>
      </w:r>
      <w:r w:rsidR="00492880" w:rsidRPr="00492880">
        <w:rPr>
          <w:i/>
        </w:rPr>
        <w:t>για την οργανωμένη προληπτική απομάκρυνση πολιτών</w:t>
      </w:r>
      <w:r w:rsidR="00B753C1">
        <w:rPr>
          <w:i/>
        </w:rPr>
        <w:t>.</w:t>
      </w:r>
    </w:p>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Default="009611A7" w:rsidP="001E7432">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pPr>
      <w:r w:rsidRPr="00BA65E6">
        <w:rPr>
          <w:b/>
        </w:rPr>
        <w:lastRenderedPageBreak/>
        <w:t xml:space="preserve">Σχέδιο </w:t>
      </w:r>
      <w:r w:rsidR="0093735D" w:rsidRPr="0093735D">
        <w:rPr>
          <w:b/>
        </w:rPr>
        <w:t>Αντιμετώπισης Εκτάκτων Αναγκών και Άμεσης/Βραχείας Διαχείρισης Συνεπειών από την Εκδήλωση Σεισμών του Δήμου</w:t>
      </w:r>
      <w:r w:rsidR="00AF689B">
        <w:rPr>
          <w:b/>
        </w:rPr>
        <w:t xml:space="preserve"> </w:t>
      </w:r>
      <w:r w:rsidR="001E7432" w:rsidRPr="001E7432">
        <w:rPr>
          <w:b/>
        </w:rPr>
        <w:t>ΟΡΧΟΜΕΝΟΥ</w:t>
      </w:r>
    </w:p>
    <w:p w:rsidR="00851325"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9" w:name="_Toc43722777"/>
      <w:r>
        <w:t xml:space="preserve">Μνημόνιο ενεργειών Δημάρχου </w:t>
      </w:r>
      <w:r w:rsidR="001E7432" w:rsidRPr="001E7432">
        <w:rPr>
          <w:shd w:val="clear" w:color="auto" w:fill="D9D9D9" w:themeFill="background1" w:themeFillShade="D9"/>
        </w:rPr>
        <w:t>ΟΡΧΟΜΕΝΟΥ</w:t>
      </w:r>
      <w:r w:rsidR="00AF689B">
        <w:rPr>
          <w:shd w:val="clear" w:color="auto" w:fill="D9D9D9" w:themeFill="background1" w:themeFillShade="D9"/>
        </w:rPr>
        <w:t xml:space="preserve"> </w:t>
      </w:r>
      <w:r w:rsidR="006E539D" w:rsidRPr="006E539D">
        <w:rPr>
          <w:shd w:val="clear" w:color="auto" w:fill="D9D9D9" w:themeFill="background1" w:themeFillShade="D9"/>
        </w:rPr>
        <w:t>για την οργανωμένη προληπτική απομάκρυνση πολιτών</w:t>
      </w:r>
      <w:bookmarkEnd w:id="169"/>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7"/>
        <w:ind w:left="-567" w:firstLine="283"/>
      </w:pPr>
      <w:r>
        <w:t>Σ</w:t>
      </w:r>
      <w:r w:rsidRPr="00F7075B">
        <w:t xml:space="preserve">τις περιπτώσεις των </w:t>
      </w:r>
      <w:r w:rsidR="0093735D">
        <w:t>σεισμών</w:t>
      </w:r>
      <w:r>
        <w:t>,</w:t>
      </w:r>
      <w:r w:rsidR="004F78AE">
        <w:t xml:space="preserve"> </w:t>
      </w:r>
      <w:r>
        <w:t>ο</w:t>
      </w:r>
      <w:r w:rsidR="00B3482A">
        <w:t xml:space="preserve">ι δράσεις του Δημάρχου </w:t>
      </w:r>
      <w:r w:rsidR="00483858">
        <w:t>ΟΡΧΟΜΕΝΟΥ</w:t>
      </w:r>
      <w:r w:rsidR="00D327DB">
        <w:rPr>
          <w:shd w:val="clear" w:color="auto" w:fill="D9D9D9" w:themeFill="background1" w:themeFillShade="D9"/>
        </w:rPr>
        <w:t>,</w:t>
      </w:r>
      <w:r w:rsidR="004F78AE">
        <w:rPr>
          <w:shd w:val="clear" w:color="auto" w:fill="D9D9D9" w:themeFill="background1" w:themeFillShade="D9"/>
        </w:rPr>
        <w:t xml:space="preserve"> </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από τις αρμόδιες Τεχνικές Υπηρεσίες ή από τα κλιμάκια της Γ.Δ.Α.Ε.Φ.Κ.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7"/>
        <w:ind w:left="-567" w:firstLine="283"/>
      </w:pPr>
      <w:r>
        <w:t>Στην εισήγησή του προς τον Δήμαρχο</w:t>
      </w:r>
      <w:r w:rsidR="00483858">
        <w:t xml:space="preserve"> ΟΡΧΟΜΕΝΟΥ</w:t>
      </w:r>
      <w:r>
        <w:t xml:space="preserve">, </w:t>
      </w:r>
      <w:r w:rsidRPr="00C46F9A">
        <w:t xml:space="preserve">ο </w:t>
      </w:r>
      <w:r w:rsidR="0093735D">
        <w:t>εισηγητής</w:t>
      </w:r>
      <w:r>
        <w:t>,</w:t>
      </w:r>
      <w:r w:rsidR="004F78AE">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D75574">
      <w:pPr>
        <w:pStyle w:val="2"/>
        <w:rPr>
          <w:shd w:val="clear" w:color="auto" w:fill="D9D9D9" w:themeFill="background1" w:themeFillShade="D9"/>
        </w:rPr>
      </w:pPr>
      <w:bookmarkStart w:id="170" w:name="_Toc43722778"/>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70"/>
    </w:p>
    <w:p w:rsidR="00B80B7E" w:rsidRPr="003F2118" w:rsidRDefault="00B80B7E" w:rsidP="00B80B7E">
      <w:r w:rsidRPr="006F059E">
        <w:rPr>
          <w:b/>
        </w:rPr>
        <w:t>Ο Δήμαρχος</w:t>
      </w:r>
      <w:r w:rsidR="003F5C02" w:rsidRPr="00C95B86">
        <w:rPr>
          <w:b/>
          <w:shd w:val="clear" w:color="auto" w:fill="D9D9D9" w:themeFill="background1" w:themeFillShade="D9"/>
        </w:rPr>
        <w:t>«</w:t>
      </w:r>
      <w:r w:rsidR="004F78AE">
        <w:rPr>
          <w:b/>
          <w:shd w:val="clear" w:color="auto" w:fill="D9D9D9" w:themeFill="background1" w:themeFillShade="D9"/>
        </w:rPr>
        <w:t xml:space="preserve"> </w:t>
      </w:r>
      <w:r w:rsidR="00483858">
        <w:t>ΟΡΧΟΜΕΝΟΥ</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483858">
        <w:t xml:space="preserve"> ΟΡΧΟΜΕΝΟΥ</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903B85">
      <w:pPr>
        <w:pStyle w:val="a9"/>
        <w:numPr>
          <w:ilvl w:val="0"/>
          <w:numId w:val="18"/>
        </w:numPr>
        <w:spacing w:after="0"/>
        <w:ind w:left="0" w:right="45"/>
      </w:pPr>
      <w:r w:rsidRPr="006F059E">
        <w:rPr>
          <w:b/>
        </w:rPr>
        <w:t>Τον αριθμό των ατόμων που πρέπει να απομακρυνθούν</w:t>
      </w:r>
      <w:r w:rsidRPr="006F059E">
        <w:t>.</w:t>
      </w:r>
    </w:p>
    <w:p w:rsidR="00903B85" w:rsidRDefault="00903B85" w:rsidP="00903B85">
      <w:pPr>
        <w:pStyle w:val="a9"/>
        <w:numPr>
          <w:ilvl w:val="0"/>
          <w:numId w:val="18"/>
        </w:numPr>
        <w:spacing w:after="0"/>
        <w:ind w:left="0" w:right="45"/>
      </w:pPr>
      <w:r w:rsidRPr="006F059E">
        <w:rPr>
          <w:b/>
        </w:rPr>
        <w:t>Τον προσδιορισμό των μέσων μεταφοράς</w:t>
      </w:r>
      <w:r w:rsidRPr="006F059E">
        <w:t>.</w:t>
      </w:r>
    </w:p>
    <w:p w:rsidR="00151F7E" w:rsidRPr="006F059E" w:rsidRDefault="00151F7E" w:rsidP="00903B85">
      <w:pPr>
        <w:pStyle w:val="a9"/>
        <w:numPr>
          <w:ilvl w:val="0"/>
          <w:numId w:val="18"/>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903B85">
      <w:pPr>
        <w:pStyle w:val="a9"/>
        <w:numPr>
          <w:ilvl w:val="0"/>
          <w:numId w:val="19"/>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903B85">
      <w:pPr>
        <w:pStyle w:val="a9"/>
        <w:numPr>
          <w:ilvl w:val="0"/>
          <w:numId w:val="19"/>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903B85">
      <w:pPr>
        <w:pStyle w:val="a9"/>
        <w:numPr>
          <w:ilvl w:val="0"/>
          <w:numId w:val="19"/>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903B85">
      <w:pPr>
        <w:pStyle w:val="a9"/>
        <w:numPr>
          <w:ilvl w:val="0"/>
          <w:numId w:val="20"/>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903B85">
      <w:pPr>
        <w:pStyle w:val="a9"/>
        <w:numPr>
          <w:ilvl w:val="0"/>
          <w:numId w:val="20"/>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903B85">
      <w:pPr>
        <w:pStyle w:val="a9"/>
        <w:numPr>
          <w:ilvl w:val="0"/>
          <w:numId w:val="20"/>
        </w:numPr>
        <w:spacing w:after="0"/>
        <w:ind w:left="0" w:right="45"/>
      </w:pPr>
      <w:r w:rsidRPr="006F059E">
        <w:rPr>
          <w:b/>
        </w:rPr>
        <w:t>Το χρονικό διάστημα που απαιτείται να απομακρυνθούν από την περιοχή</w:t>
      </w:r>
    </w:p>
    <w:p w:rsidR="00903B85" w:rsidRPr="006F059E" w:rsidRDefault="00903B85" w:rsidP="00903B85">
      <w:pPr>
        <w:pStyle w:val="a9"/>
        <w:numPr>
          <w:ilvl w:val="0"/>
          <w:numId w:val="20"/>
        </w:numPr>
        <w:spacing w:after="0"/>
        <w:ind w:left="0" w:right="45"/>
      </w:pPr>
      <w:r w:rsidRPr="006F059E">
        <w:rPr>
          <w:b/>
        </w:rPr>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D75574">
      <w:pPr>
        <w:pStyle w:val="2"/>
      </w:pPr>
      <w:bookmarkStart w:id="171" w:name="_Toc43722779"/>
      <w:r w:rsidRPr="00887BC1">
        <w:lastRenderedPageBreak/>
        <w:t>Λήψη απόφασης για την οργανωμένη προληπτική απομάκρυνση, ή μη απομάκρυνση</w:t>
      </w:r>
      <w:bookmarkEnd w:id="171"/>
    </w:p>
    <w:p w:rsidR="00887BC1" w:rsidRPr="00887BC1" w:rsidRDefault="00887BC1" w:rsidP="001213D2">
      <w:pPr>
        <w:ind w:firstLine="0"/>
      </w:pPr>
    </w:p>
    <w:p w:rsidR="00887BC1" w:rsidRPr="00887BC1" w:rsidRDefault="00887BC1" w:rsidP="00887BC1">
      <w:pPr>
        <w:pStyle w:val="a9"/>
        <w:numPr>
          <w:ilvl w:val="0"/>
          <w:numId w:val="20"/>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D75574">
      <w:pPr>
        <w:pStyle w:val="2"/>
        <w:rPr>
          <w:shd w:val="clear" w:color="auto" w:fill="D9D9D9" w:themeFill="background1" w:themeFillShade="D9"/>
        </w:rPr>
      </w:pPr>
      <w:bookmarkStart w:id="172" w:name="_Toc43722780"/>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72"/>
    </w:p>
    <w:p w:rsidR="00986260" w:rsidRPr="00887BC1" w:rsidRDefault="00D23598" w:rsidP="00887BC1">
      <w:pPr>
        <w:pStyle w:val="a9"/>
        <w:numPr>
          <w:ilvl w:val="0"/>
          <w:numId w:val="20"/>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887BC1">
      <w:pPr>
        <w:pStyle w:val="a9"/>
        <w:numPr>
          <w:ilvl w:val="0"/>
          <w:numId w:val="20"/>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887BC1">
      <w:pPr>
        <w:pStyle w:val="a9"/>
        <w:numPr>
          <w:ilvl w:val="0"/>
          <w:numId w:val="20"/>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D23598" w:rsidRPr="003F2118" w:rsidRDefault="00402A1D" w:rsidP="00C75CE3">
      <w:pPr>
        <w:ind w:left="0" w:right="45" w:firstLine="0"/>
        <w:rPr>
          <w:b/>
        </w:rPr>
      </w:pPr>
      <w:r>
        <w:t>Οι δράσεις των</w:t>
      </w:r>
      <w:r w:rsidR="00472E5A">
        <w:t xml:space="preserve"> οργανικών μονάδων και</w:t>
      </w:r>
      <w:r w:rsidR="001A20B8">
        <w:t xml:space="preserve"> υπηρεσιών του Δήμου </w:t>
      </w:r>
      <w:r w:rsidR="00C75CE3" w:rsidRPr="003E20C4">
        <w:t xml:space="preserve">προσδιορίζονται από τον </w:t>
      </w:r>
      <w:r w:rsidR="00472E5A">
        <w:t>Δήμαρχο</w:t>
      </w:r>
      <w:r w:rsidR="004F78AE">
        <w:t xml:space="preserve"> </w:t>
      </w:r>
      <w:r w:rsidR="003F2118" w:rsidRPr="00CF0BB7">
        <w:rPr>
          <w:b/>
        </w:rPr>
        <w:t xml:space="preserve">βάσει του σχεδίου δράσης που έχει επιλεγεί </w:t>
      </w:r>
      <w:r w:rsidR="003F2118" w:rsidRPr="003F2118">
        <w:rPr>
          <w:b/>
        </w:rPr>
        <w:t>να ακολουθήσουν όλοι οι εμπλεκόμενοι φορείς</w:t>
      </w:r>
      <w:r w:rsidR="00D327DB">
        <w:rPr>
          <w:b/>
        </w:rPr>
        <w:t>.</w:t>
      </w:r>
    </w:p>
    <w:p w:rsidR="00E05BB7" w:rsidRDefault="00E05BB7">
      <w:pPr>
        <w:spacing w:line="240" w:lineRule="auto"/>
        <w:ind w:left="0" w:right="0" w:firstLine="0"/>
        <w:jc w:val="left"/>
        <w:rPr>
          <w:b/>
          <w:szCs w:val="24"/>
        </w:rPr>
      </w:pPr>
      <w:r>
        <w:br w:type="page"/>
      </w:r>
    </w:p>
    <w:p w:rsidR="00276DC7" w:rsidRPr="006F059E" w:rsidRDefault="00735498" w:rsidP="00276DC7">
      <w:pPr>
        <w:pStyle w:val="1"/>
      </w:pPr>
      <w:r>
        <w:rPr>
          <w:noProof/>
        </w:rPr>
        <w:lastRenderedPageBreak/>
        <mc:AlternateContent>
          <mc:Choice Requires="wps">
            <w:drawing>
              <wp:anchor distT="0" distB="0" distL="114300" distR="114300" simplePos="0" relativeHeight="251672064" behindDoc="0" locked="0" layoutInCell="1" allowOverlap="1" wp14:anchorId="1AB19AED" wp14:editId="2A91338A">
                <wp:simplePos x="0" y="0"/>
                <wp:positionH relativeFrom="column">
                  <wp:posOffset>3328670</wp:posOffset>
                </wp:positionH>
                <wp:positionV relativeFrom="paragraph">
                  <wp:posOffset>63500</wp:posOffset>
                </wp:positionV>
                <wp:extent cx="2223770" cy="1212850"/>
                <wp:effectExtent l="0" t="0" r="11430" b="25400"/>
                <wp:wrapNone/>
                <wp:docPr id="15"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276DC7">
                            <w:pPr>
                              <w:pStyle w:val="af0"/>
                            </w:pPr>
                          </w:p>
                          <w:p w:rsidR="00C746FA" w:rsidRDefault="00C746FA" w:rsidP="00276DC7">
                            <w:pPr>
                              <w:pStyle w:val="af0"/>
                              <w:rPr>
                                <w:lang w:val="en-US"/>
                              </w:rPr>
                            </w:pPr>
                          </w:p>
                          <w:p w:rsidR="00C746FA" w:rsidRPr="00A357F1" w:rsidRDefault="00C746FA" w:rsidP="00276DC7">
                            <w:pPr>
                              <w:pStyle w:val="af0"/>
                            </w:pPr>
                            <w:r w:rsidRPr="006A46D0">
                              <w:t xml:space="preserve">ΠΑΡΑΡΤΗΜΑ </w:t>
                            </w:r>
                            <w:r>
                              <w:t>Γ</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8" o:spid="_x0000_s1038" type="#_x0000_t202" style="position:absolute;left:0;text-align:left;margin-left:262.1pt;margin-top:5pt;width:175.1pt;height:9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" fillcolor="#c6d9f1">
                <v:textbox>
                  <w:txbxContent>
                    <w:p w:rsidR="00C746FA" w:rsidRDefault="00C746FA" w:rsidP="00276DC7">
                      <w:pPr>
                        <w:pStyle w:val="af0"/>
                      </w:pPr>
                    </w:p>
                    <w:p w:rsidR="00C746FA" w:rsidRDefault="00C746FA" w:rsidP="00276DC7">
                      <w:pPr>
                        <w:pStyle w:val="af0"/>
                        <w:rPr>
                          <w:lang w:val="en-US"/>
                        </w:rPr>
                      </w:pPr>
                    </w:p>
                    <w:p w:rsidR="00C746FA" w:rsidRPr="00A357F1" w:rsidRDefault="00C746FA" w:rsidP="00276DC7">
                      <w:pPr>
                        <w:pStyle w:val="af0"/>
                      </w:pPr>
                      <w:r w:rsidRPr="006A46D0">
                        <w:t xml:space="preserve">ΠΑΡΑΡΤΗΜΑ </w:t>
                      </w:r>
                      <w:r>
                        <w:t>Γ</w:t>
                      </w:r>
                    </w:p>
                  </w:txbxContent>
                </v:textbox>
              </v:shape>
            </w:pict>
          </mc:Fallback>
        </mc:AlternateConten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73" w:name="_Toc43722781"/>
      <w:r w:rsidRPr="006F059E">
        <w:t xml:space="preserve">ΠΑΡΑΡΤΗΜΑ Γ </w:t>
      </w:r>
      <w:r w:rsidR="002D564D">
        <w:t>–ΕΘΕΛΟΝΤΙΚΕΣ ΟΡΓΑΝΩΣΕΙΣ</w:t>
      </w:r>
      <w:bookmarkEnd w:id="173"/>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ΣΗ ΣΕΙΣΜΟΥ ΤΟΥ</w:t>
      </w:r>
      <w:r>
        <w:t xml:space="preserve">ΔΗΜΟΥ </w:t>
      </w:r>
      <w:r w:rsidR="00483858">
        <w:t>ΟΡΧΟΜΕΝΟΥ</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00483858">
        <w:t>ΟΡΧΟΜΕΝΟΥ</w:t>
      </w:r>
      <w:r w:rsidR="004F78AE">
        <w:t xml:space="preserve">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2D564D" w:rsidRPr="006F059E" w:rsidRDefault="002D564D" w:rsidP="009F6BF4"/>
    <w:p w:rsidR="00AE22E7" w:rsidRDefault="0023745F" w:rsidP="009F6BF4">
      <w:r>
        <w:t>Εθελοντικές Οργανώσεις Πολιτικής Προστασία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9636E6" w:rsidRPr="009636E6" w:rsidTr="009636E6">
        <w:tc>
          <w:tcPr>
            <w:tcW w:w="67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Επωνυμία</w:t>
            </w:r>
          </w:p>
          <w:p w:rsidR="009636E6" w:rsidRPr="009636E6" w:rsidRDefault="009636E6" w:rsidP="009636E6">
            <w:pPr>
              <w:ind w:left="0" w:firstLine="0"/>
              <w:jc w:val="center"/>
              <w:rPr>
                <w:sz w:val="20"/>
                <w:szCs w:val="20"/>
              </w:rPr>
            </w:pPr>
          </w:p>
        </w:tc>
        <w:tc>
          <w:tcPr>
            <w:tcW w:w="219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ομείς δράσης</w:t>
            </w:r>
          </w:p>
          <w:p w:rsidR="009636E6" w:rsidRPr="009636E6" w:rsidRDefault="009636E6" w:rsidP="009636E6">
            <w:pPr>
              <w:ind w:left="0" w:firstLine="0"/>
              <w:jc w:val="center"/>
              <w:rPr>
                <w:sz w:val="20"/>
                <w:szCs w:val="20"/>
              </w:rPr>
            </w:pPr>
          </w:p>
        </w:tc>
        <w:tc>
          <w:tcPr>
            <w:tcW w:w="241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Υπεύθυνος Εθελοντικής Οργάνωσης</w:t>
            </w:r>
          </w:p>
          <w:p w:rsidR="009636E6" w:rsidRPr="009636E6" w:rsidRDefault="009636E6" w:rsidP="009636E6">
            <w:pPr>
              <w:ind w:left="0" w:firstLine="0"/>
              <w:jc w:val="center"/>
              <w:rPr>
                <w:sz w:val="20"/>
                <w:szCs w:val="20"/>
              </w:rPr>
            </w:pPr>
          </w:p>
        </w:tc>
        <w:tc>
          <w:tcPr>
            <w:tcW w:w="1843"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ηλέφωνα επικοινωνίας</w:t>
            </w:r>
          </w:p>
          <w:p w:rsidR="009636E6" w:rsidRPr="009636E6" w:rsidRDefault="009636E6" w:rsidP="009636E6">
            <w:pPr>
              <w:ind w:left="0" w:firstLine="0"/>
              <w:jc w:val="center"/>
              <w:rPr>
                <w:sz w:val="20"/>
                <w:szCs w:val="20"/>
              </w:rPr>
            </w:pPr>
          </w:p>
        </w:tc>
      </w:tr>
      <w:tr w:rsidR="009636E6" w:rsidTr="009636E6">
        <w:tc>
          <w:tcPr>
            <w:tcW w:w="676" w:type="dxa"/>
          </w:tcPr>
          <w:p w:rsidR="009636E6" w:rsidRDefault="009636E6" w:rsidP="00401912">
            <w:pPr>
              <w:ind w:left="0" w:firstLine="0"/>
            </w:pPr>
            <w:r>
              <w:t>1</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2</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3</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bl>
    <w:p w:rsidR="00710133" w:rsidRDefault="00710133" w:rsidP="009F6BF4"/>
    <w:p w:rsidR="00B15C4C" w:rsidRDefault="00B15C4C" w:rsidP="009F6BF4">
      <w:r>
        <w:t>Άλλες Εθελοντικές Οργανώσει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B15C4C" w:rsidRPr="009636E6" w:rsidTr="00B15C4C">
        <w:tc>
          <w:tcPr>
            <w:tcW w:w="67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Επωνυμία</w:t>
            </w:r>
          </w:p>
          <w:p w:rsidR="00B15C4C" w:rsidRPr="009636E6" w:rsidRDefault="00B15C4C" w:rsidP="00B15C4C">
            <w:pPr>
              <w:ind w:left="0" w:firstLine="0"/>
              <w:jc w:val="center"/>
              <w:rPr>
                <w:sz w:val="20"/>
                <w:szCs w:val="20"/>
              </w:rPr>
            </w:pPr>
          </w:p>
        </w:tc>
        <w:tc>
          <w:tcPr>
            <w:tcW w:w="219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ομείς δράσης</w:t>
            </w:r>
          </w:p>
          <w:p w:rsidR="00B15C4C" w:rsidRPr="009636E6" w:rsidRDefault="00B15C4C" w:rsidP="00B15C4C">
            <w:pPr>
              <w:ind w:left="0" w:firstLine="0"/>
              <w:jc w:val="center"/>
              <w:rPr>
                <w:sz w:val="20"/>
                <w:szCs w:val="20"/>
              </w:rPr>
            </w:pPr>
          </w:p>
        </w:tc>
        <w:tc>
          <w:tcPr>
            <w:tcW w:w="241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Υπεύθυνος Εθελοντικής Οργάνωσης</w:t>
            </w:r>
          </w:p>
          <w:p w:rsidR="00B15C4C" w:rsidRPr="009636E6" w:rsidRDefault="00B15C4C" w:rsidP="00B15C4C">
            <w:pPr>
              <w:ind w:left="0" w:firstLine="0"/>
              <w:jc w:val="center"/>
              <w:rPr>
                <w:sz w:val="20"/>
                <w:szCs w:val="20"/>
              </w:rPr>
            </w:pPr>
          </w:p>
        </w:tc>
        <w:tc>
          <w:tcPr>
            <w:tcW w:w="1843"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ηλέφωνα επικοινωνίας</w:t>
            </w:r>
          </w:p>
          <w:p w:rsidR="00B15C4C" w:rsidRPr="009636E6" w:rsidRDefault="00B15C4C" w:rsidP="00B15C4C">
            <w:pPr>
              <w:ind w:left="0" w:firstLine="0"/>
              <w:jc w:val="center"/>
              <w:rPr>
                <w:sz w:val="20"/>
                <w:szCs w:val="20"/>
              </w:rPr>
            </w:pPr>
          </w:p>
        </w:tc>
      </w:tr>
      <w:tr w:rsidR="00B15C4C" w:rsidTr="00B15C4C">
        <w:tc>
          <w:tcPr>
            <w:tcW w:w="676" w:type="dxa"/>
          </w:tcPr>
          <w:p w:rsidR="00B15C4C" w:rsidRDefault="00B15C4C" w:rsidP="00B15C4C">
            <w:pPr>
              <w:ind w:left="0" w:firstLine="0"/>
            </w:pPr>
            <w:r>
              <w:t>1</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2</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3</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bl>
    <w:p w:rsidR="00B15C4C" w:rsidRDefault="00B15C4C" w:rsidP="009F6BF4"/>
    <w:p w:rsidR="00B15C4C" w:rsidRDefault="00B15C4C" w:rsidP="009F6BF4"/>
    <w:p w:rsidR="00710133" w:rsidRDefault="00710133" w:rsidP="009F6BF4"/>
    <w:p w:rsidR="00710133" w:rsidRPr="006F059E" w:rsidRDefault="00710133" w:rsidP="009F6BF4">
      <w:pPr>
        <w:sectPr w:rsidR="00710133" w:rsidRPr="006F059E" w:rsidSect="0050620B">
          <w:headerReference w:type="even" r:id="rId20"/>
          <w:headerReference w:type="default" r:id="rId21"/>
          <w:footerReference w:type="even" r:id="rId22"/>
          <w:footerReference w:type="default" r:id="rId23"/>
          <w:headerReference w:type="first" r:id="rId24"/>
          <w:pgSz w:w="11906" w:h="16838"/>
          <w:pgMar w:top="1077" w:right="1276" w:bottom="1134" w:left="1797" w:header="709" w:footer="709" w:gutter="0"/>
          <w:cols w:space="708"/>
          <w:docGrid w:linePitch="360"/>
        </w:sectPr>
      </w:pPr>
    </w:p>
    <w:p w:rsidR="00D839FB" w:rsidRPr="006F059E" w:rsidRDefault="00D839FB" w:rsidP="00D839FB">
      <w:pPr>
        <w:pStyle w:val="1"/>
      </w:pPr>
    </w:p>
    <w:p w:rsidR="00D839FB" w:rsidRPr="006F059E" w:rsidRDefault="00735498" w:rsidP="00D839FB">
      <w:pPr>
        <w:pStyle w:val="1"/>
      </w:pPr>
      <w:r>
        <w:rPr>
          <w:noProof/>
        </w:rPr>
        <mc:AlternateContent>
          <mc:Choice Requires="wps">
            <w:drawing>
              <wp:anchor distT="0" distB="0" distL="114300" distR="114300" simplePos="0" relativeHeight="251663872" behindDoc="0" locked="0" layoutInCell="1" allowOverlap="1">
                <wp:simplePos x="0" y="0"/>
                <wp:positionH relativeFrom="column">
                  <wp:posOffset>3328670</wp:posOffset>
                </wp:positionH>
                <wp:positionV relativeFrom="paragraph">
                  <wp:posOffset>63500</wp:posOffset>
                </wp:positionV>
                <wp:extent cx="2223770" cy="1212850"/>
                <wp:effectExtent l="0" t="0" r="11430" b="25400"/>
                <wp:wrapNone/>
                <wp:docPr id="14"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D839FB">
                            <w:pPr>
                              <w:pStyle w:val="af0"/>
                            </w:pPr>
                          </w:p>
                          <w:p w:rsidR="00C746FA" w:rsidRDefault="00C746FA" w:rsidP="00D839FB">
                            <w:pPr>
                              <w:pStyle w:val="af0"/>
                              <w:rPr>
                                <w:lang w:val="en-US"/>
                              </w:rPr>
                            </w:pPr>
                          </w:p>
                          <w:p w:rsidR="00C746FA" w:rsidRPr="00A357F1" w:rsidRDefault="00C746FA" w:rsidP="00D839FB">
                            <w:pPr>
                              <w:pStyle w:val="af0"/>
                            </w:pPr>
                            <w:r w:rsidRPr="006A46D0">
                              <w:t xml:space="preserve">ΠΑΡΑΡΤΗΜΑ </w:t>
                            </w:r>
                            <w:r>
                              <w:t>Δ</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6" o:spid="_x0000_s1039" type="#_x0000_t202" style="position:absolute;left:0;text-align:left;margin-left:262.1pt;margin-top:5pt;width:175.1pt;height:95.5pt;z-index:2516638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" fillcolor="#c6d9f1">
                <v:textbox>
                  <w:txbxContent>
                    <w:p w:rsidR="00C746FA" w:rsidRDefault="00C746FA" w:rsidP="00D839FB">
                      <w:pPr>
                        <w:pStyle w:val="af0"/>
                      </w:pPr>
                    </w:p>
                    <w:p w:rsidR="00C746FA" w:rsidRDefault="00C746FA" w:rsidP="00D839FB">
                      <w:pPr>
                        <w:pStyle w:val="af0"/>
                        <w:rPr>
                          <w:lang w:val="en-US"/>
                        </w:rPr>
                      </w:pPr>
                    </w:p>
                    <w:p w:rsidR="00C746FA" w:rsidRPr="00A357F1" w:rsidRDefault="00C746FA" w:rsidP="00D839FB">
                      <w:pPr>
                        <w:pStyle w:val="af0"/>
                      </w:pPr>
                      <w:r w:rsidRPr="006A46D0">
                        <w:t xml:space="preserve">ΠΑΡΑΡΤΗΜΑ </w:t>
                      </w:r>
                      <w:r>
                        <w:t>Δ</w:t>
                      </w:r>
                    </w:p>
                  </w:txbxContent>
                </v:textbox>
              </v:shape>
            </w:pict>
          </mc:Fallback>
        </mc:AlternateConten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74" w:name="_Toc43722782"/>
      <w:r w:rsidRPr="006F059E">
        <w:t xml:space="preserve">ΠΑΡΑΡΤΗΜΑ </w:t>
      </w:r>
      <w:r w:rsidR="00D15108" w:rsidRPr="006F059E">
        <w:t>Δ</w:t>
      </w:r>
      <w:r w:rsidR="002D564D">
        <w:t>–ΜΗΤΡΩΟ ΕΡΓΟΛΗΠΤΩΝ ΓΙΑ ΤΗΝ ΑΝΤΙΜΕΤΩΠΙΣΗ ΕΚΤΑΤΩΝ ΑΝΑΓΚΩΝ</w:t>
      </w:r>
      <w:bookmarkEnd w:id="174"/>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ΣΕΙΣΜΟΥ ΤΟΥΔΗΜΟΥ </w:t>
      </w:r>
      <w:r w:rsidR="00483858">
        <w:t>ΟΡΧΟΜΕΝΟΥ</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rsidR="004F78AE">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483858">
        <w:t>ΟΡΧΟΜΕΝΟΥ</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97637C" w:rsidRDefault="0097637C" w:rsidP="00E375B9"/>
    <w:p w:rsidR="001E7432" w:rsidRDefault="001E7432" w:rsidP="001E7432">
      <w:pPr>
        <w:spacing w:line="240" w:lineRule="auto"/>
        <w:ind w:left="0" w:right="0" w:firstLine="0"/>
        <w:jc w:val="left"/>
      </w:pPr>
      <w:r>
        <w:t xml:space="preserve">Γ.ΜΑΜΕ ΛΑΡΚΟ </w:t>
      </w:r>
    </w:p>
    <w:tbl>
      <w:tblPr>
        <w:tblStyle w:val="af"/>
        <w:tblW w:w="0" w:type="auto"/>
        <w:tblLook w:val="04A0" w:firstRow="1" w:lastRow="0" w:firstColumn="1" w:lastColumn="0" w:noHBand="0" w:noVBand="1"/>
      </w:tblPr>
      <w:tblGrid>
        <w:gridCol w:w="4524"/>
        <w:gridCol w:w="4525"/>
      </w:tblGrid>
      <w:tr w:rsidR="001E7432" w:rsidTr="00AF689B">
        <w:tc>
          <w:tcPr>
            <w:tcW w:w="4524" w:type="dxa"/>
          </w:tcPr>
          <w:p w:rsidR="001E7432" w:rsidRDefault="001E7432" w:rsidP="00AF689B">
            <w:pPr>
              <w:spacing w:line="240" w:lineRule="auto"/>
              <w:ind w:left="0" w:right="0" w:firstLine="0"/>
              <w:jc w:val="left"/>
            </w:pPr>
            <w:r w:rsidRPr="00AB3E21">
              <w:t>Ον/</w:t>
            </w:r>
            <w:proofErr w:type="spellStart"/>
            <w:r w:rsidRPr="00AB3E21">
              <w:t>μο</w:t>
            </w:r>
            <w:proofErr w:type="spellEnd"/>
          </w:p>
        </w:tc>
        <w:tc>
          <w:tcPr>
            <w:tcW w:w="4525" w:type="dxa"/>
          </w:tcPr>
          <w:p w:rsidR="001E7432" w:rsidRDefault="001E7432" w:rsidP="00AF689B">
            <w:pPr>
              <w:spacing w:line="240" w:lineRule="auto"/>
              <w:ind w:left="0" w:right="0" w:firstLine="0"/>
              <w:jc w:val="left"/>
            </w:pPr>
            <w:r w:rsidRPr="00AB3E21">
              <w:t>Τηλ.</w:t>
            </w:r>
          </w:p>
        </w:tc>
      </w:tr>
      <w:tr w:rsidR="001E7432" w:rsidTr="00AF689B">
        <w:tc>
          <w:tcPr>
            <w:tcW w:w="4524" w:type="dxa"/>
          </w:tcPr>
          <w:p w:rsidR="001E7432" w:rsidRPr="00655269" w:rsidRDefault="001E7432" w:rsidP="00AF689B">
            <w:pPr>
              <w:spacing w:line="240" w:lineRule="auto"/>
              <w:ind w:left="0" w:right="0" w:firstLine="0"/>
              <w:jc w:val="left"/>
            </w:pPr>
            <w:r w:rsidRPr="00655269">
              <w:t>ΑΝΔΡΙΤΣΟΣ ΚΩΝΣΤΑΝΤΙΝΟΣ</w:t>
            </w:r>
          </w:p>
        </w:tc>
        <w:tc>
          <w:tcPr>
            <w:tcW w:w="4525" w:type="dxa"/>
          </w:tcPr>
          <w:p w:rsidR="001E7432" w:rsidRPr="00655269" w:rsidRDefault="001E7432" w:rsidP="00AF689B">
            <w:pPr>
              <w:spacing w:line="240" w:lineRule="auto"/>
              <w:ind w:left="0" w:right="0" w:firstLine="0"/>
              <w:jc w:val="left"/>
            </w:pPr>
            <w:r>
              <w:t>6944387685</w:t>
            </w:r>
          </w:p>
        </w:tc>
      </w:tr>
      <w:tr w:rsidR="001E7432" w:rsidTr="00AF689B">
        <w:tc>
          <w:tcPr>
            <w:tcW w:w="4524" w:type="dxa"/>
          </w:tcPr>
          <w:p w:rsidR="001E7432" w:rsidRPr="00655269" w:rsidRDefault="001E7432" w:rsidP="00AF689B">
            <w:pPr>
              <w:spacing w:line="240" w:lineRule="auto"/>
              <w:ind w:left="0" w:right="0" w:firstLine="0"/>
              <w:jc w:val="left"/>
            </w:pPr>
            <w:r w:rsidRPr="00655269">
              <w:t>ΓΕΩΡΓΑΡΑΣ ΚΩΝΣΤΑΝΤΙΝΟΣ</w:t>
            </w:r>
          </w:p>
        </w:tc>
        <w:tc>
          <w:tcPr>
            <w:tcW w:w="4525" w:type="dxa"/>
          </w:tcPr>
          <w:p w:rsidR="001E7432" w:rsidRPr="00655269" w:rsidRDefault="001E7432" w:rsidP="00AF689B">
            <w:pPr>
              <w:spacing w:line="240" w:lineRule="auto"/>
              <w:ind w:left="0" w:right="0" w:firstLine="0"/>
              <w:jc w:val="left"/>
            </w:pPr>
            <w:r>
              <w:t>6974413776</w:t>
            </w:r>
          </w:p>
        </w:tc>
      </w:tr>
      <w:tr w:rsidR="001E7432" w:rsidTr="00AF689B">
        <w:tc>
          <w:tcPr>
            <w:tcW w:w="4524" w:type="dxa"/>
          </w:tcPr>
          <w:p w:rsidR="001E7432" w:rsidRPr="00655269" w:rsidRDefault="001E7432" w:rsidP="00AF689B">
            <w:pPr>
              <w:spacing w:line="240" w:lineRule="auto"/>
              <w:ind w:left="0" w:right="0" w:firstLine="0"/>
              <w:jc w:val="left"/>
            </w:pPr>
            <w:r w:rsidRPr="00655269">
              <w:t>ΘΕΩΔΌΡΟΥ ΘΕΟΔΩΡΟΣ</w:t>
            </w:r>
          </w:p>
        </w:tc>
        <w:tc>
          <w:tcPr>
            <w:tcW w:w="4525" w:type="dxa"/>
          </w:tcPr>
          <w:p w:rsidR="001E7432" w:rsidRPr="00655269" w:rsidRDefault="001E7432" w:rsidP="00AF689B">
            <w:pPr>
              <w:spacing w:line="240" w:lineRule="auto"/>
              <w:ind w:left="0" w:right="0" w:firstLine="0"/>
              <w:jc w:val="left"/>
            </w:pPr>
            <w:r>
              <w:t>6947795144</w:t>
            </w:r>
          </w:p>
        </w:tc>
      </w:tr>
      <w:tr w:rsidR="001E7432" w:rsidTr="00AF689B">
        <w:tc>
          <w:tcPr>
            <w:tcW w:w="4524" w:type="dxa"/>
          </w:tcPr>
          <w:p w:rsidR="001E7432" w:rsidRPr="00655269" w:rsidRDefault="001E7432" w:rsidP="00AF689B">
            <w:pPr>
              <w:spacing w:line="240" w:lineRule="auto"/>
              <w:ind w:left="0" w:right="0" w:firstLine="0"/>
              <w:jc w:val="left"/>
            </w:pPr>
            <w:r>
              <w:t>ΚΑΜΗΛΙΟΣ ΑΘΑΝΑΣΙΟΣ</w:t>
            </w:r>
          </w:p>
        </w:tc>
        <w:tc>
          <w:tcPr>
            <w:tcW w:w="4525" w:type="dxa"/>
          </w:tcPr>
          <w:p w:rsidR="001E7432" w:rsidRPr="00655269" w:rsidRDefault="001E7432" w:rsidP="00AF689B">
            <w:pPr>
              <w:spacing w:line="240" w:lineRule="auto"/>
              <w:ind w:left="0" w:right="0" w:firstLine="0"/>
              <w:jc w:val="left"/>
            </w:pPr>
            <w:r>
              <w:t>6947817200</w:t>
            </w:r>
          </w:p>
        </w:tc>
      </w:tr>
      <w:tr w:rsidR="001E7432" w:rsidTr="00AF689B">
        <w:tc>
          <w:tcPr>
            <w:tcW w:w="4524" w:type="dxa"/>
          </w:tcPr>
          <w:p w:rsidR="001E7432" w:rsidRDefault="001E7432" w:rsidP="00AF689B">
            <w:pPr>
              <w:spacing w:line="240" w:lineRule="auto"/>
              <w:ind w:left="0" w:right="0" w:firstLine="0"/>
              <w:jc w:val="left"/>
            </w:pPr>
            <w:r>
              <w:t>ΚΑΛΑΜΑΡΑΣ ΙΩΑΝΝΗΣ</w:t>
            </w:r>
          </w:p>
        </w:tc>
        <w:tc>
          <w:tcPr>
            <w:tcW w:w="4525" w:type="dxa"/>
          </w:tcPr>
          <w:p w:rsidR="001E7432" w:rsidRDefault="001E7432" w:rsidP="00AF689B">
            <w:pPr>
              <w:spacing w:line="240" w:lineRule="auto"/>
              <w:ind w:left="0" w:right="0" w:firstLine="0"/>
              <w:jc w:val="left"/>
            </w:pPr>
            <w:r>
              <w:t>6977446525</w:t>
            </w:r>
          </w:p>
        </w:tc>
      </w:tr>
      <w:tr w:rsidR="001E7432" w:rsidTr="00AF689B">
        <w:tc>
          <w:tcPr>
            <w:tcW w:w="4524" w:type="dxa"/>
          </w:tcPr>
          <w:p w:rsidR="001E7432" w:rsidRPr="00655269" w:rsidRDefault="001E7432" w:rsidP="00AF689B">
            <w:pPr>
              <w:spacing w:line="240" w:lineRule="auto"/>
              <w:ind w:left="0" w:right="0" w:firstLine="0"/>
              <w:jc w:val="left"/>
            </w:pPr>
            <w:r w:rsidRPr="00655269">
              <w:t>ΚΟΝΤΟΣ ΘΕΟΔΩΡΟΣ</w:t>
            </w:r>
          </w:p>
        </w:tc>
        <w:tc>
          <w:tcPr>
            <w:tcW w:w="4525" w:type="dxa"/>
          </w:tcPr>
          <w:p w:rsidR="001E7432" w:rsidRPr="00655269" w:rsidRDefault="001E7432" w:rsidP="00AF689B">
            <w:pPr>
              <w:spacing w:line="240" w:lineRule="auto"/>
              <w:ind w:left="0" w:right="0" w:firstLine="0"/>
              <w:jc w:val="left"/>
            </w:pPr>
            <w:r w:rsidRPr="00655269">
              <w:t>6906667201</w:t>
            </w:r>
          </w:p>
        </w:tc>
      </w:tr>
      <w:tr w:rsidR="001E7432" w:rsidTr="00AF689B">
        <w:tc>
          <w:tcPr>
            <w:tcW w:w="4524" w:type="dxa"/>
          </w:tcPr>
          <w:p w:rsidR="001E7432" w:rsidRPr="00655269" w:rsidRDefault="001E7432" w:rsidP="00AF689B">
            <w:pPr>
              <w:spacing w:line="240" w:lineRule="auto"/>
              <w:ind w:left="0" w:right="0" w:firstLine="0"/>
              <w:jc w:val="left"/>
            </w:pPr>
            <w:r w:rsidRPr="00655269">
              <w:t>ΝΤΑΜΑΚΑΣ ΚΩΝΣΤΑΝΤΙΝΟΣ</w:t>
            </w:r>
          </w:p>
        </w:tc>
        <w:tc>
          <w:tcPr>
            <w:tcW w:w="4525" w:type="dxa"/>
          </w:tcPr>
          <w:p w:rsidR="001E7432" w:rsidRPr="00655269" w:rsidRDefault="001E7432" w:rsidP="00AF689B">
            <w:pPr>
              <w:spacing w:line="240" w:lineRule="auto"/>
              <w:ind w:left="0" w:right="0" w:firstLine="0"/>
              <w:jc w:val="left"/>
            </w:pPr>
            <w:r>
              <w:t>6944356170</w:t>
            </w:r>
          </w:p>
        </w:tc>
      </w:tr>
      <w:tr w:rsidR="001E7432" w:rsidTr="00AF689B">
        <w:tc>
          <w:tcPr>
            <w:tcW w:w="4524" w:type="dxa"/>
          </w:tcPr>
          <w:p w:rsidR="001E7432" w:rsidRPr="00655269" w:rsidRDefault="001E7432" w:rsidP="00AF689B">
            <w:pPr>
              <w:spacing w:line="240" w:lineRule="auto"/>
              <w:ind w:left="0" w:right="0" w:firstLine="0"/>
              <w:jc w:val="left"/>
            </w:pPr>
            <w:r w:rsidRPr="00655269">
              <w:t>ΣΤΕΡΓΙΟΥ ΚΩΝΣΤΑΝΤΙΝΟΥ</w:t>
            </w:r>
          </w:p>
        </w:tc>
        <w:tc>
          <w:tcPr>
            <w:tcW w:w="4525" w:type="dxa"/>
          </w:tcPr>
          <w:p w:rsidR="001E7432" w:rsidRPr="00655269" w:rsidRDefault="001E7432" w:rsidP="00AF689B">
            <w:pPr>
              <w:spacing w:line="240" w:lineRule="auto"/>
              <w:ind w:left="0" w:right="0" w:firstLine="0"/>
              <w:jc w:val="left"/>
            </w:pPr>
            <w:r w:rsidRPr="00655269">
              <w:t>6972856256</w:t>
            </w:r>
          </w:p>
        </w:tc>
      </w:tr>
    </w:tbl>
    <w:p w:rsidR="001C2619" w:rsidRDefault="001C2619">
      <w:pPr>
        <w:spacing w:line="240" w:lineRule="auto"/>
        <w:ind w:left="0" w:right="0" w:firstLine="0"/>
        <w:jc w:val="left"/>
      </w:pPr>
      <w:r>
        <w:br w:type="page"/>
      </w:r>
    </w:p>
    <w:p w:rsidR="001C2619" w:rsidRPr="006F059E" w:rsidRDefault="00735498" w:rsidP="001C2619">
      <w:pPr>
        <w:pStyle w:val="1"/>
      </w:pPr>
      <w:r>
        <w:rPr>
          <w:noProof/>
        </w:rPr>
        <w:lastRenderedPageBreak/>
        <mc:AlternateContent>
          <mc:Choice Requires="wps">
            <w:drawing>
              <wp:anchor distT="0" distB="0" distL="114300" distR="114300" simplePos="0" relativeHeight="251674112" behindDoc="0" locked="0" layoutInCell="1" allowOverlap="1">
                <wp:simplePos x="0" y="0"/>
                <wp:positionH relativeFrom="column">
                  <wp:posOffset>3328670</wp:posOffset>
                </wp:positionH>
                <wp:positionV relativeFrom="paragraph">
                  <wp:posOffset>63500</wp:posOffset>
                </wp:positionV>
                <wp:extent cx="2223770" cy="1212850"/>
                <wp:effectExtent l="0" t="0" r="11430" b="25400"/>
                <wp:wrapNone/>
                <wp:docPr id="13"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1C2619">
                            <w:pPr>
                              <w:pStyle w:val="af0"/>
                            </w:pPr>
                          </w:p>
                          <w:p w:rsidR="00C746FA" w:rsidRDefault="00C746FA" w:rsidP="001C2619">
                            <w:pPr>
                              <w:pStyle w:val="af0"/>
                              <w:rPr>
                                <w:lang w:val="en-US"/>
                              </w:rPr>
                            </w:pPr>
                          </w:p>
                          <w:p w:rsidR="00C746FA" w:rsidRPr="00A357F1" w:rsidRDefault="00C746FA" w:rsidP="001C2619">
                            <w:pPr>
                              <w:pStyle w:val="af0"/>
                            </w:pPr>
                            <w:r w:rsidRPr="006A46D0">
                              <w:t xml:space="preserve">ΠΑΡΑΡΤΗΜΑ </w:t>
                            </w:r>
                            <w:r>
                              <w:t>Ε</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0" o:spid="_x0000_s1040" type="#_x0000_t202" style="position:absolute;left:0;text-align:left;margin-left:262.1pt;margin-top:5pt;width:175.1pt;height:95.5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" fillcolor="#c6d9f1">
                <v:textbox>
                  <w:txbxContent>
                    <w:p w:rsidR="00C746FA" w:rsidRDefault="00C746FA" w:rsidP="001C2619">
                      <w:pPr>
                        <w:pStyle w:val="af0"/>
                      </w:pPr>
                    </w:p>
                    <w:p w:rsidR="00C746FA" w:rsidRDefault="00C746FA" w:rsidP="001C2619">
                      <w:pPr>
                        <w:pStyle w:val="af0"/>
                        <w:rPr>
                          <w:lang w:val="en-US"/>
                        </w:rPr>
                      </w:pPr>
                    </w:p>
                    <w:p w:rsidR="00C746FA" w:rsidRPr="00A357F1" w:rsidRDefault="00C746FA" w:rsidP="001C2619">
                      <w:pPr>
                        <w:pStyle w:val="af0"/>
                      </w:pPr>
                      <w:r w:rsidRPr="006A46D0">
                        <w:t xml:space="preserve">ΠΑΡΑΡΤΗΜΑ </w:t>
                      </w:r>
                      <w:r>
                        <w:t>Ε</w:t>
                      </w:r>
                    </w:p>
                  </w:txbxContent>
                </v:textbox>
              </v:shape>
            </w:pict>
          </mc:Fallback>
        </mc:AlternateConten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75" w:name="_Toc43722783"/>
      <w:r w:rsidRPr="006F059E">
        <w:t xml:space="preserve">ΠΑΡΑΡΤΗΜΑ </w:t>
      </w:r>
      <w:r>
        <w:t xml:space="preserve">Ε–ΠΛΗΡΩΜΗ ΔΑΠΑΝΩΝ </w:t>
      </w:r>
      <w:r w:rsidR="00E94C3B" w:rsidRPr="00E94C3B">
        <w:t xml:space="preserve">ΣΤΟ ΠΛΑΙΣΙΟ ΔΡΑΣΕΩΝ </w:t>
      </w:r>
      <w:r>
        <w:t>ΠΟΛΙΤΙΚΗΣ ΠΡΟΣΤΑΣΙΑΣ</w:t>
      </w:r>
      <w:bookmarkEnd w:id="175"/>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ΣΗ ΣΕΙΣΜΟΥ ΤΟΥΔΗΜΟΥ</w:t>
      </w:r>
      <w:r w:rsidR="00483858">
        <w:t>ΟΡΧΟΜΕΝΟΥ</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w:t>
      </w:r>
      <w:proofErr w:type="spellStart"/>
      <w:r>
        <w:t>νσης</w:t>
      </w:r>
      <w:proofErr w:type="spellEnd"/>
      <w:r>
        <w:t xml:space="preserve"> Σχεδιασμού &amp; Αντιμετώπισης Εκτάκτων Αναγκών της ΓΓΠΠ.</w:t>
      </w:r>
    </w:p>
    <w:p w:rsidR="001C3930" w:rsidRDefault="001C3930" w:rsidP="001C3930">
      <w:r>
        <w:t xml:space="preserve">Ειδικότερα, σύμφωνα με το 2/86104/0026/11-09-2017 έγγραφο του Γενικού Λογιστηρίου του Κράτους (ΓΛΚ), κατ’ </w:t>
      </w:r>
      <w:proofErr w:type="spellStart"/>
      <w:r>
        <w:t>ουσίαν</w:t>
      </w:r>
      <w:proofErr w:type="spellEnd"/>
      <w:r>
        <w:t xml:space="preserve">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w:t>
      </w:r>
      <w:proofErr w:type="spellStart"/>
      <w:r>
        <w:t>νσης</w:t>
      </w:r>
      <w:proofErr w:type="spellEnd"/>
      <w:r>
        <w:t xml:space="preserve">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w:t>
      </w:r>
      <w:proofErr w:type="spellStart"/>
      <w:r w:rsidR="001C3930">
        <w:t>αριθμ</w:t>
      </w:r>
      <w:proofErr w:type="spellEnd"/>
      <w:r w:rsidR="001C3930">
        <w:t xml:space="preserve">.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t xml:space="preserve">Περαιτέρω με το υπ </w:t>
      </w:r>
      <w:proofErr w:type="spellStart"/>
      <w:r>
        <w:t>αρθ</w:t>
      </w:r>
      <w:proofErr w:type="spellEnd"/>
      <w:r>
        <w:t>. 2/86104/0026/11-09-2017 έγγραφο του Γενικού Λογιστηρίου του Κράτους διευκρινίζονται θέματα που αφορούν:</w:t>
      </w:r>
    </w:p>
    <w:p w:rsidR="001C3930" w:rsidRDefault="001C3930" w:rsidP="001C3930">
      <w:pPr>
        <w:pStyle w:val="a9"/>
        <w:numPr>
          <w:ilvl w:val="0"/>
          <w:numId w:val="29"/>
        </w:numPr>
        <w:ind w:left="0"/>
      </w:pPr>
      <w:r>
        <w:t xml:space="preserve">στα νομοθετήματα που καταργήθηκαν με το Ν.4412/2016 και τις ισχύουσες πλέον διατάξεις, </w:t>
      </w:r>
    </w:p>
    <w:p w:rsidR="001C3930" w:rsidRDefault="001C3930" w:rsidP="001C3930">
      <w:pPr>
        <w:pStyle w:val="a9"/>
        <w:numPr>
          <w:ilvl w:val="0"/>
          <w:numId w:val="29"/>
        </w:numPr>
        <w:ind w:left="0"/>
      </w:pPr>
      <w:r>
        <w:t>στη διαδικασία ηλεκτρονικών κληρώσεων βάσει της υπ. αριθ. 15299/17-03-2107 απόφασης του Υπουργού Μεταφορών και Υποδομών,</w:t>
      </w:r>
    </w:p>
    <w:p w:rsidR="001C3930" w:rsidRDefault="001C3930" w:rsidP="001C3930">
      <w:pPr>
        <w:pStyle w:val="a9"/>
        <w:numPr>
          <w:ilvl w:val="0"/>
          <w:numId w:val="29"/>
        </w:numPr>
        <w:ind w:left="0"/>
      </w:pPr>
      <w:r>
        <w:t xml:space="preserve">στη διαδικασία προσδιορισμού της εκτιμώμενης αξίας, </w:t>
      </w:r>
    </w:p>
    <w:p w:rsidR="001C3930" w:rsidRDefault="001C3930" w:rsidP="001C3930">
      <w:pPr>
        <w:pStyle w:val="a9"/>
        <w:numPr>
          <w:ilvl w:val="0"/>
          <w:numId w:val="29"/>
        </w:numPr>
        <w:ind w:left="0"/>
      </w:pPr>
      <w:r>
        <w:t xml:space="preserve">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w:t>
      </w:r>
      <w:r>
        <w:lastRenderedPageBreak/>
        <w:t xml:space="preserve">έκδοση της σχετικής απόφασης σύμφωνα και με το </w:t>
      </w:r>
      <w:proofErr w:type="spellStart"/>
      <w:r>
        <w:t>αρθ</w:t>
      </w:r>
      <w:proofErr w:type="spellEnd"/>
      <w:r>
        <w:t>. 10</w:t>
      </w:r>
      <w:r w:rsidR="00D327DB">
        <w:t>,</w:t>
      </w:r>
      <w:r>
        <w:t xml:space="preserve"> παρ.1β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25"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Επίσης σχετικά με το υπ. αριθ..2/16861/0026 από 31-03-2017 έγγραφο του Γενικού Λογιστηρίου του Κράτους, στο οποίο υπάρχει αναφορά στο υπ.</w:t>
      </w:r>
      <w:r w:rsidR="004F78AE">
        <w:t xml:space="preserve"> </w:t>
      </w:r>
      <w:proofErr w:type="spellStart"/>
      <w:r>
        <w:t>αριθμ</w:t>
      </w:r>
      <w:proofErr w:type="spellEnd"/>
      <w:r>
        <w:t>.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w:t>
      </w:r>
      <w:proofErr w:type="spellStart"/>
      <w:r>
        <w:t>Μεταφ</w:t>
      </w:r>
      <w:proofErr w:type="spellEnd"/>
      <w:r>
        <w:t>. &amp;</w:t>
      </w:r>
      <w:proofErr w:type="spellStart"/>
      <w:r>
        <w:t>Δικτ</w:t>
      </w:r>
      <w:proofErr w:type="spellEnd"/>
      <w:r>
        <w:t>.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D75574">
      <w:pPr>
        <w:pStyle w:val="2"/>
      </w:pPr>
      <w:bookmarkStart w:id="176" w:name="_Toc39842536"/>
      <w:bookmarkStart w:id="177" w:name="_Toc43722784"/>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76"/>
      <w:bookmarkEnd w:id="177"/>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που δεν απαιτούν μελέτη, ή για υπηρεσίες που πρέπει να υλοποιηθούν κατά τη διάρκεια ή αμέσως μετά από μια φυσική καταστροφή (</w:t>
      </w:r>
      <w:proofErr w:type="spellStart"/>
      <w:r w:rsidRPr="00CA0076">
        <w:t>π.χ</w:t>
      </w:r>
      <w:proofErr w:type="spellEnd"/>
      <w:r w:rsidRPr="00CA0076">
        <w:t xml:space="preserve">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w:t>
      </w:r>
      <w:proofErr w:type="spellStart"/>
      <w:r w:rsidRPr="00CA0076">
        <w:t>ομβρίων</w:t>
      </w:r>
      <w:proofErr w:type="spellEnd"/>
      <w:r w:rsidR="004F78AE">
        <w:t xml:space="preserve"> </w:t>
      </w:r>
      <w:proofErr w:type="spellStart"/>
      <w:r w:rsidRPr="00CA0076">
        <w:t>κ.ο.κ</w:t>
      </w:r>
      <w:proofErr w:type="spellEnd"/>
      <w:r w:rsidRPr="00CA0076">
        <w:t xml:space="preserve">. καθώς και για κατεπείγουσες απλές τεχνικές εργασίες μετά από καταστροφικά φαινόμενα οφειλόμενα σε ανθρωπογενή αιτία, οι αναθέτουσες αρχές μπορούν να </w:t>
      </w:r>
      <w:r w:rsidRPr="00CA0076">
        <w:lastRenderedPageBreak/>
        <w:t xml:space="preserve">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 xml:space="preserve">Σύμφωνα με το άρθρο 2 </w:t>
      </w:r>
      <w:proofErr w:type="spellStart"/>
      <w:r w:rsidRPr="00CA0076">
        <w:t>περ</w:t>
      </w:r>
      <w:proofErr w:type="spellEnd"/>
      <w:r w:rsidRPr="00CA0076">
        <w:t xml:space="preserve">.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w:t>
      </w:r>
      <w:proofErr w:type="spellStart"/>
      <w:r w:rsidRPr="00B66D10">
        <w:rPr>
          <w:rFonts w:ascii="Calibri" w:hAnsi="Calibri" w:cs="Calibri"/>
          <w:sz w:val="22"/>
          <w:szCs w:val="22"/>
        </w:rPr>
        <w:t>εργασιών(σωστικέςεργασίες)</w:t>
      </w:r>
      <w:r>
        <w:rPr>
          <w:rFonts w:ascii="Calibri" w:hAnsi="Calibri" w:cs="Calibri"/>
          <w:sz w:val="22"/>
          <w:szCs w:val="22"/>
        </w:rPr>
        <w:t>,όπως</w:t>
      </w:r>
      <w:proofErr w:type="spellEnd"/>
      <w:r>
        <w:rPr>
          <w:rFonts w:ascii="Calibri" w:hAnsi="Calibri" w:cs="Calibri"/>
          <w:sz w:val="22"/>
          <w:szCs w:val="22"/>
        </w:rPr>
        <w:t xml:space="preserve">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w:t>
      </w:r>
      <w:proofErr w:type="spellStart"/>
      <w:r w:rsidRPr="00B66D10">
        <w:rPr>
          <w:rFonts w:ascii="Calibri" w:hAnsi="Calibri" w:cs="Calibri"/>
          <w:sz w:val="22"/>
          <w:szCs w:val="22"/>
        </w:rPr>
        <w:t>κ.λ.π</w:t>
      </w:r>
      <w:proofErr w:type="spellEnd"/>
      <w:r w:rsidRPr="00B66D10">
        <w:rPr>
          <w:rFonts w:ascii="Calibri" w:hAnsi="Calibri" w:cs="Calibri"/>
          <w:sz w:val="22"/>
          <w:szCs w:val="22"/>
        </w:rPr>
        <w:t xml:space="preserve">.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 xml:space="preserve">Οι δαπάνες που προκαλούνται για κατεπείγουσες απλές τεχνικές εργασίες (σωστικές εργασίες) εντάσσονται στις </w:t>
      </w:r>
      <w:proofErr w:type="spellStart"/>
      <w:r w:rsidRPr="00C24DA5">
        <w:rPr>
          <w:rFonts w:ascii="Calibri" w:hAnsi="Calibri" w:cs="Calibri"/>
          <w:sz w:val="22"/>
          <w:szCs w:val="22"/>
        </w:rPr>
        <w:t>κατ΄</w:t>
      </w:r>
      <w:proofErr w:type="spellEnd"/>
      <w:r w:rsidRPr="00C24DA5">
        <w:rPr>
          <w:rFonts w:ascii="Calibri" w:hAnsi="Calibri" w:cs="Calibri"/>
          <w:sz w:val="22"/>
          <w:szCs w:val="22"/>
        </w:rPr>
        <w:t xml:space="preserve">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w:t>
      </w:r>
      <w:proofErr w:type="spellStart"/>
      <w:r w:rsidRPr="00C24DA5">
        <w:rPr>
          <w:rFonts w:ascii="Calibri" w:hAnsi="Calibri" w:cs="Calibri"/>
          <w:sz w:val="22"/>
          <w:szCs w:val="22"/>
        </w:rPr>
        <w:t>κ.λ.π</w:t>
      </w:r>
      <w:proofErr w:type="spellEnd"/>
      <w:r w:rsidRPr="00C24DA5">
        <w:rPr>
          <w:rFonts w:ascii="Calibri" w:hAnsi="Calibri" w:cs="Calibri"/>
          <w:sz w:val="22"/>
          <w:szCs w:val="22"/>
        </w:rPr>
        <w:t>).</w:t>
      </w:r>
    </w:p>
    <w:p w:rsidR="001C3930" w:rsidRDefault="001C3930" w:rsidP="001C3930">
      <w:pPr>
        <w:pStyle w:val="-HTML"/>
        <w:rPr>
          <w:rFonts w:ascii="Calibri" w:hAnsi="Calibri" w:cs="Calibri"/>
          <w:sz w:val="22"/>
          <w:szCs w:val="22"/>
        </w:rPr>
      </w:pPr>
    </w:p>
    <w:p w:rsidR="00FA37FC" w:rsidRDefault="00FA37FC" w:rsidP="001C3930">
      <w:pPr>
        <w:pStyle w:val="-HTML"/>
        <w:rPr>
          <w:rFonts w:ascii="Calibri" w:hAnsi="Calibri" w:cs="Calibri"/>
          <w:sz w:val="22"/>
          <w:szCs w:val="22"/>
        </w:rPr>
      </w:pPr>
    </w:p>
    <w:p w:rsidR="00FA37FC" w:rsidRPr="005A2595" w:rsidRDefault="00FA37FC"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περ</w:t>
      </w:r>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lastRenderedPageBreak/>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C3930">
      <w:pPr>
        <w:pStyle w:val="-HTML"/>
        <w:numPr>
          <w:ilvl w:val="0"/>
          <w:numId w:val="34"/>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w:t>
      </w:r>
      <w:proofErr w:type="spellStart"/>
      <w:r w:rsidRPr="003C4FFE">
        <w:rPr>
          <w:rFonts w:ascii="Calibri" w:hAnsi="Calibri" w:cs="Calibri"/>
          <w:sz w:val="22"/>
          <w:szCs w:val="22"/>
        </w:rPr>
        <w:t>β΄</w:t>
      </w:r>
      <w:proofErr w:type="spellEnd"/>
      <w:r w:rsidRPr="003C4FFE">
        <w:rPr>
          <w:rFonts w:ascii="Calibri" w:hAnsi="Calibri" w:cs="Calibri"/>
          <w:sz w:val="22"/>
          <w:szCs w:val="22"/>
        </w:rPr>
        <w:t xml:space="preserve">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 xml:space="preserve">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w:t>
      </w:r>
      <w:proofErr w:type="spellStart"/>
      <w:r w:rsidRPr="0018320F">
        <w:rPr>
          <w:rFonts w:ascii="Calibri" w:hAnsi="Calibri" w:cs="Calibri"/>
          <w:sz w:val="22"/>
          <w:szCs w:val="22"/>
        </w:rPr>
        <w:t>περίπτ</w:t>
      </w:r>
      <w:proofErr w:type="spellEnd"/>
      <w:r w:rsidRPr="0018320F">
        <w:rPr>
          <w:rFonts w:ascii="Calibri" w:hAnsi="Calibri" w:cs="Calibri"/>
          <w:sz w:val="22"/>
          <w:szCs w:val="22"/>
        </w:rPr>
        <w:t>.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C3930">
      <w:pPr>
        <w:pStyle w:val="-HTML"/>
        <w:numPr>
          <w:ilvl w:val="0"/>
          <w:numId w:val="34"/>
        </w:numPr>
        <w:spacing w:line="240" w:lineRule="auto"/>
        <w:ind w:left="0" w:right="0"/>
        <w:rPr>
          <w:rFonts w:ascii="Calibri" w:hAnsi="Calibri" w:cs="Calibri"/>
          <w:b/>
          <w:sz w:val="22"/>
          <w:szCs w:val="22"/>
        </w:rPr>
      </w:pPr>
      <w:r w:rsidRPr="00B66D10">
        <w:rPr>
          <w:rFonts w:ascii="Calibri" w:hAnsi="Calibri" w:cs="Calibri"/>
          <w:b/>
          <w:sz w:val="22"/>
          <w:szCs w:val="22"/>
        </w:rPr>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Εκτιμώμενη αξία- χρηματικό όριο</w:t>
      </w:r>
    </w:p>
    <w:p w:rsidR="001C3930" w:rsidRPr="00B66D10"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t xml:space="preserve">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w:t>
      </w:r>
      <w:proofErr w:type="spellStart"/>
      <w:r w:rsidRPr="00B66D10">
        <w:rPr>
          <w:rFonts w:eastAsia="Times New Roman"/>
          <w:color w:val="000000"/>
          <w:lang w:eastAsia="el-GR"/>
        </w:rPr>
        <w:t>κατ΄</w:t>
      </w:r>
      <w:proofErr w:type="spellEnd"/>
      <w:r w:rsidRPr="00B66D10">
        <w:rPr>
          <w:rFonts w:eastAsia="Times New Roman"/>
          <w:color w:val="000000"/>
          <w:lang w:eastAsia="el-GR"/>
        </w:rPr>
        <w:t xml:space="preserve"> έτος, για ανάθεση συμβάσεων έργων, μελετών και παροχής τεχνικών και λοιπών επιστημονικών υπηρεσιών, αντίστοιχα. Συμβάσεις που </w:t>
      </w:r>
      <w:r w:rsidRPr="00B66D10">
        <w:rPr>
          <w:rFonts w:eastAsia="Times New Roman"/>
          <w:color w:val="000000"/>
          <w:lang w:eastAsia="el-GR"/>
        </w:rPr>
        <w:lastRenderedPageBreak/>
        <w:t>συνάπτονται κατά παράβαση των ανωτέρω είναι άκυρες και δεν παράγουν έννομα αποτελέσματα.</w:t>
      </w:r>
    </w:p>
    <w:p w:rsidR="001C3930" w:rsidRPr="0010299E"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Ειδικά για τις δημόσιες συμβάσεις έργων, μελετών και παροχής τεχνικών και λοιπών συναφών επιστημονικών υπηρεσιών, στην παρ. 5 του άρθρου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w:t>
      </w:r>
      <w:proofErr w:type="spellStart"/>
      <w:r w:rsidRPr="0018320F">
        <w:rPr>
          <w:rFonts w:eastAsia="Times New Roman"/>
          <w:color w:val="000000"/>
          <w:lang w:eastAsia="el-GR"/>
        </w:rPr>
        <w:t>κατ΄</w:t>
      </w:r>
      <w:proofErr w:type="spellEnd"/>
      <w:r w:rsidRPr="0018320F">
        <w:rPr>
          <w:rFonts w:eastAsia="Times New Roman"/>
          <w:color w:val="000000"/>
          <w:lang w:eastAsia="el-GR"/>
        </w:rPr>
        <w:t xml:space="preserve">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C3930">
      <w:pPr>
        <w:pStyle w:val="-HTML"/>
        <w:numPr>
          <w:ilvl w:val="0"/>
          <w:numId w:val="34"/>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w:t>
      </w:r>
      <w:r w:rsidRPr="00924FBA">
        <w:rPr>
          <w:rFonts w:eastAsia="Times New Roman"/>
          <w:color w:val="000000"/>
          <w:lang w:eastAsia="el-GR"/>
        </w:rPr>
        <w:lastRenderedPageBreak/>
        <w:t xml:space="preserve">κριθεί ως μη συμφέρουσα από οικονομική άποψη, βάσει του άρθρου 106, παρ. 2, </w:t>
      </w:r>
      <w:proofErr w:type="spellStart"/>
      <w:r w:rsidRPr="00924FBA">
        <w:rPr>
          <w:rFonts w:eastAsia="Times New Roman"/>
          <w:color w:val="000000"/>
          <w:lang w:eastAsia="el-GR"/>
        </w:rPr>
        <w:t>περ</w:t>
      </w:r>
      <w:proofErr w:type="spellEnd"/>
      <w:r w:rsidRPr="00924FBA">
        <w:rPr>
          <w:rFonts w:eastAsia="Times New Roman"/>
          <w:color w:val="000000"/>
          <w:lang w:eastAsia="el-GR"/>
        </w:rPr>
        <w:t>. δ'</w:t>
      </w:r>
      <w:r w:rsidRPr="00EF2F90">
        <w:rPr>
          <w:rFonts w:eastAsia="Times New Roman"/>
          <w:color w:val="000000"/>
          <w:vertAlign w:val="superscript"/>
          <w:lang w:eastAsia="el-GR"/>
        </w:rPr>
        <w:footnoteReference w:id="4"/>
      </w:r>
      <w:r w:rsidRPr="00924FBA">
        <w:rPr>
          <w:rFonts w:eastAsia="Times New Roman"/>
          <w:color w:val="000000"/>
          <w:lang w:eastAsia="el-GR"/>
        </w:rPr>
        <w:t>του Ν. 4412/2016</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bookmarkStart w:id="178" w:name="art118_5"/>
    </w:p>
    <w:bookmarkEnd w:id="178"/>
    <w:p w:rsidR="001C3930" w:rsidRPr="00F0241A" w:rsidRDefault="001C3930" w:rsidP="001C3930"/>
    <w:p w:rsidR="001C3930" w:rsidRDefault="001C3930" w:rsidP="001C3930">
      <w:pPr>
        <w:spacing w:line="240" w:lineRule="auto"/>
        <w:ind w:left="0" w:right="0" w:firstLine="0"/>
        <w:jc w:val="left"/>
      </w:pPr>
      <w:r>
        <w:br w:type="page"/>
      </w:r>
    </w:p>
    <w:p w:rsidR="00715672" w:rsidRPr="006F059E" w:rsidRDefault="00715672" w:rsidP="00715672"/>
    <w:p w:rsidR="00715672" w:rsidRPr="006F059E" w:rsidRDefault="00715672" w:rsidP="00715672">
      <w:pPr>
        <w:spacing w:line="240" w:lineRule="auto"/>
        <w:ind w:left="0" w:right="0" w:firstLine="0"/>
        <w:jc w:val="left"/>
        <w:rPr>
          <w:b/>
          <w:szCs w:val="24"/>
        </w:rPr>
      </w:pPr>
    </w:p>
    <w:p w:rsidR="00715672" w:rsidRPr="006F059E" w:rsidRDefault="00715672" w:rsidP="00715672">
      <w:pPr>
        <w:pStyle w:val="1"/>
      </w:pPr>
    </w:p>
    <w:p w:rsidR="00715672" w:rsidRPr="006F059E" w:rsidRDefault="00715672" w:rsidP="00715672">
      <w:pPr>
        <w:pStyle w:val="1"/>
      </w:pPr>
    </w:p>
    <w:p w:rsidR="00715672" w:rsidRPr="006F059E" w:rsidRDefault="00735498" w:rsidP="00715672">
      <w:pPr>
        <w:pStyle w:val="1"/>
      </w:pPr>
      <w:r>
        <w:rPr>
          <w:noProof/>
        </w:rPr>
        <mc:AlternateContent>
          <mc:Choice Requires="wps">
            <w:drawing>
              <wp:anchor distT="0" distB="0" distL="114300" distR="114300" simplePos="0" relativeHeight="251678208" behindDoc="0" locked="0" layoutInCell="1" allowOverlap="1">
                <wp:simplePos x="0" y="0"/>
                <wp:positionH relativeFrom="column">
                  <wp:posOffset>3328670</wp:posOffset>
                </wp:positionH>
                <wp:positionV relativeFrom="paragraph">
                  <wp:posOffset>63500</wp:posOffset>
                </wp:positionV>
                <wp:extent cx="2223770" cy="1212850"/>
                <wp:effectExtent l="0" t="0" r="11430" b="25400"/>
                <wp:wrapNone/>
                <wp:docPr id="12"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715672">
                            <w:pPr>
                              <w:pStyle w:val="af0"/>
                            </w:pPr>
                          </w:p>
                          <w:p w:rsidR="00C746FA" w:rsidRDefault="00C746FA" w:rsidP="00715672">
                            <w:pPr>
                              <w:pStyle w:val="af0"/>
                              <w:rPr>
                                <w:lang w:val="en-US"/>
                              </w:rPr>
                            </w:pPr>
                          </w:p>
                          <w:p w:rsidR="00C746FA" w:rsidRPr="00715672" w:rsidRDefault="00C746FA" w:rsidP="00715672">
                            <w:pPr>
                              <w:pStyle w:val="af0"/>
                              <w:rPr>
                                <w:lang w:val="en-US"/>
                              </w:rPr>
                            </w:pPr>
                            <w:r w:rsidRPr="006A46D0">
                              <w:t xml:space="preserve">ΠΑΡΑΡΤΗΜΑ </w:t>
                            </w:r>
                            <w:r>
                              <w:t>ΣΤ</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2" o:spid="_x0000_s1041" type="#_x0000_t202" style="position:absolute;left:0;text-align:left;margin-left:262.1pt;margin-top:5pt;width:175.1pt;height:95.5pt;z-index:2516782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" fillcolor="#c6d9f1">
                <v:textbox>
                  <w:txbxContent>
                    <w:p w:rsidR="00C746FA" w:rsidRDefault="00C746FA" w:rsidP="00715672">
                      <w:pPr>
                        <w:pStyle w:val="af0"/>
                      </w:pPr>
                    </w:p>
                    <w:p w:rsidR="00C746FA" w:rsidRDefault="00C746FA" w:rsidP="00715672">
                      <w:pPr>
                        <w:pStyle w:val="af0"/>
                        <w:rPr>
                          <w:lang w:val="en-US"/>
                        </w:rPr>
                      </w:pPr>
                    </w:p>
                    <w:p w:rsidR="00C746FA" w:rsidRPr="00715672" w:rsidRDefault="00C746FA" w:rsidP="00715672">
                      <w:pPr>
                        <w:pStyle w:val="af0"/>
                        <w:rPr>
                          <w:lang w:val="en-US"/>
                        </w:rPr>
                      </w:pPr>
                      <w:r w:rsidRPr="006A46D0">
                        <w:t xml:space="preserve">ΠΑΡΑΡΤΗΜΑ </w:t>
                      </w:r>
                      <w:r>
                        <w:t>ΣΤ</w:t>
                      </w:r>
                    </w:p>
                  </w:txbxContent>
                </v:textbox>
              </v:shape>
            </w:pict>
          </mc:Fallback>
        </mc:AlternateConten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179" w:name="_Toc43722785"/>
      <w:r w:rsidRPr="006F059E">
        <w:t xml:space="preserve">ΠΑΡΑΡΤΗΜΑ </w:t>
      </w:r>
      <w:r w:rsidR="005A7EF9">
        <w:t>ΣΤ</w:t>
      </w:r>
      <w:r>
        <w:t xml:space="preserve">–ΣΤΟΙΧΕΙΑ ΕΠΙΚΟΝΩΝΙΑΣ ΞΕΝΟΔΟΧΕΙΩΝ ΚΑΙ ΛΟΙΠΩΝ ΚΑΤΑΛΥΜΑΤΩΝ ΕΝΤΟΣ </w:t>
      </w:r>
      <w:r w:rsidR="003C388F">
        <w:br/>
      </w:r>
      <w:r>
        <w:t>ΧΩΡΙΚΗΣ ΑΡΜΟΔΙΟΤΗ</w:t>
      </w:r>
      <w:r w:rsidR="00F97943">
        <w:t>Τ</w:t>
      </w:r>
      <w:r>
        <w:t xml:space="preserve">ΑΣ ΔΗΜΟΥ </w:t>
      </w:r>
      <w:bookmarkEnd w:id="179"/>
      <w:r w:rsidR="00483858">
        <w:t>ΟΡΧΟΜΕΝΟΥ</w:t>
      </w:r>
    </w:p>
    <w:p w:rsidR="00715672" w:rsidRPr="006F059E" w:rsidRDefault="00715672" w:rsidP="00715672"/>
    <w:p w:rsidR="00715672" w:rsidRPr="00AF689B" w:rsidRDefault="00715672" w:rsidP="00715672">
      <w:pPr>
        <w:ind w:firstLine="0"/>
      </w:pPr>
    </w:p>
    <w:p w:rsidR="00715672" w:rsidRPr="006F059E" w:rsidRDefault="00715672" w:rsidP="00715672"/>
    <w:p w:rsidR="00715672" w:rsidRPr="00715672" w:rsidRDefault="00FE0B49" w:rsidP="00715672">
      <w:r w:rsidRPr="00FE0B49">
        <w:t xml:space="preserve">Εντός της χωρικής αρμοδιότητας του Δήμου Ορχομενού δεν υπάρχουν ξενοδοχειακές μονάδες ή άλλα καταλύματα για την φιλοξενία δημοτών ή άλλων πληγέντων σε περίπτωση κατάστασης έκτακτων αναγκών . Οι πλησιέστερες ξενοδοχειακές μονάδες βρίσκονται σε όμορους δήμους ( για την Δ.Ε. Ορχομενού στην πόλη της Λιβαδειάς σε μέση απόσταση 12 </w:t>
      </w:r>
      <w:proofErr w:type="spellStart"/>
      <w:r w:rsidRPr="00FE0B49">
        <w:t>Km</w:t>
      </w:r>
      <w:proofErr w:type="spellEnd"/>
      <w:r w:rsidRPr="00FE0B49">
        <w:t xml:space="preserve"> και για την Δ.Ε. Ακραιφνίας στην πόλη της Θήβας σε μέση απόσταση 30 </w:t>
      </w:r>
      <w:proofErr w:type="spellStart"/>
      <w:r w:rsidRPr="00FE0B49">
        <w:t>Κm</w:t>
      </w:r>
      <w:proofErr w:type="spellEnd"/>
      <w:r w:rsidRPr="00FE0B49">
        <w:t xml:space="preserve"> )</w:t>
      </w:r>
    </w:p>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735498" w:rsidP="0067646A">
      <w:pPr>
        <w:pStyle w:val="1"/>
      </w:pPr>
      <w:r>
        <w:rPr>
          <w:noProof/>
        </w:rPr>
        <mc:AlternateContent>
          <mc:Choice Requires="wps">
            <w:drawing>
              <wp:anchor distT="0" distB="0" distL="114300" distR="114300" simplePos="0" relativeHeight="251680256" behindDoc="0" locked="0" layoutInCell="1" allowOverlap="1">
                <wp:simplePos x="0" y="0"/>
                <wp:positionH relativeFrom="column">
                  <wp:posOffset>3328670</wp:posOffset>
                </wp:positionH>
                <wp:positionV relativeFrom="paragraph">
                  <wp:posOffset>63500</wp:posOffset>
                </wp:positionV>
                <wp:extent cx="2223770" cy="1212850"/>
                <wp:effectExtent l="0" t="0" r="11430" b="25400"/>
                <wp:wrapNone/>
                <wp:docPr id="11"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67646A">
                            <w:pPr>
                              <w:pStyle w:val="af0"/>
                            </w:pPr>
                          </w:p>
                          <w:p w:rsidR="00C746FA" w:rsidRDefault="00C746FA" w:rsidP="0067646A">
                            <w:pPr>
                              <w:pStyle w:val="af0"/>
                              <w:rPr>
                                <w:lang w:val="en-US"/>
                              </w:rPr>
                            </w:pPr>
                          </w:p>
                          <w:p w:rsidR="00C746FA" w:rsidRPr="00715672" w:rsidRDefault="00C746FA" w:rsidP="0067646A">
                            <w:pPr>
                              <w:pStyle w:val="af0"/>
                              <w:rPr>
                                <w:lang w:val="en-US"/>
                              </w:rPr>
                            </w:pPr>
                            <w:r w:rsidRPr="006A46D0">
                              <w:t xml:space="preserve">ΠΑΡΑΡΤΗΜΑ </w:t>
                            </w:r>
                            <w:r>
                              <w:t>Ζ</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4" o:spid="_x0000_s1042" type="#_x0000_t202" style="position:absolute;left:0;text-align:left;margin-left:262.1pt;margin-top:5pt;width:175.1pt;height:95.5pt;z-index:2516802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" fillcolor="#c6d9f1">
                <v:textbox>
                  <w:txbxContent>
                    <w:p w:rsidR="00C746FA" w:rsidRDefault="00C746FA" w:rsidP="0067646A">
                      <w:pPr>
                        <w:pStyle w:val="af0"/>
                      </w:pPr>
                    </w:p>
                    <w:p w:rsidR="00C746FA" w:rsidRDefault="00C746FA" w:rsidP="0067646A">
                      <w:pPr>
                        <w:pStyle w:val="af0"/>
                        <w:rPr>
                          <w:lang w:val="en-US"/>
                        </w:rPr>
                      </w:pPr>
                    </w:p>
                    <w:p w:rsidR="00C746FA" w:rsidRPr="00715672" w:rsidRDefault="00C746FA" w:rsidP="0067646A">
                      <w:pPr>
                        <w:pStyle w:val="af0"/>
                        <w:rPr>
                          <w:lang w:val="en-US"/>
                        </w:rPr>
                      </w:pPr>
                      <w:r w:rsidRPr="006A46D0">
                        <w:t xml:space="preserve">ΠΑΡΑΡΤΗΜΑ </w:t>
                      </w:r>
                      <w:r>
                        <w:t>Ζ</w:t>
                      </w:r>
                    </w:p>
                  </w:txbxContent>
                </v:textbox>
              </v:shape>
            </w:pict>
          </mc:Fallback>
        </mc:AlternateConten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715672" w:rsidRDefault="0067646A" w:rsidP="0067646A">
      <w:pPr>
        <w:pStyle w:val="1"/>
      </w:pPr>
      <w:bookmarkStart w:id="180" w:name="_Toc43722786"/>
      <w:r w:rsidRPr="006F059E">
        <w:t xml:space="preserve">ΠΑΡΑΡΤΗΜΑ </w:t>
      </w:r>
      <w:r>
        <w:rPr>
          <w:lang w:val="en-US"/>
        </w:rPr>
        <w:t>Z</w:t>
      </w:r>
      <w:r>
        <w:t>–</w:t>
      </w:r>
      <w:r w:rsidR="0031761C" w:rsidRPr="0067646A">
        <w:t xml:space="preserve">ΑΝΑΛΥΤΙΚΗ ΚΑΤΑΣΤΑΣΗ ΤΩΝ ΟΙΚΙΣΜΩΝ ΤΟΥ ΔΗΜΟΥ </w:t>
      </w:r>
      <w:bookmarkEnd w:id="180"/>
      <w:r w:rsidR="00483858">
        <w:t>ΟΡΧΟΜΕΝΟΥ</w:t>
      </w:r>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372726">
        <w:t xml:space="preserve"> </w:t>
      </w:r>
      <w:r w:rsidR="00020899">
        <w:t>ΔΗΜΟΥ</w:t>
      </w:r>
      <w:r w:rsidR="00372726">
        <w:t xml:space="preserve"> </w:t>
      </w:r>
      <w:r w:rsidR="00483858">
        <w:t>ΟΡΧΟΜΕΝΟΥ</w:t>
      </w:r>
      <w:r w:rsidR="00372726">
        <w:t xml:space="preserve"> </w:t>
      </w:r>
      <w:r w:rsidRPr="006F059E">
        <w:t>και αποτελεί αναπόσπαστο τμήμα του</w:t>
      </w:r>
      <w:r w:rsidR="00314C79">
        <w:t>.</w:t>
      </w:r>
    </w:p>
    <w:p w:rsidR="0067646A" w:rsidRPr="006F059E" w:rsidRDefault="0067646A" w:rsidP="0067646A"/>
    <w:p w:rsidR="0067646A" w:rsidRDefault="0067646A" w:rsidP="0067646A">
      <w:pPr>
        <w:rPr>
          <w:shd w:val="clear" w:color="auto" w:fill="FFFFFF" w:themeFill="background1"/>
        </w:rPr>
      </w:pPr>
      <w:r>
        <w:t xml:space="preserve">Ακολούθως παρατίθεται </w:t>
      </w:r>
      <w:r w:rsidR="00314C79">
        <w:t>α</w:t>
      </w:r>
      <w:r w:rsidR="000F6419">
        <w:t xml:space="preserve">ναλυτική κατάσταση όλων των οικισμών του </w:t>
      </w:r>
      <w:r w:rsidR="000F6419" w:rsidRPr="00051C4D">
        <w:t>Δήμου</w:t>
      </w:r>
      <w:r w:rsidR="00C73FC5">
        <w:t xml:space="preserve"> </w:t>
      </w:r>
      <w:r w:rsidR="000F6419" w:rsidRPr="00A224FC">
        <w:t>«ΟΝΟΜΑ ΔΗΜΟΥ»</w:t>
      </w:r>
      <w:r w:rsidR="000F6419">
        <w:t xml:space="preserve"> με τον αντίστοιχο πληθυσμό (ΕΛΣΤΑΤ 2011) </w:t>
      </w:r>
      <w:r w:rsidR="000F6419" w:rsidRPr="0095692C">
        <w:rPr>
          <w:i/>
        </w:rPr>
        <w:t xml:space="preserve">(μπορεί να χρησιμοποιηθεί η ΓΠ- 191/18-3-2014 (ΦΕΚ 698Β) απόφαση της ΕΛ.ΣΤΑΤ «Τροποποίηση της Απόφασης με αριθμό 11247/28.12.2012 (ΦΕΚ 3465Β) και θέμα «Αποτελέσματα της Απογραφής </w:t>
      </w:r>
      <w:proofErr w:type="spellStart"/>
      <w:r w:rsidR="000F6419" w:rsidRPr="0095692C">
        <w:rPr>
          <w:i/>
        </w:rPr>
        <w:t>Πληθυσμού−Κατοικιών</w:t>
      </w:r>
      <w:proofErr w:type="spellEnd"/>
      <w:r w:rsidR="000F6419" w:rsidRPr="0095692C">
        <w:rPr>
          <w:i/>
        </w:rPr>
        <w:t xml:space="preserve"> 2011 που αφορούν στο Μόνιμο Πληθυσμό της Χώρας»»</w:t>
      </w:r>
      <w:r w:rsidR="000F6419">
        <w:rPr>
          <w:i/>
        </w:rPr>
        <w:t>)</w:t>
      </w:r>
      <w:r w:rsidR="00314C79">
        <w:rPr>
          <w:i/>
        </w:rPr>
        <w:t>.</w:t>
      </w:r>
      <w:r w:rsidR="00372726">
        <w:rPr>
          <w:i/>
        </w:rPr>
        <w:t xml:space="preserve"> </w:t>
      </w:r>
    </w:p>
    <w:p w:rsidR="00715672" w:rsidRDefault="00715672" w:rsidP="00E375B9"/>
    <w:tbl>
      <w:tblPr>
        <w:tblStyle w:val="af"/>
        <w:tblW w:w="0" w:type="auto"/>
        <w:tblInd w:w="-426" w:type="dxa"/>
        <w:tblLook w:val="04A0" w:firstRow="1" w:lastRow="0" w:firstColumn="1" w:lastColumn="0" w:noHBand="0" w:noVBand="1"/>
      </w:tblPr>
      <w:tblGrid>
        <w:gridCol w:w="4524"/>
        <w:gridCol w:w="4525"/>
      </w:tblGrid>
      <w:tr w:rsidR="000F6419" w:rsidRPr="00BF7B62" w:rsidTr="000F6419">
        <w:tc>
          <w:tcPr>
            <w:tcW w:w="4524" w:type="dxa"/>
            <w:shd w:val="clear" w:color="auto" w:fill="D9D9D9" w:themeFill="background1" w:themeFillShade="D9"/>
          </w:tcPr>
          <w:p w:rsidR="000F6419" w:rsidRPr="00C73FC5" w:rsidRDefault="000F6419" w:rsidP="00C73FC5">
            <w:pPr>
              <w:pStyle w:val="1"/>
            </w:pPr>
            <w:r w:rsidRPr="00BF7B62">
              <w:rPr>
                <w:b w:val="0"/>
              </w:rPr>
              <w:t xml:space="preserve">Δήμος </w:t>
            </w:r>
            <w:r w:rsidR="00C73FC5">
              <w:t>ΟΡΧΟΜΕΝΟΥ</w:t>
            </w:r>
          </w:p>
        </w:tc>
        <w:tc>
          <w:tcPr>
            <w:tcW w:w="4525" w:type="dxa"/>
            <w:shd w:val="clear" w:color="auto" w:fill="D9D9D9" w:themeFill="background1" w:themeFillShade="D9"/>
          </w:tcPr>
          <w:p w:rsidR="000F6419" w:rsidRPr="00BF7B62" w:rsidRDefault="000F6419" w:rsidP="000F6419">
            <w:pPr>
              <w:ind w:left="0" w:firstLine="0"/>
              <w:jc w:val="center"/>
              <w:rPr>
                <w:b/>
              </w:rPr>
            </w:pPr>
            <w:r w:rsidRPr="00BF7B62">
              <w:rPr>
                <w:b/>
              </w:rPr>
              <w:t>Μόνιμος πληθυσμός</w:t>
            </w:r>
          </w:p>
        </w:tc>
      </w:tr>
      <w:tr w:rsidR="000F6419" w:rsidRPr="00727B8A" w:rsidTr="000F6419">
        <w:tc>
          <w:tcPr>
            <w:tcW w:w="4524" w:type="dxa"/>
            <w:shd w:val="clear" w:color="auto" w:fill="F2F2F2" w:themeFill="background1" w:themeFillShade="F2"/>
          </w:tcPr>
          <w:p w:rsidR="000F6419" w:rsidRPr="00727B8A" w:rsidRDefault="000F6419" w:rsidP="0086504B">
            <w:pPr>
              <w:ind w:left="0" w:firstLine="0"/>
              <w:jc w:val="center"/>
              <w:rPr>
                <w:b/>
              </w:rPr>
            </w:pPr>
            <w:r w:rsidRPr="00727B8A">
              <w:rPr>
                <w:b/>
              </w:rPr>
              <w:t xml:space="preserve">Α. Δημοτική Ενότητα </w:t>
            </w:r>
            <w:r w:rsidR="00C73FC5">
              <w:rPr>
                <w:b/>
              </w:rPr>
              <w:t>Ακραιφνίας</w:t>
            </w:r>
          </w:p>
        </w:tc>
        <w:tc>
          <w:tcPr>
            <w:tcW w:w="4525" w:type="dxa"/>
            <w:shd w:val="clear" w:color="auto" w:fill="F2F2F2" w:themeFill="background1" w:themeFillShade="F2"/>
          </w:tcPr>
          <w:p w:rsidR="000F6419" w:rsidRPr="00727B8A" w:rsidRDefault="0086504B" w:rsidP="000F6419">
            <w:pPr>
              <w:ind w:left="1572" w:firstLine="0"/>
              <w:rPr>
                <w:b/>
              </w:rPr>
            </w:pPr>
            <w:r>
              <w:rPr>
                <w:b/>
              </w:rPr>
              <w:t>2752</w:t>
            </w:r>
          </w:p>
        </w:tc>
      </w:tr>
      <w:tr w:rsidR="00C73FC5" w:rsidRPr="00727B8A" w:rsidTr="000F6419">
        <w:tc>
          <w:tcPr>
            <w:tcW w:w="4524" w:type="dxa"/>
          </w:tcPr>
          <w:p w:rsidR="00C73FC5" w:rsidRDefault="0086504B" w:rsidP="0086504B">
            <w:pPr>
              <w:ind w:left="0" w:firstLine="0"/>
              <w:jc w:val="center"/>
            </w:pPr>
            <w:r>
              <w:t xml:space="preserve">Τ.Κ. </w:t>
            </w:r>
            <w:r w:rsidR="00C73FC5">
              <w:t>ΑΚΡΑΙΦΝΙΟΥ</w:t>
            </w:r>
          </w:p>
        </w:tc>
        <w:tc>
          <w:tcPr>
            <w:tcW w:w="4525" w:type="dxa"/>
          </w:tcPr>
          <w:p w:rsidR="00C73FC5" w:rsidRDefault="00C73FC5" w:rsidP="00181456">
            <w:pPr>
              <w:ind w:left="1572" w:firstLine="0"/>
            </w:pPr>
            <w:r>
              <w:t>1.058</w:t>
            </w:r>
          </w:p>
        </w:tc>
      </w:tr>
      <w:tr w:rsidR="00C73FC5" w:rsidTr="00727B8A">
        <w:tc>
          <w:tcPr>
            <w:tcW w:w="4524" w:type="dxa"/>
            <w:shd w:val="clear" w:color="auto" w:fill="FFFFFF" w:themeFill="background1"/>
          </w:tcPr>
          <w:p w:rsidR="00C73FC5" w:rsidRDefault="0086504B" w:rsidP="0086504B">
            <w:pPr>
              <w:ind w:left="0" w:firstLine="0"/>
              <w:jc w:val="center"/>
            </w:pPr>
            <w:r>
              <w:t>Τ.Κ</w:t>
            </w:r>
            <w:r w:rsidR="00C73FC5">
              <w:t xml:space="preserve"> ΚΑΣΤΟΥ</w:t>
            </w:r>
          </w:p>
        </w:tc>
        <w:tc>
          <w:tcPr>
            <w:tcW w:w="4525" w:type="dxa"/>
            <w:shd w:val="clear" w:color="auto" w:fill="FFFFFF" w:themeFill="background1"/>
          </w:tcPr>
          <w:p w:rsidR="00C73FC5" w:rsidRDefault="00C73FC5" w:rsidP="00181456">
            <w:pPr>
              <w:ind w:left="1572" w:firstLine="0"/>
            </w:pPr>
            <w:r w:rsidRPr="00681D70">
              <w:t>882</w:t>
            </w:r>
          </w:p>
        </w:tc>
      </w:tr>
      <w:tr w:rsidR="00C73FC5" w:rsidTr="000F6419">
        <w:tc>
          <w:tcPr>
            <w:tcW w:w="4524" w:type="dxa"/>
          </w:tcPr>
          <w:p w:rsidR="00C73FC5" w:rsidRDefault="0086504B" w:rsidP="0086504B">
            <w:pPr>
              <w:ind w:left="0" w:firstLine="0"/>
              <w:jc w:val="center"/>
            </w:pPr>
            <w:r>
              <w:t>Τ.Κ</w:t>
            </w:r>
            <w:r w:rsidR="00C73FC5">
              <w:t xml:space="preserve"> ΚΟΚΚΙΝΟΥ</w:t>
            </w:r>
          </w:p>
        </w:tc>
        <w:tc>
          <w:tcPr>
            <w:tcW w:w="4525" w:type="dxa"/>
          </w:tcPr>
          <w:p w:rsidR="00C73FC5" w:rsidRDefault="00C73FC5" w:rsidP="00181456">
            <w:pPr>
              <w:ind w:left="1572" w:firstLine="0"/>
            </w:pPr>
            <w:r w:rsidRPr="00681D70">
              <w:t>812</w:t>
            </w:r>
          </w:p>
        </w:tc>
      </w:tr>
      <w:tr w:rsidR="00996F7C" w:rsidTr="000F6419">
        <w:tc>
          <w:tcPr>
            <w:tcW w:w="4524" w:type="dxa"/>
          </w:tcPr>
          <w:p w:rsidR="00996F7C" w:rsidRDefault="00C73FC5" w:rsidP="0086504B">
            <w:pPr>
              <w:ind w:left="0" w:firstLine="0"/>
              <w:jc w:val="center"/>
            </w:pPr>
            <w:r w:rsidRPr="00314C79">
              <w:rPr>
                <w:b/>
              </w:rPr>
              <w:t xml:space="preserve">Β. Δημοτική Ενότητα </w:t>
            </w:r>
            <w:r w:rsidR="00273C02">
              <w:rPr>
                <w:b/>
              </w:rPr>
              <w:t>Ορχομενού</w:t>
            </w:r>
          </w:p>
        </w:tc>
        <w:tc>
          <w:tcPr>
            <w:tcW w:w="4525" w:type="dxa"/>
          </w:tcPr>
          <w:p w:rsidR="00996F7C" w:rsidRPr="0086504B" w:rsidRDefault="0086504B" w:rsidP="000F6419">
            <w:pPr>
              <w:ind w:left="1572" w:firstLine="0"/>
              <w:rPr>
                <w:b/>
              </w:rPr>
            </w:pPr>
            <w:r w:rsidRPr="0086504B">
              <w:rPr>
                <w:b/>
              </w:rPr>
              <w:t>7770</w:t>
            </w:r>
          </w:p>
        </w:tc>
      </w:tr>
      <w:tr w:rsidR="00C73FC5" w:rsidTr="000F6419">
        <w:tc>
          <w:tcPr>
            <w:tcW w:w="4524" w:type="dxa"/>
          </w:tcPr>
          <w:p w:rsidR="00C73FC5" w:rsidRDefault="0086504B" w:rsidP="0086504B">
            <w:pPr>
              <w:ind w:left="0" w:firstLine="0"/>
              <w:jc w:val="center"/>
            </w:pPr>
            <w:r>
              <w:t>Τ.Κ</w:t>
            </w:r>
            <w:r w:rsidR="00C73FC5">
              <w:t xml:space="preserve"> </w:t>
            </w:r>
            <w:r w:rsidR="00C73FC5" w:rsidRPr="00681D70">
              <w:t>ΟΡΧΟΜΕΝΟΥ</w:t>
            </w:r>
          </w:p>
        </w:tc>
        <w:tc>
          <w:tcPr>
            <w:tcW w:w="4525" w:type="dxa"/>
          </w:tcPr>
          <w:p w:rsidR="00C73FC5" w:rsidRDefault="00C73FC5" w:rsidP="00181456">
            <w:pPr>
              <w:ind w:left="1572" w:firstLine="0"/>
            </w:pPr>
            <w:r w:rsidRPr="00681D70">
              <w:t>5.238</w:t>
            </w:r>
          </w:p>
        </w:tc>
      </w:tr>
      <w:tr w:rsidR="00C73FC5" w:rsidTr="000F6419">
        <w:tc>
          <w:tcPr>
            <w:tcW w:w="4524" w:type="dxa"/>
          </w:tcPr>
          <w:p w:rsidR="00C73FC5" w:rsidRDefault="0086504B" w:rsidP="0086504B">
            <w:pPr>
              <w:ind w:left="0" w:firstLine="0"/>
              <w:jc w:val="center"/>
            </w:pPr>
            <w:r>
              <w:t>Τ.Κ</w:t>
            </w:r>
            <w:r w:rsidR="00C73FC5">
              <w:t xml:space="preserve"> ΑΓ. ΔΗΜΗΤΡΙΟΥ</w:t>
            </w:r>
          </w:p>
        </w:tc>
        <w:tc>
          <w:tcPr>
            <w:tcW w:w="4525" w:type="dxa"/>
          </w:tcPr>
          <w:p w:rsidR="00C73FC5" w:rsidRDefault="00C73FC5" w:rsidP="00181456">
            <w:pPr>
              <w:ind w:left="1572" w:firstLine="0"/>
            </w:pPr>
            <w:r w:rsidRPr="00681D70">
              <w:t>877</w:t>
            </w:r>
          </w:p>
        </w:tc>
      </w:tr>
      <w:tr w:rsidR="00C73FC5" w:rsidTr="000F6419">
        <w:tc>
          <w:tcPr>
            <w:tcW w:w="4524" w:type="dxa"/>
          </w:tcPr>
          <w:p w:rsidR="00C73FC5" w:rsidRDefault="0086504B" w:rsidP="0086504B">
            <w:pPr>
              <w:ind w:left="0" w:firstLine="0"/>
              <w:jc w:val="center"/>
            </w:pPr>
            <w:r>
              <w:t>Τ.Κ</w:t>
            </w:r>
            <w:r w:rsidR="00C73FC5">
              <w:t xml:space="preserve"> ΑΓ. ΣΠΥΡΙΔΩΝΟΣ</w:t>
            </w:r>
          </w:p>
        </w:tc>
        <w:tc>
          <w:tcPr>
            <w:tcW w:w="4525" w:type="dxa"/>
          </w:tcPr>
          <w:p w:rsidR="00C73FC5" w:rsidRDefault="00C73FC5" w:rsidP="00181456">
            <w:pPr>
              <w:ind w:left="1572" w:firstLine="0"/>
            </w:pPr>
            <w:r w:rsidRPr="00681D70">
              <w:t>328</w:t>
            </w:r>
          </w:p>
        </w:tc>
      </w:tr>
      <w:tr w:rsidR="00C73FC5" w:rsidTr="000F6419">
        <w:tc>
          <w:tcPr>
            <w:tcW w:w="4524" w:type="dxa"/>
          </w:tcPr>
          <w:p w:rsidR="00C73FC5" w:rsidRDefault="0086504B" w:rsidP="0086504B">
            <w:pPr>
              <w:ind w:left="0" w:firstLine="0"/>
              <w:jc w:val="center"/>
            </w:pPr>
            <w:r>
              <w:t>Τ.Κ</w:t>
            </w:r>
            <w:r w:rsidR="00C73FC5">
              <w:t xml:space="preserve">  ΔΙΟΝΥΣΟΥ</w:t>
            </w:r>
          </w:p>
        </w:tc>
        <w:tc>
          <w:tcPr>
            <w:tcW w:w="4525" w:type="dxa"/>
          </w:tcPr>
          <w:p w:rsidR="00C73FC5" w:rsidRDefault="00C73FC5" w:rsidP="00181456">
            <w:pPr>
              <w:ind w:left="1572" w:firstLine="0"/>
            </w:pPr>
            <w:r w:rsidRPr="00681D70">
              <w:t>572</w:t>
            </w:r>
          </w:p>
        </w:tc>
      </w:tr>
      <w:tr w:rsidR="00C73FC5" w:rsidTr="000F6419">
        <w:tc>
          <w:tcPr>
            <w:tcW w:w="4524" w:type="dxa"/>
          </w:tcPr>
          <w:p w:rsidR="00C73FC5" w:rsidRDefault="0086504B" w:rsidP="0086504B">
            <w:pPr>
              <w:ind w:left="0" w:firstLine="0"/>
              <w:jc w:val="center"/>
            </w:pPr>
            <w:r>
              <w:t>Τ.Κ</w:t>
            </w:r>
            <w:r w:rsidR="00C73FC5">
              <w:t xml:space="preserve"> ΚΑΡΥΑΣ</w:t>
            </w:r>
          </w:p>
        </w:tc>
        <w:tc>
          <w:tcPr>
            <w:tcW w:w="4525" w:type="dxa"/>
          </w:tcPr>
          <w:p w:rsidR="00C73FC5" w:rsidRDefault="00C73FC5" w:rsidP="00181456">
            <w:pPr>
              <w:ind w:left="1572" w:firstLine="0"/>
            </w:pPr>
            <w:r w:rsidRPr="00681D70">
              <w:t>264</w:t>
            </w:r>
          </w:p>
        </w:tc>
      </w:tr>
      <w:tr w:rsidR="00C73FC5" w:rsidTr="000F6419">
        <w:tc>
          <w:tcPr>
            <w:tcW w:w="4524" w:type="dxa"/>
            <w:shd w:val="clear" w:color="auto" w:fill="F2F2F2" w:themeFill="background1" w:themeFillShade="F2"/>
          </w:tcPr>
          <w:p w:rsidR="00C73FC5" w:rsidRDefault="0086504B" w:rsidP="0086504B">
            <w:pPr>
              <w:ind w:left="0" w:firstLine="0"/>
              <w:jc w:val="center"/>
            </w:pPr>
            <w:r>
              <w:t>Τ.Κ</w:t>
            </w:r>
            <w:r w:rsidR="00C73FC5">
              <w:t xml:space="preserve"> ΛΟΥΤΣΙΟΥ</w:t>
            </w:r>
          </w:p>
        </w:tc>
        <w:tc>
          <w:tcPr>
            <w:tcW w:w="4525" w:type="dxa"/>
            <w:shd w:val="clear" w:color="auto" w:fill="F2F2F2" w:themeFill="background1" w:themeFillShade="F2"/>
          </w:tcPr>
          <w:p w:rsidR="00C73FC5" w:rsidRDefault="00C73FC5" w:rsidP="00181456">
            <w:pPr>
              <w:ind w:left="1572" w:firstLine="0"/>
            </w:pPr>
            <w:r w:rsidRPr="00681D70">
              <w:t>308</w:t>
            </w:r>
          </w:p>
        </w:tc>
      </w:tr>
      <w:tr w:rsidR="00C73FC5" w:rsidTr="000F6419">
        <w:tc>
          <w:tcPr>
            <w:tcW w:w="4524" w:type="dxa"/>
          </w:tcPr>
          <w:p w:rsidR="00C73FC5" w:rsidRDefault="0086504B" w:rsidP="0086504B">
            <w:pPr>
              <w:ind w:left="0" w:firstLine="0"/>
              <w:jc w:val="center"/>
            </w:pPr>
            <w:r>
              <w:t xml:space="preserve">Τ.Κ  </w:t>
            </w:r>
            <w:r w:rsidR="00C73FC5">
              <w:t>ΠΑΥΛΟΥ</w:t>
            </w:r>
          </w:p>
        </w:tc>
        <w:tc>
          <w:tcPr>
            <w:tcW w:w="4525" w:type="dxa"/>
          </w:tcPr>
          <w:p w:rsidR="00C73FC5" w:rsidRDefault="00C73FC5" w:rsidP="00181456">
            <w:pPr>
              <w:ind w:left="1572" w:firstLine="0"/>
            </w:pPr>
            <w:r w:rsidRPr="00681D70">
              <w:t>1.186</w:t>
            </w:r>
          </w:p>
        </w:tc>
      </w:tr>
      <w:tr w:rsidR="00C73FC5" w:rsidTr="000F6419">
        <w:tc>
          <w:tcPr>
            <w:tcW w:w="4524" w:type="dxa"/>
          </w:tcPr>
          <w:p w:rsidR="00C73FC5" w:rsidRDefault="0086504B" w:rsidP="0086504B">
            <w:pPr>
              <w:ind w:left="0" w:firstLine="0"/>
              <w:jc w:val="center"/>
            </w:pPr>
            <w:r>
              <w:t xml:space="preserve">Τ.Κ </w:t>
            </w:r>
            <w:r w:rsidR="00C73FC5">
              <w:t>ΠΥΡΓΟΥ</w:t>
            </w:r>
          </w:p>
        </w:tc>
        <w:tc>
          <w:tcPr>
            <w:tcW w:w="4525" w:type="dxa"/>
          </w:tcPr>
          <w:p w:rsidR="00C73FC5" w:rsidRDefault="00C73FC5" w:rsidP="00181456">
            <w:pPr>
              <w:ind w:left="1572" w:firstLine="0"/>
            </w:pPr>
            <w:r w:rsidRPr="00681D70">
              <w:t>96</w:t>
            </w:r>
          </w:p>
        </w:tc>
      </w:tr>
    </w:tbl>
    <w:p w:rsidR="00273C02" w:rsidRDefault="00273C02">
      <w:pPr>
        <w:spacing w:line="240" w:lineRule="auto"/>
        <w:ind w:left="0" w:right="0" w:firstLine="0"/>
        <w:jc w:val="left"/>
      </w:pPr>
    </w:p>
    <w:p w:rsidR="00273C02" w:rsidRDefault="00273C02">
      <w:pPr>
        <w:spacing w:line="240" w:lineRule="auto"/>
        <w:ind w:left="0" w:right="0" w:firstLine="0"/>
        <w:jc w:val="left"/>
      </w:pPr>
    </w:p>
    <w:p w:rsidR="00273C02" w:rsidRDefault="00273C02">
      <w:pPr>
        <w:spacing w:line="240" w:lineRule="auto"/>
        <w:ind w:left="0" w:right="0" w:firstLine="0"/>
        <w:jc w:val="left"/>
      </w:pPr>
    </w:p>
    <w:p w:rsidR="00273C02" w:rsidRDefault="00273C02">
      <w:pPr>
        <w:spacing w:line="240" w:lineRule="auto"/>
        <w:ind w:left="0" w:right="0" w:firstLine="0"/>
        <w:jc w:val="left"/>
      </w:pPr>
    </w:p>
    <w:p w:rsidR="00273C02" w:rsidRDefault="00273C02">
      <w:pPr>
        <w:spacing w:line="240" w:lineRule="auto"/>
        <w:ind w:left="0" w:right="0" w:firstLine="0"/>
        <w:jc w:val="left"/>
      </w:pPr>
    </w:p>
    <w:p w:rsidR="00273C02" w:rsidRDefault="00273C02">
      <w:pPr>
        <w:spacing w:line="240" w:lineRule="auto"/>
        <w:ind w:left="0" w:right="0" w:firstLine="0"/>
        <w:jc w:val="left"/>
      </w:pPr>
    </w:p>
    <w:p w:rsidR="00FD0303" w:rsidRDefault="00735498">
      <w:pPr>
        <w:spacing w:line="240" w:lineRule="auto"/>
        <w:ind w:left="0" w:right="0" w:firstLine="0"/>
        <w:jc w:val="left"/>
      </w:pPr>
      <w:r>
        <w:rPr>
          <w:noProof/>
        </w:rPr>
        <mc:AlternateContent>
          <mc:Choice Requires="wps">
            <w:drawing>
              <wp:anchor distT="0" distB="0" distL="114300" distR="114300" simplePos="0" relativeHeight="251686400" behindDoc="0" locked="0" layoutInCell="1" allowOverlap="1">
                <wp:simplePos x="0" y="0"/>
                <wp:positionH relativeFrom="column">
                  <wp:posOffset>3430905</wp:posOffset>
                </wp:positionH>
                <wp:positionV relativeFrom="paragraph">
                  <wp:posOffset>91440</wp:posOffset>
                </wp:positionV>
                <wp:extent cx="2224405" cy="1212850"/>
                <wp:effectExtent l="0" t="0" r="11430" b="25400"/>
                <wp:wrapNone/>
                <wp:docPr id="10"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4405" cy="1212850"/>
                        </a:xfrm>
                        <a:prstGeom prst="rect">
                          <a:avLst/>
                        </a:prstGeom>
                        <a:solidFill>
                          <a:srgbClr val="C6D9F1"/>
                        </a:solidFill>
                        <a:ln w="9525">
                          <a:solidFill>
                            <a:srgbClr val="000000"/>
                          </a:solidFill>
                          <a:miter lim="800000"/>
                          <a:headEnd/>
                          <a:tailEnd/>
                        </a:ln>
                      </wps:spPr>
                      <wps:txbx>
                        <w:txbxContent>
                          <w:p w:rsidR="00C746FA" w:rsidRDefault="00C746FA" w:rsidP="00FD0303">
                            <w:pPr>
                              <w:pStyle w:val="af0"/>
                            </w:pPr>
                          </w:p>
                          <w:p w:rsidR="00C746FA" w:rsidRDefault="00C746FA" w:rsidP="00FD0303">
                            <w:pPr>
                              <w:pStyle w:val="af0"/>
                              <w:rPr>
                                <w:lang w:val="en-US"/>
                              </w:rPr>
                            </w:pPr>
                          </w:p>
                          <w:p w:rsidR="00C746FA" w:rsidRPr="00A357F1" w:rsidRDefault="00C746FA" w:rsidP="00FD0303">
                            <w:pPr>
                              <w:pStyle w:val="af0"/>
                            </w:pPr>
                            <w:r w:rsidRPr="006A46D0">
                              <w:t xml:space="preserve">ΠΑΡΑΡΤΗΜΑ </w:t>
                            </w:r>
                            <w:r>
                              <w:t>Η</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1" o:spid="_x0000_s1043" type="#_x0000_t202" style="position:absolute;margin-left:270.15pt;margin-top:7.2pt;width:175.15pt;height:95.5pt;z-index:2516864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" fillcolor="#c6d9f1">
                <v:textbox>
                  <w:txbxContent>
                    <w:p w:rsidR="00C746FA" w:rsidRDefault="00C746FA" w:rsidP="00FD0303">
                      <w:pPr>
                        <w:pStyle w:val="af0"/>
                      </w:pPr>
                    </w:p>
                    <w:p w:rsidR="00C746FA" w:rsidRDefault="00C746FA" w:rsidP="00FD0303">
                      <w:pPr>
                        <w:pStyle w:val="af0"/>
                        <w:rPr>
                          <w:lang w:val="en-US"/>
                        </w:rPr>
                      </w:pPr>
                    </w:p>
                    <w:p w:rsidR="00C746FA" w:rsidRPr="00A357F1" w:rsidRDefault="00C746FA" w:rsidP="00FD0303">
                      <w:pPr>
                        <w:pStyle w:val="af0"/>
                      </w:pPr>
                      <w:r w:rsidRPr="006A46D0">
                        <w:t xml:space="preserve">ΠΑΡΑΡΤΗΜΑ </w:t>
                      </w:r>
                      <w:r>
                        <w:t>Η</w:t>
                      </w:r>
                    </w:p>
                  </w:txbxContent>
                </v:textbox>
              </v:shape>
            </w:pict>
          </mc:Fallback>
        </mc:AlternateConten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BE39DB">
      <w:pPr>
        <w:pStyle w:val="1"/>
        <w:ind w:left="0" w:firstLine="0"/>
        <w:jc w:val="both"/>
      </w:pPr>
    </w:p>
    <w:p w:rsidR="00BA3421" w:rsidRPr="00C746FA" w:rsidRDefault="00FD0303" w:rsidP="00BA3421">
      <w:pPr>
        <w:pStyle w:val="1"/>
      </w:pPr>
      <w:bookmarkStart w:id="181" w:name="_Toc43722787"/>
      <w:r w:rsidRPr="00C746FA">
        <w:t>ΠΑΡΑΡΤΗΜΑ Η–ΧΩΡΟΙ ΚΑΤΑΦΥΓΗΣ ΠΛ</w:t>
      </w:r>
      <w:r w:rsidR="00BA3421" w:rsidRPr="00C746FA">
        <w:t>Η</w:t>
      </w:r>
      <w:r w:rsidRPr="00C746FA">
        <w:t>Θ</w:t>
      </w:r>
      <w:r w:rsidR="00BA3421" w:rsidRPr="00C746FA">
        <w:t>Υ</w:t>
      </w:r>
      <w:r w:rsidRPr="00C746FA">
        <w:t xml:space="preserve">ΣΜΟΥ ΚΑΙ </w:t>
      </w:r>
      <w:r w:rsidR="00BA3421" w:rsidRPr="00C746FA">
        <w:t>ΧΩΡΟΙ ΕΝΑΠΟΘΕΣΗΣ ΑΔΡΑΝΩΝ ΥΛΙΚΩΝ</w:t>
      </w:r>
      <w:bookmarkEnd w:id="181"/>
    </w:p>
    <w:p w:rsidR="00FD0303" w:rsidRPr="00C746FA" w:rsidRDefault="00FD0303" w:rsidP="00BA3421">
      <w:pPr>
        <w:pStyle w:val="1"/>
        <w:jc w:val="both"/>
      </w:pPr>
      <w:bookmarkStart w:id="182" w:name="_Toc43722788"/>
      <w:r w:rsidRPr="00C746FA">
        <w:t xml:space="preserve">ΣΕ ΕΠΙΠΕΔΟ ΔΗΜΟΥ </w:t>
      </w:r>
      <w:bookmarkEnd w:id="182"/>
      <w:r w:rsidR="00483858" w:rsidRPr="00C746FA">
        <w:t>ΟΡΧΟΜΕΝΟΥ</w:t>
      </w:r>
    </w:p>
    <w:p w:rsidR="00FD0303" w:rsidRPr="00C746FA" w:rsidRDefault="00FD0303" w:rsidP="00FD0303"/>
    <w:p w:rsidR="00FD0303" w:rsidRDefault="00C73FC5" w:rsidP="00FD0303">
      <w:pPr>
        <w:ind w:firstLine="0"/>
      </w:pPr>
      <w:r w:rsidRPr="00C746FA">
        <w:t xml:space="preserve">  </w:t>
      </w:r>
      <w:r w:rsidR="00FD0303" w:rsidRPr="00C746FA">
        <w:t xml:space="preserve">Το παρόν προσαρτάται στο ΣΧΕΔΙΟ ΑΝΤΙΜΕΤΩΠΙΣΗΣ ΕΚΤΑΚΤΩΝ ΑΝΑΓΚΩΝ ΚΑΙ ΑΜΕΣΗΣ/ΒΡΑΧΕΙΑΣ ΔΙΑΧΕΙΡΙΣΗΣ ΣΥΝΕΠΕΙΩΝ ΑΠΟ ΤΗΝ ΕΚΔΗΛΩΣΗ ΣΕΙΣΜΟΥ ΤΟΥΔΗΜΟΥ </w:t>
      </w:r>
      <w:r w:rsidR="00483858" w:rsidRPr="00C746FA">
        <w:t>ΟΡΧΟΜΕΝΟΥ</w:t>
      </w:r>
      <w:r w:rsidR="00FD0303" w:rsidRPr="00C746FA">
        <w:t xml:space="preserve"> και αποτελεί αναπόσπαστο τμήμα του</w:t>
      </w:r>
      <w:r w:rsidR="00BA3421" w:rsidRPr="00C746FA">
        <w:t>.</w:t>
      </w:r>
    </w:p>
    <w:p w:rsidR="00C746FA" w:rsidRDefault="00C746FA" w:rsidP="00FD0303">
      <w:pPr>
        <w:ind w:firstLine="0"/>
      </w:pPr>
      <w:r>
        <w:t xml:space="preserve">Ως χώροι καταφυγής πληθυσμού σε περίπτωση έκτακτης ανάγκης ορίζονται σύμφωνα με απόφαση Δημάρχου οι εξής </w:t>
      </w:r>
    </w:p>
    <w:p w:rsidR="00C746FA" w:rsidRDefault="00C746FA" w:rsidP="00C746FA">
      <w:pPr>
        <w:pStyle w:val="a9"/>
        <w:numPr>
          <w:ilvl w:val="0"/>
          <w:numId w:val="46"/>
        </w:numPr>
      </w:pPr>
      <w:r>
        <w:t>Ο κοινόχρηστος διαμορφωμένος χώρος  επί της οδού Κηφισού  (Τ.Κ. Ορχομενού)</w:t>
      </w:r>
    </w:p>
    <w:p w:rsidR="00C746FA" w:rsidRPr="00C746FA" w:rsidRDefault="00C746FA" w:rsidP="00C746FA">
      <w:pPr>
        <w:pStyle w:val="a9"/>
        <w:numPr>
          <w:ilvl w:val="0"/>
          <w:numId w:val="46"/>
        </w:numPr>
      </w:pPr>
      <w:r>
        <w:t xml:space="preserve">Πλατεία στους Αγ. </w:t>
      </w:r>
      <w:r w:rsidR="00BE39DB">
        <w:t>Θεοδώρους</w:t>
      </w:r>
      <w:r>
        <w:t xml:space="preserve"> </w:t>
      </w:r>
      <w:r w:rsidRPr="00C746FA">
        <w:t>(Τ.Κ. Ορχομενού)</w:t>
      </w:r>
    </w:p>
    <w:p w:rsidR="00C746FA" w:rsidRDefault="00C746FA" w:rsidP="00C746FA">
      <w:pPr>
        <w:pStyle w:val="a9"/>
        <w:numPr>
          <w:ilvl w:val="0"/>
          <w:numId w:val="46"/>
        </w:numPr>
      </w:pPr>
      <w:r>
        <w:t xml:space="preserve">Γήπεδο </w:t>
      </w:r>
      <w:proofErr w:type="spellStart"/>
      <w:r>
        <w:t>Αγ</w:t>
      </w:r>
      <w:proofErr w:type="spellEnd"/>
      <w:r>
        <w:t>, Δημητρίου (Τ.Κ. Αγ. Δημητρίου)</w:t>
      </w:r>
    </w:p>
    <w:p w:rsidR="00C746FA" w:rsidRDefault="00C746FA" w:rsidP="00C746FA">
      <w:pPr>
        <w:pStyle w:val="a9"/>
        <w:numPr>
          <w:ilvl w:val="0"/>
          <w:numId w:val="46"/>
        </w:numPr>
      </w:pPr>
      <w:r>
        <w:t xml:space="preserve">Πλατεία Καρυάς (Τ.Κ. </w:t>
      </w:r>
      <w:proofErr w:type="spellStart"/>
      <w:r>
        <w:t>Καρύας</w:t>
      </w:r>
      <w:proofErr w:type="spellEnd"/>
      <w:r>
        <w:t>)</w:t>
      </w:r>
    </w:p>
    <w:p w:rsidR="00C746FA" w:rsidRDefault="00C746FA" w:rsidP="00C746FA">
      <w:pPr>
        <w:pStyle w:val="a9"/>
        <w:numPr>
          <w:ilvl w:val="0"/>
          <w:numId w:val="46"/>
        </w:numPr>
      </w:pPr>
      <w:r>
        <w:t>Γήπεδο Κοκκίνου (Τ.Κ. Κοκκίνου)</w:t>
      </w:r>
    </w:p>
    <w:p w:rsidR="00C746FA" w:rsidRDefault="00C746FA" w:rsidP="00C746FA">
      <w:pPr>
        <w:pStyle w:val="a9"/>
        <w:numPr>
          <w:ilvl w:val="0"/>
          <w:numId w:val="46"/>
        </w:numPr>
      </w:pPr>
      <w:r>
        <w:t>Χώρος πρασίνου στην νότια είσοδο (Τ.Κ. Ακραιφνίας)</w:t>
      </w:r>
    </w:p>
    <w:p w:rsidR="00C746FA" w:rsidRDefault="00C746FA" w:rsidP="00C746FA">
      <w:pPr>
        <w:pStyle w:val="a9"/>
        <w:numPr>
          <w:ilvl w:val="0"/>
          <w:numId w:val="46"/>
        </w:numPr>
      </w:pPr>
      <w:r>
        <w:t>Γήπεδο Κάστρου (Τ.Κ. Κάστρο)</w:t>
      </w:r>
    </w:p>
    <w:p w:rsidR="00C746FA" w:rsidRDefault="00BE39DB" w:rsidP="00C746FA">
      <w:pPr>
        <w:pStyle w:val="a9"/>
        <w:numPr>
          <w:ilvl w:val="0"/>
          <w:numId w:val="46"/>
        </w:numPr>
      </w:pPr>
      <w:r>
        <w:t>Γήπεδο Παύλου (Τ.Κ. Παύλου)</w:t>
      </w:r>
    </w:p>
    <w:p w:rsidR="00BE39DB" w:rsidRDefault="00BE39DB" w:rsidP="00C746FA">
      <w:pPr>
        <w:pStyle w:val="a9"/>
        <w:numPr>
          <w:ilvl w:val="0"/>
          <w:numId w:val="46"/>
        </w:numPr>
      </w:pPr>
      <w:r>
        <w:t>Γήπεδο Λουτσίου (Τ.Κ. Λουτσίου)</w:t>
      </w:r>
    </w:p>
    <w:p w:rsidR="00BE39DB" w:rsidRDefault="00BE39DB" w:rsidP="00C746FA">
      <w:pPr>
        <w:pStyle w:val="a9"/>
        <w:numPr>
          <w:ilvl w:val="0"/>
          <w:numId w:val="46"/>
        </w:numPr>
      </w:pPr>
      <w:r>
        <w:t>Πλατεία Πύργου (Τ.Κ. Πύργου)</w:t>
      </w:r>
    </w:p>
    <w:p w:rsidR="00BE39DB" w:rsidRDefault="00BE39DB" w:rsidP="00C746FA">
      <w:pPr>
        <w:pStyle w:val="a9"/>
        <w:numPr>
          <w:ilvl w:val="0"/>
          <w:numId w:val="46"/>
        </w:numPr>
      </w:pPr>
      <w:r>
        <w:t>Πλατεία Διονύσου (Τ.Κ. Διονύσου)</w:t>
      </w:r>
    </w:p>
    <w:p w:rsidR="00C746FA" w:rsidRDefault="00BE39DB" w:rsidP="00BE39DB">
      <w:pPr>
        <w:pStyle w:val="a9"/>
        <w:numPr>
          <w:ilvl w:val="0"/>
          <w:numId w:val="46"/>
        </w:numPr>
      </w:pPr>
      <w:r>
        <w:t xml:space="preserve">Δημοτικοί χώροι Αγ. Σπυρίδων (Τ.Κ. </w:t>
      </w:r>
      <w:r w:rsidRPr="00BE39DB">
        <w:t>Αγ. Σπυρίδων</w:t>
      </w:r>
      <w:r>
        <w:t>)</w:t>
      </w:r>
    </w:p>
    <w:p w:rsidR="00BE39DB" w:rsidRPr="006F059E" w:rsidRDefault="00BE39DB" w:rsidP="00BE39DB">
      <w:pPr>
        <w:pStyle w:val="a9"/>
        <w:ind w:left="-66" w:firstLine="0"/>
      </w:pPr>
      <w:r>
        <w:t xml:space="preserve">Οι Ανωτέρω χώροι έχουν σημανθεί κατάλληλα για να ενημερωθούν οι Δημότες </w:t>
      </w:r>
    </w:p>
    <w:p w:rsidR="00FD0303" w:rsidRDefault="00FD0303">
      <w:pPr>
        <w:spacing w:line="240" w:lineRule="auto"/>
        <w:ind w:left="0" w:right="0" w:firstLine="0"/>
        <w:jc w:val="left"/>
      </w:pPr>
    </w:p>
    <w:p w:rsidR="00FD0303" w:rsidRDefault="00273C02" w:rsidP="00FD0303">
      <w:pPr>
        <w:spacing w:line="240" w:lineRule="auto"/>
        <w:ind w:left="0" w:right="0" w:firstLine="0"/>
        <w:jc w:val="left"/>
      </w:pPr>
      <w:r>
        <w:t>Ως χώροι εναπόθεσης αδρανών σε επίπεδο Δήμου Ορχομενού μπορούν να χρησιμοποιηθούν εγκαταλειμμένα Λατομία τα οποία βρίσκονται στις παρακάτω τοποθεσίες</w:t>
      </w:r>
    </w:p>
    <w:p w:rsidR="00273C02" w:rsidRDefault="00273C02" w:rsidP="00FD0303">
      <w:pPr>
        <w:spacing w:line="240" w:lineRule="auto"/>
        <w:ind w:left="0" w:right="0" w:firstLine="0"/>
        <w:jc w:val="left"/>
      </w:pPr>
      <w:r>
        <w:t>α) Τ.Κ. Ορχομενού</w:t>
      </w:r>
    </w:p>
    <w:p w:rsidR="00273C02" w:rsidRDefault="00273C02" w:rsidP="00FD0303">
      <w:pPr>
        <w:spacing w:line="240" w:lineRule="auto"/>
        <w:ind w:left="0" w:right="0" w:firstLine="0"/>
        <w:jc w:val="left"/>
      </w:pPr>
      <w:r>
        <w:t>β) Τ.Κ Παύλου</w:t>
      </w:r>
    </w:p>
    <w:p w:rsidR="00273C02" w:rsidRDefault="00273C02" w:rsidP="00FD0303">
      <w:pPr>
        <w:spacing w:line="240" w:lineRule="auto"/>
        <w:ind w:left="0" w:right="0" w:firstLine="0"/>
        <w:jc w:val="left"/>
      </w:pPr>
      <w:r>
        <w:t>γ) Τ.Κ. Ακραιφνίου</w:t>
      </w:r>
    </w:p>
    <w:p w:rsidR="00273C02" w:rsidRPr="00273C02" w:rsidRDefault="00273C02" w:rsidP="00FD0303">
      <w:pPr>
        <w:spacing w:line="240" w:lineRule="auto"/>
        <w:ind w:left="0" w:right="0" w:firstLine="0"/>
        <w:jc w:val="left"/>
      </w:pPr>
      <w:r>
        <w:t>Ακόμη αν ο όγκος των υλικών είναι μεγάλος θα μπορούσαν να οδηγηθούν στα Ορυχεία της ΛΑΡΚΟ σε απόσταση 40 Κ</w:t>
      </w:r>
      <w:r>
        <w:rPr>
          <w:lang w:val="en-US"/>
        </w:rPr>
        <w:t>m</w:t>
      </w:r>
      <w:r w:rsidRPr="00273C02">
        <w:t xml:space="preserve"> </w:t>
      </w:r>
      <w:r>
        <w:t>από την έδρα του δήμου (</w:t>
      </w:r>
      <w:proofErr w:type="spellStart"/>
      <w:r>
        <w:t>κύρίως</w:t>
      </w:r>
      <w:proofErr w:type="spellEnd"/>
      <w:r>
        <w:t xml:space="preserve"> υλικά που αφορούν στην Δ.Ε. Ακραιφνίας</w:t>
      </w: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735498" w:rsidP="005A7EF9">
      <w:pPr>
        <w:pStyle w:val="1"/>
      </w:pPr>
      <w:r>
        <w:rPr>
          <w:noProof/>
        </w:rPr>
        <mc:AlternateContent>
          <mc:Choice Requires="wps">
            <w:drawing>
              <wp:anchor distT="0" distB="0" distL="114300" distR="114300" simplePos="0" relativeHeight="251682304" behindDoc="0" locked="0" layoutInCell="1" allowOverlap="1">
                <wp:simplePos x="0" y="0"/>
                <wp:positionH relativeFrom="column">
                  <wp:posOffset>3328670</wp:posOffset>
                </wp:positionH>
                <wp:positionV relativeFrom="paragraph">
                  <wp:posOffset>63500</wp:posOffset>
                </wp:positionV>
                <wp:extent cx="2223770" cy="1212850"/>
                <wp:effectExtent l="0" t="0" r="11430" b="25400"/>
                <wp:wrapNone/>
                <wp:docPr id="9"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5A7EF9">
                            <w:pPr>
                              <w:pStyle w:val="af0"/>
                            </w:pPr>
                          </w:p>
                          <w:p w:rsidR="00C746FA" w:rsidRDefault="00C746FA" w:rsidP="005A7EF9">
                            <w:pPr>
                              <w:pStyle w:val="af0"/>
                              <w:rPr>
                                <w:lang w:val="en-US"/>
                              </w:rPr>
                            </w:pPr>
                          </w:p>
                          <w:p w:rsidR="00C746FA" w:rsidRPr="00A357F1" w:rsidRDefault="00C746FA" w:rsidP="005A7EF9">
                            <w:pPr>
                              <w:pStyle w:val="af0"/>
                            </w:pPr>
                            <w:r w:rsidRPr="006A46D0">
                              <w:t xml:space="preserve">ΠΑΡΑΡΤΗΜΑ </w:t>
                            </w:r>
                            <w:r>
                              <w:t>Θ</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6" o:spid="_x0000_s1044" type="#_x0000_t202" style="position:absolute;left:0;text-align:left;margin-left:262.1pt;margin-top:5pt;width:175.1pt;height:95.5pt;z-index:2516823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" fillcolor="#c6d9f1">
                <v:textbox>
                  <w:txbxContent>
                    <w:p w:rsidR="00C746FA" w:rsidRDefault="00C746FA" w:rsidP="005A7EF9">
                      <w:pPr>
                        <w:pStyle w:val="af0"/>
                      </w:pPr>
                    </w:p>
                    <w:p w:rsidR="00C746FA" w:rsidRDefault="00C746FA" w:rsidP="005A7EF9">
                      <w:pPr>
                        <w:pStyle w:val="af0"/>
                        <w:rPr>
                          <w:lang w:val="en-US"/>
                        </w:rPr>
                      </w:pPr>
                    </w:p>
                    <w:p w:rsidR="00C746FA" w:rsidRPr="00A357F1" w:rsidRDefault="00C746FA" w:rsidP="005A7EF9">
                      <w:pPr>
                        <w:pStyle w:val="af0"/>
                      </w:pPr>
                      <w:r w:rsidRPr="006A46D0">
                        <w:t xml:space="preserve">ΠΑΡΑΡΤΗΜΑ </w:t>
                      </w:r>
                      <w:r>
                        <w:t>Θ</w:t>
                      </w:r>
                    </w:p>
                  </w:txbxContent>
                </v:textbox>
              </v:shape>
            </w:pict>
          </mc:Fallback>
        </mc:AlternateConten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183" w:name="_Toc43722789"/>
      <w:r w:rsidRPr="006F059E">
        <w:t xml:space="preserve">ΠΑΡΑΡΤΗΜΑ </w:t>
      </w:r>
      <w:r w:rsidR="00581C7E">
        <w:t>Θ</w:t>
      </w:r>
      <w:r>
        <w:t>–ΤΗΛΕΦΩΝΙΚΟΣ ΚΑΤΑΛΟΓΟΣ ΦΟΡΕΩΝ ΚΑΙ ΥΠΗΡΕΣΙΩΝ ΣΕ ΕΠΙΠΕΔΟ ΔΗΜΟΥ</w:t>
      </w:r>
      <w:bookmarkEnd w:id="183"/>
    </w:p>
    <w:p w:rsidR="005A7EF9" w:rsidRPr="006F059E" w:rsidRDefault="00483858" w:rsidP="00BA3421">
      <w:pPr>
        <w:pStyle w:val="1"/>
        <w:jc w:val="both"/>
      </w:pPr>
      <w:r>
        <w:t>ΟΡΧΟΜΕΝΟΥ</w:t>
      </w:r>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ΔΗΜΟΥ</w:t>
      </w:r>
      <w:r w:rsidR="00483858">
        <w:t>ΟΡΧΟΜΕΝΟΥ</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00483858">
        <w:t>ΟΡΧΟΜΕΝΟΥ.</w:t>
      </w:r>
    </w:p>
    <w:p w:rsidR="005A7EF9" w:rsidRDefault="005A7EF9" w:rsidP="005A7EF9"/>
    <w:p w:rsidR="00C73FC5" w:rsidRDefault="00C73FC5" w:rsidP="00C73FC5">
      <w:r>
        <w:t>ΑΣΤΥΝΟΜΙΚΟ ΤΜΗΜΑ ΟΡΧΟΜΕΝΟΥ 2261032311</w:t>
      </w:r>
    </w:p>
    <w:p w:rsidR="00C73FC5" w:rsidRDefault="00C73FC5" w:rsidP="00C73FC5">
      <w:r w:rsidRPr="00CF7FA7">
        <w:t xml:space="preserve">ΠΕΡΙΦΕΡΕΙΑΚΟ ΙΑΤΡΕΙΟ </w:t>
      </w:r>
      <w:r>
        <w:t>ΟΡΧΟΜΕΝΟΥ 2261032555</w:t>
      </w:r>
    </w:p>
    <w:p w:rsidR="00C73FC5" w:rsidRDefault="00C73FC5" w:rsidP="00C73FC5">
      <w:r>
        <w:t>ΠΕΡΙΦΕΡΕΙΑΚΟ ΙΑΤΡΕΙΟ ΑΚΡΑΙΦΝΙΟΥ 2268031206</w:t>
      </w:r>
    </w:p>
    <w:p w:rsidR="00081039" w:rsidRDefault="00081039" w:rsidP="005A7EF9"/>
    <w:tbl>
      <w:tblPr>
        <w:tblpPr w:leftFromText="180" w:rightFromText="180" w:horzAnchor="margin" w:tblpXSpec="center" w:tblpY="1332"/>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5"/>
        <w:gridCol w:w="2738"/>
        <w:gridCol w:w="4019"/>
      </w:tblGrid>
      <w:tr w:rsidR="00C73FC5" w:rsidRPr="007D773D" w:rsidTr="00181456">
        <w:tc>
          <w:tcPr>
            <w:tcW w:w="1765" w:type="dxa"/>
            <w:tcBorders>
              <w:top w:val="double" w:sz="4" w:space="0" w:color="auto"/>
              <w:left w:val="double" w:sz="4" w:space="0" w:color="auto"/>
              <w:bottom w:val="double" w:sz="4" w:space="0" w:color="auto"/>
              <w:right w:val="double" w:sz="4" w:space="0" w:color="auto"/>
            </w:tcBorders>
            <w:shd w:val="clear" w:color="auto" w:fill="FFFFFF"/>
          </w:tcPr>
          <w:p w:rsidR="00C73FC5" w:rsidRPr="007D773D" w:rsidRDefault="00C73FC5" w:rsidP="00181456">
            <w:pPr>
              <w:shd w:val="clear" w:color="auto" w:fill="FFFFFF"/>
              <w:rPr>
                <w:rFonts w:eastAsia="Calibri"/>
                <w:sz w:val="20"/>
                <w:szCs w:val="20"/>
                <w:lang w:eastAsia="en-US"/>
              </w:rPr>
            </w:pPr>
            <w:r w:rsidRPr="007D773D">
              <w:rPr>
                <w:rFonts w:eastAsia="Calibri"/>
                <w:sz w:val="20"/>
                <w:szCs w:val="20"/>
                <w:lang w:eastAsia="en-US"/>
              </w:rPr>
              <w:lastRenderedPageBreak/>
              <w:t>ΦΟΡΕΑΣ</w:t>
            </w:r>
          </w:p>
        </w:tc>
        <w:tc>
          <w:tcPr>
            <w:tcW w:w="6757" w:type="dxa"/>
            <w:gridSpan w:val="2"/>
            <w:tcBorders>
              <w:top w:val="double" w:sz="4" w:space="0" w:color="auto"/>
              <w:left w:val="double" w:sz="4" w:space="0" w:color="auto"/>
              <w:bottom w:val="double" w:sz="4" w:space="0" w:color="auto"/>
              <w:right w:val="double" w:sz="4" w:space="0" w:color="auto"/>
            </w:tcBorders>
            <w:shd w:val="clear" w:color="auto" w:fill="FFFFFF"/>
          </w:tcPr>
          <w:p w:rsidR="00C73FC5" w:rsidRPr="007D773D" w:rsidRDefault="00C73FC5" w:rsidP="00181456">
            <w:pPr>
              <w:shd w:val="clear" w:color="auto" w:fill="FFFFFF"/>
              <w:jc w:val="center"/>
              <w:rPr>
                <w:rFonts w:eastAsia="Calibri"/>
                <w:sz w:val="20"/>
                <w:szCs w:val="20"/>
                <w:lang w:eastAsia="en-US"/>
              </w:rPr>
            </w:pPr>
            <w:r w:rsidRPr="007D773D">
              <w:rPr>
                <w:rFonts w:eastAsia="Calibri"/>
                <w:sz w:val="20"/>
                <w:szCs w:val="20"/>
                <w:lang w:eastAsia="en-US"/>
              </w:rPr>
              <w:t>ΔΗΜΟΣ  ΟΡΧΟΜΕΝΟΥ</w:t>
            </w:r>
          </w:p>
        </w:tc>
      </w:tr>
      <w:tr w:rsidR="00C73FC5" w:rsidRPr="007D773D" w:rsidTr="00181456">
        <w:tc>
          <w:tcPr>
            <w:tcW w:w="1765" w:type="dxa"/>
            <w:tcBorders>
              <w:top w:val="double" w:sz="4" w:space="0" w:color="auto"/>
              <w:left w:val="double" w:sz="4" w:space="0" w:color="auto"/>
              <w:bottom w:val="dotted" w:sz="4" w:space="0" w:color="auto"/>
              <w:right w:val="double" w:sz="4" w:space="0" w:color="auto"/>
            </w:tcBorders>
            <w:shd w:val="clear" w:color="auto" w:fill="FFFFFF"/>
          </w:tcPr>
          <w:p w:rsidR="00C73FC5" w:rsidRPr="00A86A7B" w:rsidRDefault="00C73FC5" w:rsidP="00181456">
            <w:pPr>
              <w:shd w:val="clear" w:color="auto" w:fill="FFFFFF"/>
              <w:rPr>
                <w:rFonts w:eastAsia="Calibri"/>
                <w:b/>
                <w:sz w:val="18"/>
                <w:szCs w:val="18"/>
                <w:lang w:eastAsia="en-US"/>
              </w:rPr>
            </w:pPr>
            <w:r w:rsidRPr="00A86A7B">
              <w:rPr>
                <w:rFonts w:eastAsia="Calibri"/>
                <w:b/>
                <w:color w:val="000000"/>
                <w:sz w:val="18"/>
                <w:szCs w:val="18"/>
                <w:lang w:eastAsia="en-US"/>
              </w:rPr>
              <w:t>ΥΠΕΥΘΥΝΟΣ</w:t>
            </w:r>
          </w:p>
        </w:tc>
        <w:tc>
          <w:tcPr>
            <w:tcW w:w="2738" w:type="dxa"/>
            <w:tcBorders>
              <w:top w:val="double" w:sz="4" w:space="0" w:color="auto"/>
              <w:lef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ΚΑΡΑΛΗ ΠΑΡΑΣΚΕΥΗ</w:t>
            </w:r>
          </w:p>
        </w:tc>
        <w:tc>
          <w:tcPr>
            <w:tcW w:w="4019" w:type="dxa"/>
            <w:tcBorders>
              <w:top w:val="double" w:sz="4" w:space="0" w:color="auto"/>
              <w:right w:val="double" w:sz="4" w:space="0" w:color="auto"/>
            </w:tcBorders>
            <w:shd w:val="clear" w:color="auto" w:fill="FFFFFF"/>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ΔΗΜΑΡΧΟΣ</w:t>
            </w:r>
          </w:p>
        </w:tc>
      </w:tr>
      <w:tr w:rsidR="00C73FC5" w:rsidRPr="007D773D" w:rsidTr="00181456">
        <w:tc>
          <w:tcPr>
            <w:tcW w:w="1765" w:type="dxa"/>
            <w:tcBorders>
              <w:top w:val="dotted" w:sz="4" w:space="0" w:color="auto"/>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2261351102</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0940732</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FAX</w:t>
            </w:r>
          </w:p>
        </w:tc>
        <w:tc>
          <w:tcPr>
            <w:tcW w:w="6757" w:type="dxa"/>
            <w:gridSpan w:val="2"/>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val="en-US" w:eastAsia="en-US"/>
              </w:rPr>
              <w:t>2261034217</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email</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dimarchos@orchomenos.gr</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p>
        </w:tc>
      </w:tr>
      <w:tr w:rsidR="00C73FC5" w:rsidRPr="007D773D" w:rsidTr="00181456">
        <w:trPr>
          <w:trHeight w:val="317"/>
        </w:trPr>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Σ ΠΠ</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ΓΑΛΑΝΗΣ ΓΡΗΓΟΡΙΟΣ</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ΑΝΤΙΔΗΜΑΡΧΟΣ</w:t>
            </w:r>
            <w:r>
              <w:rPr>
                <w:rFonts w:eastAsia="Calibri"/>
                <w:sz w:val="18"/>
                <w:szCs w:val="18"/>
                <w:lang w:eastAsia="en-US"/>
              </w:rPr>
              <w:t xml:space="preserve"> ΠΟΛΙΤΙΚΗΣ ΠΡΟΣΤΑΣΙΑΣ</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eastAsia="en-US"/>
              </w:rPr>
              <w:t>22613</w:t>
            </w:r>
            <w:r w:rsidRPr="00A86A7B">
              <w:rPr>
                <w:rFonts w:eastAsia="Calibri"/>
                <w:sz w:val="18"/>
                <w:szCs w:val="18"/>
                <w:lang w:val="en-US" w:eastAsia="en-US"/>
              </w:rPr>
              <w:t>51104</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4657183</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email</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gfg21gfg@gmail.com</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FAX</w:t>
            </w:r>
          </w:p>
        </w:tc>
        <w:tc>
          <w:tcPr>
            <w:tcW w:w="6757" w:type="dxa"/>
            <w:gridSpan w:val="2"/>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2261034217</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Τμήμα Π.Π.</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ΤΖΟΥΒΕΛΕΚΗΣ ΔΗΜΗΤΡΙΟΣ</w:t>
            </w:r>
          </w:p>
        </w:tc>
        <w:tc>
          <w:tcPr>
            <w:tcW w:w="4019" w:type="dxa"/>
            <w:tcBorders>
              <w:right w:val="double" w:sz="4" w:space="0" w:color="auto"/>
            </w:tcBorders>
            <w:shd w:val="clear" w:color="auto" w:fill="FFFFFF"/>
          </w:tcPr>
          <w:p w:rsidR="00C73FC5" w:rsidRPr="00A86A7B" w:rsidRDefault="00C73FC5" w:rsidP="00181456">
            <w:pPr>
              <w:shd w:val="clear" w:color="auto" w:fill="FFFFFF"/>
              <w:ind w:firstLine="0"/>
              <w:jc w:val="center"/>
              <w:rPr>
                <w:rFonts w:eastAsia="Calibri"/>
                <w:sz w:val="18"/>
                <w:szCs w:val="18"/>
                <w:lang w:eastAsia="en-US"/>
              </w:rPr>
            </w:pPr>
            <w:r>
              <w:rPr>
                <w:rFonts w:eastAsia="Calibri"/>
                <w:sz w:val="18"/>
                <w:szCs w:val="18"/>
                <w:lang w:eastAsia="en-US"/>
              </w:rPr>
              <w:t>Πρ/νος</w:t>
            </w:r>
            <w:r w:rsidRPr="00A86A7B">
              <w:rPr>
                <w:rFonts w:eastAsia="Calibri"/>
                <w:sz w:val="18"/>
                <w:szCs w:val="18"/>
                <w:lang w:eastAsia="en-US"/>
              </w:rPr>
              <w:t xml:space="preserve">. </w:t>
            </w:r>
            <w:proofErr w:type="spellStart"/>
            <w:r>
              <w:rPr>
                <w:rFonts w:eastAsia="Calibri"/>
                <w:sz w:val="18"/>
                <w:szCs w:val="18"/>
                <w:lang w:eastAsia="en-US"/>
              </w:rPr>
              <w:t>Τήμ</w:t>
            </w:r>
            <w:proofErr w:type="spellEnd"/>
            <w:r>
              <w:rPr>
                <w:rFonts w:eastAsia="Calibri"/>
                <w:sz w:val="18"/>
                <w:szCs w:val="18"/>
                <w:lang w:eastAsia="en-US"/>
              </w:rPr>
              <w:t xml:space="preserve">. </w:t>
            </w:r>
            <w:proofErr w:type="spellStart"/>
            <w:r>
              <w:rPr>
                <w:rFonts w:eastAsia="Calibri"/>
                <w:sz w:val="18"/>
                <w:szCs w:val="18"/>
                <w:lang w:eastAsia="en-US"/>
              </w:rPr>
              <w:t>Περ</w:t>
            </w:r>
            <w:proofErr w:type="spellEnd"/>
            <w:r>
              <w:rPr>
                <w:rFonts w:eastAsia="Calibri"/>
                <w:sz w:val="18"/>
                <w:szCs w:val="18"/>
                <w:lang w:eastAsia="en-US"/>
              </w:rPr>
              <w:t>/ντος , Καθ/</w:t>
            </w:r>
            <w:proofErr w:type="spellStart"/>
            <w:r>
              <w:rPr>
                <w:rFonts w:eastAsia="Calibri"/>
                <w:sz w:val="18"/>
                <w:szCs w:val="18"/>
                <w:lang w:eastAsia="en-US"/>
              </w:rPr>
              <w:t>τητας&amp;</w:t>
            </w:r>
            <w:r w:rsidRPr="00A86A7B">
              <w:rPr>
                <w:rFonts w:eastAsia="Calibri"/>
                <w:sz w:val="18"/>
                <w:szCs w:val="18"/>
                <w:lang w:eastAsia="en-US"/>
              </w:rPr>
              <w:t>Πολ</w:t>
            </w:r>
            <w:proofErr w:type="spellEnd"/>
            <w:r w:rsidRPr="00A86A7B">
              <w:rPr>
                <w:rFonts w:eastAsia="Calibri"/>
                <w:sz w:val="18"/>
                <w:szCs w:val="18"/>
                <w:lang w:eastAsia="en-US"/>
              </w:rPr>
              <w:t>/</w:t>
            </w:r>
            <w:proofErr w:type="spellStart"/>
            <w:r w:rsidRPr="00A86A7B">
              <w:rPr>
                <w:rFonts w:eastAsia="Calibri"/>
                <w:sz w:val="18"/>
                <w:szCs w:val="18"/>
                <w:lang w:eastAsia="en-US"/>
              </w:rPr>
              <w:t>κης</w:t>
            </w:r>
            <w:proofErr w:type="spellEnd"/>
            <w:r w:rsidRPr="00A86A7B">
              <w:rPr>
                <w:rFonts w:eastAsia="Calibri"/>
                <w:sz w:val="18"/>
                <w:szCs w:val="18"/>
                <w:lang w:eastAsia="en-US"/>
              </w:rPr>
              <w:t xml:space="preserve"> Προστασίας</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eastAsia="en-US"/>
              </w:rPr>
              <w:t>226135111</w:t>
            </w:r>
            <w:r w:rsidRPr="00A86A7B">
              <w:rPr>
                <w:rFonts w:eastAsia="Calibri"/>
                <w:sz w:val="18"/>
                <w:szCs w:val="18"/>
                <w:lang w:val="en-US" w:eastAsia="en-US"/>
              </w:rPr>
              <w:t>3</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val="en-US" w:eastAsia="en-US"/>
              </w:rPr>
              <w:t>6948285152</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proofErr w:type="spellStart"/>
            <w:r w:rsidRPr="00A86A7B">
              <w:rPr>
                <w:rFonts w:eastAsia="Calibri"/>
                <w:sz w:val="18"/>
                <w:szCs w:val="18"/>
                <w:lang w:eastAsia="en-US"/>
              </w:rPr>
              <w:t>email</w:t>
            </w:r>
            <w:proofErr w:type="spellEnd"/>
          </w:p>
        </w:tc>
        <w:tc>
          <w:tcPr>
            <w:tcW w:w="2738" w:type="dxa"/>
            <w:tcBorders>
              <w:left w:val="double" w:sz="4" w:space="0" w:color="auto"/>
            </w:tcBorders>
            <w:shd w:val="clear" w:color="auto" w:fill="FFFFFF"/>
          </w:tcPr>
          <w:p w:rsidR="00C73FC5" w:rsidRPr="00A86A7B" w:rsidRDefault="00C746FA" w:rsidP="00181456">
            <w:pPr>
              <w:rPr>
                <w:rFonts w:eastAsia="Calibri"/>
                <w:sz w:val="18"/>
                <w:szCs w:val="18"/>
                <w:lang w:eastAsia="en-US"/>
              </w:rPr>
            </w:pPr>
            <w:hyperlink r:id="rId26" w:history="1">
              <w:r w:rsidR="00C73FC5" w:rsidRPr="00A86A7B">
                <w:rPr>
                  <w:rFonts w:eastAsia="Calibri"/>
                  <w:sz w:val="18"/>
                  <w:szCs w:val="18"/>
                  <w:u w:val="single"/>
                  <w:lang w:val="en-US" w:eastAsia="en-US"/>
                </w:rPr>
                <w:t>dtzouvelekis</w:t>
              </w:r>
              <w:r w:rsidR="00C73FC5" w:rsidRPr="00A86A7B">
                <w:rPr>
                  <w:rFonts w:eastAsia="Calibri"/>
                  <w:sz w:val="18"/>
                  <w:szCs w:val="18"/>
                  <w:u w:val="single"/>
                  <w:lang w:eastAsia="en-US"/>
                </w:rPr>
                <w:t>@</w:t>
              </w:r>
              <w:r w:rsidR="00C73FC5" w:rsidRPr="00A86A7B">
                <w:rPr>
                  <w:rFonts w:eastAsia="Calibri"/>
                  <w:sz w:val="18"/>
                  <w:szCs w:val="18"/>
                  <w:u w:val="single"/>
                  <w:lang w:val="en-US" w:eastAsia="en-US"/>
                </w:rPr>
                <w:t>orchomenos</w:t>
              </w:r>
              <w:r w:rsidR="00C73FC5" w:rsidRPr="00A86A7B">
                <w:rPr>
                  <w:rFonts w:eastAsia="Calibri"/>
                  <w:sz w:val="18"/>
                  <w:szCs w:val="18"/>
                  <w:u w:val="single"/>
                  <w:lang w:eastAsia="en-US"/>
                </w:rPr>
                <w:t>.</w:t>
              </w:r>
              <w:r w:rsidR="00C73FC5" w:rsidRPr="00A86A7B">
                <w:rPr>
                  <w:rFonts w:eastAsia="Calibri"/>
                  <w:sz w:val="18"/>
                  <w:szCs w:val="18"/>
                  <w:u w:val="single"/>
                  <w:lang w:val="en-US" w:eastAsia="en-US"/>
                </w:rPr>
                <w:t>gr</w:t>
              </w:r>
            </w:hyperlink>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val="en-US" w:eastAsia="en-US"/>
              </w:rPr>
              <w:t>FAX</w:t>
            </w:r>
          </w:p>
        </w:tc>
        <w:tc>
          <w:tcPr>
            <w:tcW w:w="6757" w:type="dxa"/>
            <w:gridSpan w:val="2"/>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2261034217 + 2261032032</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b/>
                <w:sz w:val="18"/>
                <w:szCs w:val="18"/>
                <w:lang w:eastAsia="en-US"/>
              </w:rPr>
            </w:pPr>
            <w:r w:rsidRPr="00A86A7B">
              <w:rPr>
                <w:rFonts w:eastAsia="Calibri"/>
                <w:b/>
                <w:sz w:val="18"/>
                <w:szCs w:val="18"/>
                <w:lang w:eastAsia="en-US"/>
              </w:rPr>
              <w:t>ΥΠΕΥΘΥΝΟΣ</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ΣΤΑΜΑΤΑΚΗ ΛΕΜΟΝΙΑ</w:t>
            </w:r>
          </w:p>
        </w:tc>
        <w:tc>
          <w:tcPr>
            <w:tcW w:w="4019" w:type="dxa"/>
            <w:tcBorders>
              <w:right w:val="double" w:sz="4" w:space="0" w:color="auto"/>
            </w:tcBorders>
            <w:shd w:val="clear" w:color="auto" w:fill="FFFFFF"/>
          </w:tcPr>
          <w:p w:rsidR="00C73FC5" w:rsidRPr="00A86A7B" w:rsidRDefault="00C73FC5" w:rsidP="00181456">
            <w:pPr>
              <w:rPr>
                <w:rFonts w:eastAsia="Calibri"/>
                <w:b/>
                <w:sz w:val="18"/>
                <w:szCs w:val="18"/>
                <w:lang w:eastAsia="en-US"/>
              </w:rPr>
            </w:pPr>
            <w:r w:rsidRPr="00A86A7B">
              <w:rPr>
                <w:rFonts w:eastAsia="Calibri"/>
                <w:b/>
                <w:sz w:val="18"/>
                <w:szCs w:val="18"/>
                <w:lang w:eastAsia="en-US"/>
              </w:rPr>
              <w:t xml:space="preserve"> Δ/ΝΤΗΣ   Δ.Τ.Υ.</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2261351114</w:t>
            </w: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FAX</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2261034154</w:t>
            </w: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rPr>
          <w:trHeight w:val="373"/>
        </w:trPr>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proofErr w:type="spellStart"/>
            <w:r w:rsidRPr="00A86A7B">
              <w:rPr>
                <w:rFonts w:eastAsia="Calibri"/>
                <w:sz w:val="18"/>
                <w:szCs w:val="18"/>
                <w:lang w:eastAsia="en-US"/>
              </w:rPr>
              <w:t>email</w:t>
            </w:r>
            <w:proofErr w:type="spellEnd"/>
          </w:p>
        </w:tc>
        <w:tc>
          <w:tcPr>
            <w:tcW w:w="2738" w:type="dxa"/>
            <w:tcBorders>
              <w:left w:val="double" w:sz="4" w:space="0" w:color="auto"/>
            </w:tcBorders>
            <w:shd w:val="clear" w:color="auto" w:fill="FFFFFF"/>
          </w:tcPr>
          <w:p w:rsidR="00C73FC5" w:rsidRPr="00A86A7B" w:rsidRDefault="00C73FC5" w:rsidP="00181456">
            <w:pPr>
              <w:autoSpaceDE w:val="0"/>
              <w:autoSpaceDN w:val="0"/>
              <w:adjustRightInd w:val="0"/>
              <w:rPr>
                <w:rFonts w:eastAsia="Calibri"/>
                <w:color w:val="000000"/>
                <w:sz w:val="18"/>
                <w:szCs w:val="18"/>
                <w:lang w:eastAsia="en-US"/>
              </w:rPr>
            </w:pPr>
            <w:r w:rsidRPr="00A86A7B">
              <w:rPr>
                <w:rFonts w:eastAsia="Calibri"/>
                <w:color w:val="000000"/>
                <w:sz w:val="18"/>
                <w:szCs w:val="18"/>
                <w:lang w:eastAsia="en-US"/>
              </w:rPr>
              <w:t>lstamataki@orchomenos.gr</w:t>
            </w:r>
          </w:p>
          <w:tbl>
            <w:tblPr>
              <w:tblW w:w="0" w:type="auto"/>
              <w:tblBorders>
                <w:top w:val="nil"/>
                <w:left w:val="nil"/>
                <w:bottom w:val="nil"/>
                <w:right w:val="nil"/>
              </w:tblBorders>
              <w:tblLook w:val="0000" w:firstRow="0" w:lastRow="0" w:firstColumn="0" w:lastColumn="0" w:noHBand="0" w:noVBand="0"/>
            </w:tblPr>
            <w:tblGrid>
              <w:gridCol w:w="222"/>
            </w:tblGrid>
            <w:tr w:rsidR="00C73FC5" w:rsidRPr="00A86A7B" w:rsidTr="00181456">
              <w:trPr>
                <w:trHeight w:val="98"/>
              </w:trPr>
              <w:tc>
                <w:tcPr>
                  <w:tcW w:w="0" w:type="auto"/>
                </w:tcPr>
                <w:p w:rsidR="00C73FC5" w:rsidRPr="00A86A7B" w:rsidRDefault="00C73FC5" w:rsidP="00C746FA">
                  <w:pPr>
                    <w:framePr w:hSpace="180" w:wrap="around" w:hAnchor="margin" w:xAlign="center" w:y="1332"/>
                    <w:autoSpaceDE w:val="0"/>
                    <w:autoSpaceDN w:val="0"/>
                    <w:adjustRightInd w:val="0"/>
                    <w:rPr>
                      <w:rFonts w:eastAsia="Calibri"/>
                      <w:color w:val="000000"/>
                      <w:sz w:val="18"/>
                      <w:szCs w:val="18"/>
                      <w:lang w:eastAsia="en-US"/>
                    </w:rPr>
                  </w:pPr>
                </w:p>
              </w:tc>
            </w:tr>
          </w:tbl>
          <w:p w:rsidR="00C73FC5" w:rsidRPr="00A86A7B" w:rsidRDefault="00C73FC5" w:rsidP="00181456">
            <w:pPr>
              <w:rPr>
                <w:rFonts w:eastAsia="Calibri"/>
                <w:sz w:val="18"/>
                <w:szCs w:val="18"/>
                <w:lang w:eastAsia="en-US"/>
              </w:rPr>
            </w:pP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FAX</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2261034154</w:t>
            </w: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rPr>
          <w:trHeight w:val="316"/>
        </w:trPr>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ΥΠΕΥΘΥΝΟΣ</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ΣΤΑΜΟΥ ΓΕΩΡΓΙΟΣ</w:t>
            </w:r>
          </w:p>
        </w:tc>
        <w:tc>
          <w:tcPr>
            <w:tcW w:w="4019" w:type="dxa"/>
            <w:tcBorders>
              <w:right w:val="double" w:sz="4" w:space="0" w:color="auto"/>
            </w:tcBorders>
            <w:shd w:val="clear" w:color="auto" w:fill="FFFFFF"/>
          </w:tcPr>
          <w:p w:rsidR="00C73FC5" w:rsidRPr="00A86A7B" w:rsidRDefault="00C73FC5" w:rsidP="00181456">
            <w:pPr>
              <w:jc w:val="center"/>
              <w:rPr>
                <w:rFonts w:eastAsia="Calibri"/>
                <w:sz w:val="18"/>
                <w:szCs w:val="18"/>
                <w:lang w:eastAsia="en-US"/>
              </w:rPr>
            </w:pPr>
            <w:r w:rsidRPr="00A86A7B">
              <w:rPr>
                <w:rFonts w:eastAsia="Calibri"/>
                <w:sz w:val="18"/>
                <w:szCs w:val="18"/>
                <w:lang w:eastAsia="en-US"/>
              </w:rPr>
              <w:t>ΠΡ/ΝΟΣ Τμήματος Ύδρευσης – Άρδευσης -Ηλεκτροφωτισμού</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2261351115</w:t>
            </w: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FAX</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2261034154</w:t>
            </w: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proofErr w:type="spellStart"/>
            <w:r w:rsidRPr="00A86A7B">
              <w:rPr>
                <w:rFonts w:eastAsia="Calibri"/>
                <w:sz w:val="18"/>
                <w:szCs w:val="18"/>
                <w:lang w:eastAsia="en-US"/>
              </w:rPr>
              <w:t>email</w:t>
            </w:r>
            <w:proofErr w:type="spellEnd"/>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gstamou@orchomenos.gr</w:t>
            </w:r>
          </w:p>
        </w:tc>
        <w:tc>
          <w:tcPr>
            <w:tcW w:w="4019" w:type="dxa"/>
            <w:tcBorders>
              <w:right w:val="double" w:sz="4" w:space="0" w:color="auto"/>
            </w:tcBorders>
            <w:shd w:val="clear" w:color="auto" w:fill="FFFFFF"/>
          </w:tcPr>
          <w:p w:rsidR="00C73FC5" w:rsidRPr="00A86A7B" w:rsidRDefault="00C73FC5" w:rsidP="00181456">
            <w:pPr>
              <w:rPr>
                <w:rFonts w:eastAsia="Calibri"/>
                <w:sz w:val="18"/>
                <w:szCs w:val="18"/>
                <w:lang w:eastAsia="en-US"/>
              </w:rPr>
            </w:pP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ΥΠΕΥΘΥΝΟΙ</w:t>
            </w:r>
          </w:p>
        </w:tc>
        <w:tc>
          <w:tcPr>
            <w:tcW w:w="2738" w:type="dxa"/>
            <w:tcBorders>
              <w:left w:val="double" w:sz="4" w:space="0" w:color="auto"/>
            </w:tcBorders>
            <w:shd w:val="clear" w:color="auto" w:fill="FFFFFF"/>
          </w:tcPr>
          <w:p w:rsidR="00C73FC5" w:rsidRPr="00A86A7B" w:rsidRDefault="00C73FC5" w:rsidP="00181456">
            <w:pPr>
              <w:rPr>
                <w:rFonts w:eastAsia="Calibri"/>
                <w:sz w:val="18"/>
                <w:szCs w:val="18"/>
                <w:lang w:eastAsia="en-US"/>
              </w:rPr>
            </w:pPr>
            <w:r w:rsidRPr="00A86A7B">
              <w:rPr>
                <w:rFonts w:eastAsia="Calibri"/>
                <w:sz w:val="18"/>
                <w:szCs w:val="18"/>
                <w:lang w:eastAsia="en-US"/>
              </w:rPr>
              <w:t>ΚΡΑΒΑΡΙΤΗΣ ΓΕΩΡΓΙΟΣ</w:t>
            </w:r>
          </w:p>
        </w:tc>
        <w:tc>
          <w:tcPr>
            <w:tcW w:w="4019" w:type="dxa"/>
            <w:tcBorders>
              <w:right w:val="double" w:sz="4" w:space="0" w:color="auto"/>
            </w:tcBorders>
            <w:shd w:val="clear" w:color="auto" w:fill="FFFFFF"/>
          </w:tcPr>
          <w:p w:rsidR="00C73FC5" w:rsidRPr="00A86A7B" w:rsidRDefault="00C73FC5" w:rsidP="00181456">
            <w:pPr>
              <w:rPr>
                <w:rFonts w:eastAsia="Calibri"/>
                <w:b/>
                <w:sz w:val="18"/>
                <w:szCs w:val="18"/>
                <w:lang w:eastAsia="en-US"/>
              </w:rPr>
            </w:pPr>
            <w:r w:rsidRPr="00A86A7B">
              <w:rPr>
                <w:rFonts w:eastAsia="Calibri"/>
                <w:b/>
                <w:sz w:val="18"/>
                <w:szCs w:val="18"/>
                <w:lang w:eastAsia="en-US"/>
              </w:rPr>
              <w:t>ΠΡΟΕΔΡΟΣ Δ.Ε. ΟΡΧΟΜΕΝΟΥ</w:t>
            </w:r>
          </w:p>
        </w:tc>
      </w:tr>
      <w:tr w:rsidR="00C73FC5" w:rsidRPr="007D773D" w:rsidTr="00181456">
        <w:tc>
          <w:tcPr>
            <w:tcW w:w="1765" w:type="dxa"/>
            <w:tcBorders>
              <w:left w:val="double" w:sz="4" w:space="0" w:color="auto"/>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2738" w:type="dxa"/>
            <w:tcBorders>
              <w:lef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06107973</w:t>
            </w:r>
          </w:p>
        </w:tc>
        <w:tc>
          <w:tcPr>
            <w:tcW w:w="4019" w:type="dxa"/>
            <w:tcBorders>
              <w:right w:val="double" w:sz="4" w:space="0" w:color="auto"/>
            </w:tcBorders>
            <w:shd w:val="clear" w:color="auto" w:fill="FFFFFF"/>
          </w:tcPr>
          <w:p w:rsidR="00C73FC5" w:rsidRPr="00A86A7B" w:rsidRDefault="00C73FC5" w:rsidP="00181456">
            <w:pPr>
              <w:shd w:val="clear" w:color="auto" w:fill="FFFFFF"/>
              <w:rPr>
                <w:rFonts w:eastAsia="Calibri"/>
                <w:sz w:val="18"/>
                <w:szCs w:val="18"/>
                <w:lang w:eastAsia="en-US"/>
              </w:rPr>
            </w:pP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ΝΤΑΝΤΟΥΜΗΣ </w:t>
            </w:r>
            <w:r>
              <w:rPr>
                <w:rFonts w:eastAsia="Calibri"/>
                <w:sz w:val="18"/>
                <w:szCs w:val="18"/>
                <w:lang w:eastAsia="en-US"/>
              </w:rPr>
              <w:t>ΠΑΝΑΓΙΩΤ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ΑΓΙΟΥ ΔΗΜΗΤΡΙ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46920244</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ΚΟΥΤΟΜΑΝΟΣ ΑΘΑΝΑΣΙΟ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ΑΓΙΟΥ ΣΠΥΡΙΔΩΝΑ</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val="en-US" w:eastAsia="en-US"/>
              </w:rPr>
              <w:t>6946920244</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ΒΑΣΙΛΕΙΟΥ ΑΛΕΞΑΝΔΡΟ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ΔΕ ΑΚΡΑΙΦΝΙ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val="en-US" w:eastAsia="en-US"/>
              </w:rPr>
              <w:t>6985801749</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ΒΕΛΕΤΖΑΣ ΑΝΔΡΕΑ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ΔΙΟΝΥΣ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2282432</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ΠΑΠΑΝΙΚΟΑΛΟΥ</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ΕΚΠΡ .  ΤΚ ΚΑΡΥΑΣ</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48076188</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ΖΥΓΟΓΙΑΝΝΗΣ ΙΩΑΝΝ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ΚΑΣΤΡ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7416583</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eastAsia="en-US"/>
              </w:rPr>
              <w:t>ΜΠΑΡΜΠΕΡΗΣ ΓΕΩΡΓΙΟΣ</w:t>
            </w:r>
            <w:r w:rsidRPr="00A86A7B">
              <w:rPr>
                <w:rFonts w:eastAsia="Calibri"/>
                <w:sz w:val="18"/>
                <w:szCs w:val="18"/>
                <w:lang w:eastAsia="en-US"/>
              </w:rPr>
              <w:tab/>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ΚΟΚΚΙΝ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4434121</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ΚΑΦΟΥΚΑΣ ΓΕΩΡΓΙΟ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ΛΟΥΤΣΙ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62"/>
        </w:trPr>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ΤΗΛΕΦΩΝΑ</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val="en-US" w:eastAsia="en-US"/>
              </w:rPr>
            </w:pPr>
            <w:r w:rsidRPr="00A86A7B">
              <w:rPr>
                <w:rFonts w:eastAsia="Calibri"/>
                <w:sz w:val="18"/>
                <w:szCs w:val="18"/>
                <w:lang w:eastAsia="en-US"/>
              </w:rPr>
              <w:t>6977472424</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ΝΤΟΥΦΕΞΗΣ ΗΡΑΚΛ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b/>
                <w:sz w:val="18"/>
                <w:szCs w:val="18"/>
                <w:lang w:eastAsia="en-US"/>
              </w:rPr>
            </w:pPr>
            <w:r w:rsidRPr="00A86A7B">
              <w:rPr>
                <w:rFonts w:eastAsia="Calibri"/>
                <w:b/>
                <w:sz w:val="18"/>
                <w:szCs w:val="18"/>
                <w:lang w:eastAsia="en-US"/>
              </w:rPr>
              <w:t>ΠΡΟΕΔΡΟΣ ΤΚ ΠΑΥΛ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 xml:space="preserve">ΤΗΛΕΦΩΝΑ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7035924</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rPr>
                <w:rFonts w:eastAsia="Calibri"/>
                <w:sz w:val="18"/>
                <w:szCs w:val="18"/>
                <w:lang w:eastAsia="en-US"/>
              </w:rPr>
            </w:pPr>
            <w:r w:rsidRPr="00A86A7B">
              <w:rPr>
                <w:rFonts w:eastAsia="Calibri"/>
                <w:sz w:val="18"/>
                <w:szCs w:val="18"/>
                <w:lang w:eastAsia="en-US"/>
              </w:rPr>
              <w:t>ΥΠΕΥΘΥΝΟΙ</w:t>
            </w:r>
          </w:p>
        </w:tc>
        <w:tc>
          <w:tcPr>
            <w:tcW w:w="2738" w:type="dxa"/>
            <w:tcBorders>
              <w:top w:val="dotted" w:sz="4" w:space="0" w:color="auto"/>
              <w:left w:val="double" w:sz="4" w:space="0" w:color="auto"/>
              <w:bottom w:val="dotted" w:sz="4" w:space="0" w:color="auto"/>
              <w:right w:val="dotted" w:sz="4" w:space="0" w:color="auto"/>
            </w:tcBorders>
            <w:shd w:val="clear" w:color="auto" w:fill="auto"/>
          </w:tcPr>
          <w:p w:rsidR="00C73FC5" w:rsidRPr="00A86A7B" w:rsidRDefault="00C73FC5" w:rsidP="00181456">
            <w:pPr>
              <w:rPr>
                <w:rFonts w:eastAsia="Calibri"/>
                <w:sz w:val="18"/>
                <w:szCs w:val="18"/>
                <w:lang w:eastAsia="en-US"/>
              </w:rPr>
            </w:pPr>
            <w:r w:rsidRPr="00A86A7B">
              <w:rPr>
                <w:rFonts w:eastAsia="Calibri"/>
                <w:sz w:val="18"/>
                <w:szCs w:val="18"/>
                <w:lang w:eastAsia="en-US"/>
              </w:rPr>
              <w:t>ΣΤΑΜΟΥΛΗΣ ΙΩΑΝΝΗΣ</w:t>
            </w:r>
          </w:p>
        </w:tc>
        <w:tc>
          <w:tcPr>
            <w:tcW w:w="4019" w:type="dxa"/>
            <w:tcBorders>
              <w:top w:val="dotted" w:sz="4" w:space="0" w:color="auto"/>
              <w:left w:val="dotted" w:sz="4" w:space="0" w:color="auto"/>
              <w:bottom w:val="dotted" w:sz="4" w:space="0" w:color="auto"/>
              <w:right w:val="double" w:sz="4" w:space="0" w:color="auto"/>
            </w:tcBorders>
            <w:shd w:val="clear" w:color="auto" w:fill="auto"/>
          </w:tcPr>
          <w:p w:rsidR="00C73FC5" w:rsidRPr="00A86A7B" w:rsidRDefault="00C73FC5" w:rsidP="00181456">
            <w:pPr>
              <w:rPr>
                <w:rFonts w:eastAsia="Calibri"/>
                <w:sz w:val="18"/>
                <w:szCs w:val="18"/>
                <w:lang w:eastAsia="en-US"/>
              </w:rPr>
            </w:pPr>
            <w:r w:rsidRPr="00A86A7B">
              <w:rPr>
                <w:rFonts w:eastAsia="Calibri"/>
                <w:b/>
                <w:sz w:val="18"/>
                <w:szCs w:val="18"/>
                <w:lang w:eastAsia="en-US"/>
              </w:rPr>
              <w:t>ΕΚΠΡ. Τ.Κ. ΠΥΡΓΟΥ</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ΤΗΛΕΦΩΝΑ</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86A7B">
              <w:rPr>
                <w:rFonts w:eastAsia="Calibri"/>
                <w:sz w:val="18"/>
                <w:szCs w:val="18"/>
                <w:lang w:eastAsia="en-US"/>
              </w:rPr>
              <w:t>6974791926</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C5586">
              <w:rPr>
                <w:rFonts w:eastAsia="Calibri"/>
                <w:sz w:val="18"/>
                <w:szCs w:val="18"/>
                <w:lang w:eastAsia="en-US"/>
              </w:rPr>
              <w:t xml:space="preserve">ΚΕΠ ΟΡΧΟΜΕΝΟΥ   </w:t>
            </w:r>
          </w:p>
        </w:tc>
        <w:tc>
          <w:tcPr>
            <w:tcW w:w="6757" w:type="dxa"/>
            <w:gridSpan w:val="2"/>
            <w:tcBorders>
              <w:top w:val="dotted" w:sz="4" w:space="0" w:color="auto"/>
              <w:left w:val="double" w:sz="4" w:space="0" w:color="auto"/>
              <w:bottom w:val="dotted" w:sz="4" w:space="0" w:color="auto"/>
              <w:right w:val="double" w:sz="4" w:space="0" w:color="auto"/>
            </w:tcBorders>
            <w:shd w:val="clear" w:color="auto" w:fill="auto"/>
          </w:tcPr>
          <w:p w:rsidR="00C73FC5" w:rsidRPr="00A86A7B" w:rsidRDefault="00C73FC5" w:rsidP="00181456">
            <w:pPr>
              <w:shd w:val="clear" w:color="auto" w:fill="FFFFFF"/>
              <w:rPr>
                <w:rFonts w:eastAsia="Calibri"/>
                <w:sz w:val="18"/>
                <w:szCs w:val="18"/>
                <w:lang w:eastAsia="en-US"/>
              </w:rPr>
            </w:pPr>
            <w:r w:rsidRPr="00AC5586">
              <w:rPr>
                <w:rFonts w:eastAsia="Calibri"/>
                <w:sz w:val="18"/>
                <w:szCs w:val="18"/>
                <w:lang w:eastAsia="en-US"/>
              </w:rPr>
              <w:t>22613511011-12-13</w:t>
            </w:r>
          </w:p>
        </w:tc>
      </w:tr>
      <w:tr w:rsidR="00C73FC5" w:rsidRPr="007D773D" w:rsidTr="0018145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
        </w:trPr>
        <w:tc>
          <w:tcPr>
            <w:tcW w:w="1765" w:type="dxa"/>
            <w:tcBorders>
              <w:top w:val="dotted" w:sz="4" w:space="0" w:color="auto"/>
              <w:left w:val="double" w:sz="4" w:space="0" w:color="auto"/>
              <w:bottom w:val="double" w:sz="4" w:space="0" w:color="auto"/>
              <w:right w:val="double" w:sz="4" w:space="0" w:color="auto"/>
            </w:tcBorders>
            <w:shd w:val="clear" w:color="auto" w:fill="auto"/>
          </w:tcPr>
          <w:p w:rsidR="00C73FC5" w:rsidRPr="00AC5586" w:rsidRDefault="00C73FC5" w:rsidP="00181456">
            <w:pPr>
              <w:shd w:val="clear" w:color="auto" w:fill="FFFFFF"/>
              <w:rPr>
                <w:rFonts w:eastAsia="Calibri"/>
                <w:sz w:val="18"/>
                <w:szCs w:val="18"/>
                <w:lang w:eastAsia="en-US"/>
              </w:rPr>
            </w:pPr>
            <w:r>
              <w:rPr>
                <w:rFonts w:eastAsia="Calibri"/>
                <w:sz w:val="18"/>
                <w:szCs w:val="18"/>
                <w:lang w:eastAsia="en-US"/>
              </w:rPr>
              <w:t>Δ.Ε. ΑΚΡΑΙΦΝΙΑΣ</w:t>
            </w:r>
          </w:p>
        </w:tc>
        <w:tc>
          <w:tcPr>
            <w:tcW w:w="6757" w:type="dxa"/>
            <w:gridSpan w:val="2"/>
            <w:tcBorders>
              <w:top w:val="dotted" w:sz="4" w:space="0" w:color="auto"/>
              <w:left w:val="double" w:sz="4" w:space="0" w:color="auto"/>
              <w:bottom w:val="double" w:sz="4" w:space="0" w:color="auto"/>
              <w:right w:val="double" w:sz="4" w:space="0" w:color="auto"/>
            </w:tcBorders>
            <w:shd w:val="clear" w:color="auto" w:fill="auto"/>
          </w:tcPr>
          <w:p w:rsidR="00C73FC5" w:rsidRPr="00AC5586" w:rsidRDefault="00C73FC5" w:rsidP="00181456">
            <w:pPr>
              <w:shd w:val="clear" w:color="auto" w:fill="FFFFFF"/>
              <w:rPr>
                <w:rFonts w:eastAsia="Calibri"/>
                <w:sz w:val="18"/>
                <w:szCs w:val="18"/>
                <w:lang w:eastAsia="en-US"/>
              </w:rPr>
            </w:pPr>
            <w:r>
              <w:rPr>
                <w:rFonts w:eastAsia="Calibri"/>
                <w:sz w:val="18"/>
                <w:szCs w:val="18"/>
                <w:lang w:eastAsia="en-US"/>
              </w:rPr>
              <w:t>2268031214 - 2268350107</w:t>
            </w:r>
          </w:p>
        </w:tc>
      </w:tr>
    </w:tbl>
    <w:p w:rsidR="00C73FC5" w:rsidRDefault="00C73FC5" w:rsidP="005A7EF9"/>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735498" w:rsidP="009E587F">
      <w:pPr>
        <w:pStyle w:val="1"/>
      </w:pPr>
      <w:r>
        <w:rPr>
          <w:noProof/>
        </w:rPr>
        <mc:AlternateContent>
          <mc:Choice Requires="wps">
            <w:drawing>
              <wp:anchor distT="0" distB="0" distL="114300" distR="114300" simplePos="0" relativeHeight="251692544" behindDoc="0" locked="0" layoutInCell="1" allowOverlap="1">
                <wp:simplePos x="0" y="0"/>
                <wp:positionH relativeFrom="column">
                  <wp:posOffset>3650615</wp:posOffset>
                </wp:positionH>
                <wp:positionV relativeFrom="paragraph">
                  <wp:posOffset>70485</wp:posOffset>
                </wp:positionV>
                <wp:extent cx="2223770" cy="1212850"/>
                <wp:effectExtent l="0" t="0" r="11430" b="25400"/>
                <wp:wrapNone/>
                <wp:docPr id="8"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C746FA" w:rsidRDefault="00C746FA" w:rsidP="00AA1975">
                            <w:pPr>
                              <w:pStyle w:val="af0"/>
                            </w:pPr>
                          </w:p>
                          <w:p w:rsidR="00C746FA" w:rsidRDefault="00C746FA" w:rsidP="00AA1975">
                            <w:pPr>
                              <w:pStyle w:val="af0"/>
                              <w:rPr>
                                <w:lang w:val="en-US"/>
                              </w:rPr>
                            </w:pPr>
                          </w:p>
                          <w:p w:rsidR="00C746FA" w:rsidRPr="00A357F1" w:rsidRDefault="00C746FA" w:rsidP="00AA1975">
                            <w:pPr>
                              <w:pStyle w:val="af0"/>
                            </w:pPr>
                            <w:r w:rsidRPr="006A46D0">
                              <w:t xml:space="preserve">ΠΑΡΑΡΤΗΜΑ </w:t>
                            </w:r>
                            <w:r>
                              <w:t>Ι</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5" o:spid="_x0000_s1045" type="#_x0000_t202" style="position:absolute;left:0;text-align:left;margin-left:287.45pt;margin-top:5.55pt;width:175.1pt;height:95.5pt;z-index:25169254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" fillcolor="#c6d9f1">
                <v:textbox>
                  <w:txbxContent>
                    <w:p w:rsidR="00C746FA" w:rsidRDefault="00C746FA" w:rsidP="00AA1975">
                      <w:pPr>
                        <w:pStyle w:val="af0"/>
                      </w:pPr>
                    </w:p>
                    <w:p w:rsidR="00C746FA" w:rsidRDefault="00C746FA" w:rsidP="00AA1975">
                      <w:pPr>
                        <w:pStyle w:val="af0"/>
                        <w:rPr>
                          <w:lang w:val="en-US"/>
                        </w:rPr>
                      </w:pPr>
                    </w:p>
                    <w:p w:rsidR="00C746FA" w:rsidRPr="00A357F1" w:rsidRDefault="00C746FA" w:rsidP="00AA1975">
                      <w:pPr>
                        <w:pStyle w:val="af0"/>
                      </w:pPr>
                      <w:r w:rsidRPr="006A46D0">
                        <w:t xml:space="preserve">ΠΑΡΑΡΤΗΜΑ </w:t>
                      </w:r>
                      <w:r>
                        <w:t>Ι</w:t>
                      </w:r>
                    </w:p>
                  </w:txbxContent>
                </v:textbox>
              </v:shape>
            </w:pict>
          </mc:Fallback>
        </mc:AlternateConten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184" w:name="_Toc43722791"/>
      <w:r w:rsidRPr="00287A70">
        <w:t xml:space="preserve">ΠΑΡΑΡΤΗΜΑ Ι – </w:t>
      </w:r>
      <w:r w:rsidR="009E587F" w:rsidRPr="00287A70">
        <w:t>ΠΡΟΤΥΠΟΙ ΠΙΝΑΚΕΣ</w:t>
      </w:r>
      <w:bookmarkEnd w:id="184"/>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ΣΕΙΣΜΟΥ ΤΟΥ ΔΗΜΟΥ </w:t>
      </w:r>
      <w:r w:rsidR="00483858">
        <w:t>ΟΡΧΟΜΕΝΟΥ</w:t>
      </w:r>
      <w:r w:rsidRPr="00287A70">
        <w:t xml:space="preserve"> 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BE6C09">
      <w:pPr>
        <w:rPr>
          <w:shd w:val="clear" w:color="auto" w:fill="FFFFFF" w:themeFill="background1"/>
        </w:rPr>
      </w:pPr>
      <w:r w:rsidRPr="00EE2CAC">
        <w:rPr>
          <w:b/>
        </w:rPr>
        <w:t>ΠΙΝΑΚΑΣ Α</w:t>
      </w:r>
      <w:r>
        <w:t>)</w:t>
      </w:r>
      <w:r w:rsidR="00C746FA">
        <w:t xml:space="preserve"> </w:t>
      </w:r>
      <w:r w:rsidR="00BE6C09" w:rsidRPr="00287A70">
        <w:t>Κατάλογος</w:t>
      </w:r>
      <w:r w:rsidR="00C73FC5">
        <w:t xml:space="preserve"> </w:t>
      </w:r>
      <w:r w:rsidR="00C16FA1">
        <w:t xml:space="preserve">Αιτημάτων </w:t>
      </w:r>
      <w:r w:rsidR="0018273E" w:rsidRPr="00287A70">
        <w:t xml:space="preserve">Πολιτών </w:t>
      </w:r>
      <w:r w:rsidR="00BE6C09" w:rsidRPr="00287A70">
        <w:rPr>
          <w:highlight w:val="lightGray"/>
        </w:rPr>
        <w:t>(</w:t>
      </w:r>
      <w:r w:rsidR="00BE6C09" w:rsidRPr="00287A70">
        <w:rPr>
          <w:shd w:val="clear" w:color="auto" w:fill="D9D9D9" w:themeFill="background1" w:themeFillShade="D9"/>
        </w:rPr>
        <w:t>Ενδεικτικός)</w:t>
      </w:r>
      <w:r w:rsidR="00C746FA">
        <w:rPr>
          <w:shd w:val="clear" w:color="auto" w:fill="D9D9D9" w:themeFill="background1" w:themeFillShade="D9"/>
        </w:rPr>
        <w:t xml:space="preserve"> </w:t>
      </w:r>
      <w:r w:rsidR="00BE6C09" w:rsidRPr="00287A70">
        <w:rPr>
          <w:shd w:val="clear" w:color="auto" w:fill="FFFFFF" w:themeFill="background1"/>
        </w:rPr>
        <w:t xml:space="preserve">του Δήμου </w:t>
      </w:r>
      <w:r w:rsidR="00483858">
        <w:t>ΟΡΧΟΜΕΝΟΥ</w:t>
      </w:r>
      <w:r w:rsidR="000710F0">
        <w:t xml:space="preserve"> </w:t>
      </w:r>
      <w:r w:rsidR="00C16FA1">
        <w:rPr>
          <w:shd w:val="clear" w:color="auto" w:fill="FFFFFF" w:themeFill="background1"/>
        </w:rPr>
        <w:t xml:space="preserve">για </w:t>
      </w:r>
      <w:r w:rsidR="0018273E" w:rsidRPr="00287A70">
        <w:rPr>
          <w:shd w:val="clear" w:color="auto" w:fill="FFFFFF" w:themeFill="background1"/>
        </w:rPr>
        <w:t xml:space="preserve">μετασεισμικό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0710F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firstRow="1" w:lastRow="0" w:firstColumn="1" w:lastColumn="0" w:noHBand="0" w:noVBand="1"/>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lastRenderedPageBreak/>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18273E">
      <w:pPr>
        <w:rPr>
          <w:shd w:val="clear" w:color="auto" w:fill="FFFFFF" w:themeFill="background1"/>
        </w:rPr>
      </w:pPr>
      <w:r>
        <w:rPr>
          <w:b/>
        </w:rPr>
        <w:t xml:space="preserve">ΠΙΝΑΚΑΣ </w:t>
      </w:r>
      <w:r w:rsidR="0018273E" w:rsidRPr="00287A70">
        <w:rPr>
          <w:b/>
        </w:rPr>
        <w:t>Β)</w:t>
      </w:r>
      <w:r w:rsidR="0018273E" w:rsidRPr="00287A70">
        <w:t xml:space="preserve"> Κατάλογος Πολιτών </w:t>
      </w:r>
      <w:r w:rsidR="0018273E" w:rsidRPr="00287A70">
        <w:rPr>
          <w:highlight w:val="lightGray"/>
        </w:rPr>
        <w:t>(</w:t>
      </w:r>
      <w:r w:rsidR="0018273E" w:rsidRPr="00287A70">
        <w:rPr>
          <w:shd w:val="clear" w:color="auto" w:fill="D9D9D9" w:themeFill="background1" w:themeFillShade="D9"/>
        </w:rPr>
        <w:t>Ενδεικτικός)</w:t>
      </w:r>
      <w:r w:rsidR="00C746FA">
        <w:rPr>
          <w:shd w:val="clear" w:color="auto" w:fill="D9D9D9" w:themeFill="background1" w:themeFillShade="D9"/>
        </w:rPr>
        <w:t xml:space="preserve"> </w:t>
      </w:r>
      <w:r w:rsidR="0018273E" w:rsidRPr="00287A70">
        <w:rPr>
          <w:shd w:val="clear" w:color="auto" w:fill="FFFFFF" w:themeFill="background1"/>
        </w:rPr>
        <w:t xml:space="preserve">του Δήμου </w:t>
      </w:r>
      <w:r w:rsidR="00483858">
        <w:t>ΟΡΧΟΜΕΝΟΥ</w:t>
      </w:r>
      <w:r w:rsidR="00C73FC5">
        <w:t xml:space="preserve"> </w:t>
      </w:r>
      <w:r w:rsidR="0018273E" w:rsidRPr="00287A70">
        <w:rPr>
          <w:shd w:val="clear" w:color="auto" w:fill="FFFFFF" w:themeFill="background1"/>
        </w:rPr>
        <w:t>που αιτούνται</w:t>
      </w:r>
      <w:r w:rsidR="00C73FC5">
        <w:rPr>
          <w:shd w:val="clear" w:color="auto" w:fill="FFFFFF" w:themeFill="background1"/>
        </w:rPr>
        <w:t xml:space="preserve"> </w:t>
      </w:r>
      <w:r w:rsidR="000B5451">
        <w:rPr>
          <w:shd w:val="clear" w:color="auto" w:fill="FFFFFF" w:themeFill="background1"/>
        </w:rPr>
        <w:t>άμεσα</w:t>
      </w:r>
      <w:r w:rsidR="00C73FC5">
        <w:rPr>
          <w:shd w:val="clear" w:color="auto" w:fill="FFFFFF" w:themeFill="background1"/>
        </w:rPr>
        <w:t xml:space="preserve"> </w:t>
      </w:r>
      <w:r w:rsidR="000B5451">
        <w:rPr>
          <w:shd w:val="clear" w:color="auto" w:fill="FFFFFF" w:themeFill="background1"/>
        </w:rPr>
        <w:t>π</w:t>
      </w:r>
      <w:r w:rsidR="0018273E" w:rsidRPr="00287A70">
        <w:rPr>
          <w:shd w:val="clear" w:color="auto" w:fill="FFFFFF" w:themeFill="background1"/>
        </w:rPr>
        <w:t>ροσωρινή</w:t>
      </w:r>
      <w:r w:rsidR="00C73FC5">
        <w:rPr>
          <w:shd w:val="clear" w:color="auto" w:fill="FFFFFF" w:themeFill="background1"/>
        </w:rPr>
        <w:t xml:space="preserve"> </w:t>
      </w:r>
      <w:r w:rsidR="000B5451">
        <w:rPr>
          <w:shd w:val="clear" w:color="auto" w:fill="FFFFFF" w:themeFill="background1"/>
        </w:rPr>
        <w:t>δ</w:t>
      </w:r>
      <w:r w:rsidR="0018273E" w:rsidRPr="00287A70">
        <w:rPr>
          <w:shd w:val="clear" w:color="auto" w:fill="FFFFFF" w:themeFill="background1"/>
        </w:rPr>
        <w:t>ιαμονή</w:t>
      </w:r>
    </w:p>
    <w:tbl>
      <w:tblPr>
        <w:tblStyle w:val="af"/>
        <w:tblW w:w="0" w:type="auto"/>
        <w:tblInd w:w="108" w:type="dxa"/>
        <w:tblLook w:val="04A0" w:firstRow="1" w:lastRow="0" w:firstColumn="1" w:lastColumn="0" w:noHBand="0" w:noVBand="1"/>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735498" w:rsidP="00C94898">
      <w:r>
        <w:rPr>
          <w:noProof/>
        </w:rPr>
        <w:lastRenderedPageBreak/>
        <mc:AlternateContent>
          <mc:Choice Requires="wps">
            <w:drawing>
              <wp:anchor distT="0" distB="0" distL="114300" distR="114300" simplePos="0" relativeHeight="251687424" behindDoc="0" locked="0" layoutInCell="1" allowOverlap="1">
                <wp:simplePos x="0" y="0"/>
                <wp:positionH relativeFrom="column">
                  <wp:posOffset>3493135</wp:posOffset>
                </wp:positionH>
                <wp:positionV relativeFrom="paragraph">
                  <wp:posOffset>64135</wp:posOffset>
                </wp:positionV>
                <wp:extent cx="2224405" cy="1212850"/>
                <wp:effectExtent l="0" t="0" r="11430" b="25400"/>
                <wp:wrapNone/>
                <wp:docPr id="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4405" cy="1212850"/>
                        </a:xfrm>
                        <a:prstGeom prst="rect">
                          <a:avLst/>
                        </a:prstGeom>
                        <a:solidFill>
                          <a:srgbClr val="C6D9F1"/>
                        </a:solidFill>
                        <a:ln w="9525">
                          <a:solidFill>
                            <a:srgbClr val="000000"/>
                          </a:solidFill>
                          <a:miter lim="800000"/>
                          <a:headEnd/>
                          <a:tailEnd/>
                        </a:ln>
                      </wps:spPr>
                      <wps:txbx>
                        <w:txbxContent>
                          <w:p w:rsidR="00C746FA" w:rsidRDefault="00C746FA" w:rsidP="00C94898">
                            <w:pPr>
                              <w:pStyle w:val="af0"/>
                            </w:pPr>
                          </w:p>
                          <w:p w:rsidR="00C746FA" w:rsidRDefault="00C746FA" w:rsidP="00C94898">
                            <w:pPr>
                              <w:pStyle w:val="af0"/>
                              <w:rPr>
                                <w:lang w:val="en-US"/>
                              </w:rPr>
                            </w:pPr>
                          </w:p>
                          <w:p w:rsidR="00C746FA" w:rsidRPr="00A357F1" w:rsidRDefault="00C746FA" w:rsidP="00C94898">
                            <w:pPr>
                              <w:pStyle w:val="af0"/>
                            </w:pPr>
                            <w:r w:rsidRPr="006A46D0">
                              <w:t xml:space="preserve">ΠΑΡΑΡΤΗΜΑ </w:t>
                            </w:r>
                            <w:r>
                              <w:t>ΙΑ</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3" o:spid="_x0000_s1046" type="#_x0000_t202" style="position:absolute;left:0;text-align:left;margin-left:275.05pt;margin-top:5.05pt;width:175.15pt;height:95.5pt;z-index:2516874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" fillcolor="#c6d9f1">
                <v:textbox>
                  <w:txbxContent>
                    <w:p w:rsidR="00C746FA" w:rsidRDefault="00C746FA" w:rsidP="00C94898">
                      <w:pPr>
                        <w:pStyle w:val="af0"/>
                      </w:pPr>
                    </w:p>
                    <w:p w:rsidR="00C746FA" w:rsidRDefault="00C746FA" w:rsidP="00C94898">
                      <w:pPr>
                        <w:pStyle w:val="af0"/>
                        <w:rPr>
                          <w:lang w:val="en-US"/>
                        </w:rPr>
                      </w:pPr>
                    </w:p>
                    <w:p w:rsidR="00C746FA" w:rsidRPr="00A357F1" w:rsidRDefault="00C746FA" w:rsidP="00C94898">
                      <w:pPr>
                        <w:pStyle w:val="af0"/>
                      </w:pPr>
                      <w:r w:rsidRPr="006A46D0">
                        <w:t xml:space="preserve">ΠΑΡΑΡΤΗΜΑ </w:t>
                      </w:r>
                      <w:r>
                        <w:t>ΙΑ</w:t>
                      </w:r>
                    </w:p>
                  </w:txbxContent>
                </v:textbox>
              </v:shape>
            </w:pict>
          </mc:Fallback>
        </mc:AlternateConten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185" w:name="_Toc43722792"/>
      <w:r w:rsidRPr="00FB73E5">
        <w:t>ΠΑΡΑΡΤΗΜΑ Ι</w:t>
      </w:r>
      <w:r w:rsidR="00AA1975" w:rsidRPr="00FB73E5">
        <w:t>Α</w:t>
      </w:r>
      <w:r w:rsidRPr="00FB73E5">
        <w:t xml:space="preserve"> – ΠΙΝΑΚΑΣ ΑΠΟΔΕΚΤΩΝ</w:t>
      </w:r>
      <w:bookmarkEnd w:id="185"/>
    </w:p>
    <w:p w:rsidR="00C94898" w:rsidRDefault="00C94898" w:rsidP="00C94898">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ΣΕΙΣΜΟΥ ΤΟΥΔΗΜΟΥ </w:t>
      </w:r>
      <w:r w:rsidR="00483858">
        <w:t>ΟΡΧΟΜΕΝΟΥ</w:t>
      </w:r>
      <w:r w:rsidRPr="006F059E">
        <w:t xml:space="preserve"> και αποτελεί αναπόσπαστο τμήμα του</w:t>
      </w:r>
      <w:r w:rsidR="000B5451">
        <w:t>.</w:t>
      </w:r>
    </w:p>
    <w:p w:rsidR="000251CB" w:rsidRPr="006F059E" w:rsidRDefault="000251CB" w:rsidP="00C94898">
      <w:pPr>
        <w:ind w:firstLine="0"/>
      </w:pPr>
    </w:p>
    <w:p w:rsidR="00715672" w:rsidRDefault="00C94898" w:rsidP="00C94898">
      <w:pPr>
        <w:jc w:val="left"/>
        <w:rPr>
          <w:b/>
          <w:sz w:val="20"/>
          <w:szCs w:val="20"/>
          <w:u w:val="single"/>
        </w:rPr>
      </w:pPr>
      <w:r w:rsidRPr="00C94898">
        <w:rPr>
          <w:b/>
          <w:sz w:val="20"/>
          <w:szCs w:val="20"/>
          <w:u w:val="single"/>
        </w:rPr>
        <w:t>ΑΠΟΔΕΚΤΕΣ ΓΙΑ ΕΝΕΡΓΕΙΑ</w:t>
      </w:r>
    </w:p>
    <w:p w:rsidR="00C94898" w:rsidRDefault="00C94898" w:rsidP="00C94898">
      <w:pPr>
        <w:jc w:val="left"/>
        <w:rPr>
          <w:b/>
          <w:sz w:val="20"/>
          <w:szCs w:val="20"/>
          <w:u w:val="single"/>
        </w:rPr>
      </w:pPr>
    </w:p>
    <w:p w:rsidR="00C94898" w:rsidRPr="000251CB" w:rsidRDefault="000251CB" w:rsidP="000251CB">
      <w:pPr>
        <w:pStyle w:val="a9"/>
        <w:numPr>
          <w:ilvl w:val="0"/>
          <w:numId w:val="44"/>
        </w:numPr>
        <w:jc w:val="left"/>
        <w:rPr>
          <w:sz w:val="20"/>
          <w:szCs w:val="20"/>
        </w:rPr>
      </w:pPr>
      <w:r w:rsidRPr="000251CB">
        <w:rPr>
          <w:sz w:val="20"/>
          <w:szCs w:val="20"/>
        </w:rPr>
        <w:t xml:space="preserve">Γραφείο Δημάρχου </w:t>
      </w:r>
      <w:r w:rsidR="00483858">
        <w:t>ΟΡΧΟΜΕΝΟΥ</w:t>
      </w:r>
    </w:p>
    <w:p w:rsidR="000251CB" w:rsidRPr="000251CB" w:rsidRDefault="000251CB" w:rsidP="000251CB">
      <w:pPr>
        <w:pStyle w:val="a9"/>
        <w:numPr>
          <w:ilvl w:val="0"/>
          <w:numId w:val="44"/>
        </w:numPr>
        <w:jc w:val="left"/>
        <w:rPr>
          <w:sz w:val="20"/>
          <w:szCs w:val="20"/>
        </w:rPr>
      </w:pPr>
      <w:r w:rsidRPr="000251CB">
        <w:rPr>
          <w:sz w:val="20"/>
          <w:szCs w:val="20"/>
        </w:rPr>
        <w:t>Γραφείο</w:t>
      </w:r>
      <w:r>
        <w:rPr>
          <w:sz w:val="20"/>
          <w:szCs w:val="20"/>
        </w:rPr>
        <w:t xml:space="preserve"> Αντιδ</w:t>
      </w:r>
      <w:r w:rsidRPr="000251CB">
        <w:rPr>
          <w:sz w:val="20"/>
          <w:szCs w:val="20"/>
        </w:rPr>
        <w:t>ημάρχου Πολιτικής Προστασίας</w:t>
      </w:r>
    </w:p>
    <w:p w:rsidR="000251CB" w:rsidRDefault="000251CB" w:rsidP="000251CB">
      <w:pPr>
        <w:pStyle w:val="a9"/>
        <w:numPr>
          <w:ilvl w:val="0"/>
          <w:numId w:val="44"/>
        </w:numPr>
        <w:jc w:val="left"/>
        <w:rPr>
          <w:sz w:val="20"/>
          <w:szCs w:val="20"/>
        </w:rPr>
      </w:pPr>
      <w:r>
        <w:rPr>
          <w:sz w:val="20"/>
          <w:szCs w:val="20"/>
        </w:rPr>
        <w:t>Διεύθυνση Τεχνικών Υπηρεσιών</w:t>
      </w:r>
    </w:p>
    <w:p w:rsidR="000251CB" w:rsidRDefault="000710F0" w:rsidP="000251CB">
      <w:pPr>
        <w:pStyle w:val="a9"/>
        <w:numPr>
          <w:ilvl w:val="0"/>
          <w:numId w:val="44"/>
        </w:numPr>
        <w:jc w:val="left"/>
        <w:rPr>
          <w:sz w:val="20"/>
          <w:szCs w:val="20"/>
        </w:rPr>
      </w:pPr>
      <w:r>
        <w:rPr>
          <w:sz w:val="20"/>
          <w:szCs w:val="20"/>
        </w:rPr>
        <w:t xml:space="preserve">Διεύθυνση </w:t>
      </w:r>
      <w:proofErr w:type="spellStart"/>
      <w:r>
        <w:rPr>
          <w:sz w:val="20"/>
          <w:szCs w:val="20"/>
        </w:rPr>
        <w:t>Δοικητικών</w:t>
      </w:r>
      <w:proofErr w:type="spellEnd"/>
      <w:r>
        <w:rPr>
          <w:sz w:val="20"/>
          <w:szCs w:val="20"/>
        </w:rPr>
        <w:t xml:space="preserve"> - Υπηρεσιών </w:t>
      </w:r>
    </w:p>
    <w:p w:rsidR="000251CB" w:rsidRDefault="000710F0" w:rsidP="000251CB">
      <w:pPr>
        <w:pStyle w:val="a9"/>
        <w:numPr>
          <w:ilvl w:val="0"/>
          <w:numId w:val="44"/>
        </w:numPr>
        <w:jc w:val="left"/>
        <w:rPr>
          <w:sz w:val="20"/>
          <w:szCs w:val="20"/>
        </w:rPr>
      </w:pPr>
      <w:r>
        <w:rPr>
          <w:sz w:val="20"/>
          <w:szCs w:val="20"/>
        </w:rPr>
        <w:t>Πρόεδροι Τ.Κ. του Δήμου Ορχομενού</w:t>
      </w:r>
    </w:p>
    <w:p w:rsidR="000251CB" w:rsidRPr="000251CB" w:rsidRDefault="002C7704" w:rsidP="000710F0">
      <w:pPr>
        <w:pStyle w:val="a9"/>
        <w:ind w:firstLine="0"/>
        <w:jc w:val="left"/>
        <w:rPr>
          <w:sz w:val="20"/>
          <w:szCs w:val="20"/>
        </w:rPr>
      </w:pPr>
      <w:r>
        <w:rPr>
          <w:sz w:val="20"/>
          <w:szCs w:val="20"/>
        </w:rPr>
        <w:t>.</w:t>
      </w:r>
    </w:p>
    <w:p w:rsidR="00C94898" w:rsidRDefault="00C94898" w:rsidP="00C94898">
      <w:pPr>
        <w:jc w:val="left"/>
        <w:rPr>
          <w:b/>
          <w:sz w:val="20"/>
          <w:szCs w:val="20"/>
          <w:u w:val="single"/>
        </w:rPr>
      </w:pPr>
    </w:p>
    <w:p w:rsidR="00C94898" w:rsidRDefault="00C94898" w:rsidP="00C94898">
      <w:pPr>
        <w:jc w:val="left"/>
        <w:rPr>
          <w:b/>
          <w:sz w:val="20"/>
          <w:szCs w:val="20"/>
          <w:u w:val="single"/>
        </w:rPr>
      </w:pPr>
      <w:r>
        <w:rPr>
          <w:b/>
          <w:sz w:val="20"/>
          <w:szCs w:val="20"/>
          <w:u w:val="single"/>
        </w:rPr>
        <w:t>ΠΡΟΣ ΚΟΙΝΟΠΟΙΗΣΗ</w:t>
      </w:r>
    </w:p>
    <w:p w:rsidR="000251CB" w:rsidRDefault="000251CB" w:rsidP="000251CB">
      <w:pPr>
        <w:pStyle w:val="a9"/>
        <w:numPr>
          <w:ilvl w:val="0"/>
          <w:numId w:val="45"/>
        </w:numPr>
        <w:jc w:val="left"/>
        <w:rPr>
          <w:sz w:val="20"/>
          <w:szCs w:val="20"/>
        </w:rPr>
      </w:pPr>
      <w:r>
        <w:rPr>
          <w:sz w:val="20"/>
          <w:szCs w:val="20"/>
        </w:rPr>
        <w:t xml:space="preserve">Πυροσβεστική Υπηρεσία </w:t>
      </w:r>
      <w:r w:rsidR="00AA73DE">
        <w:rPr>
          <w:sz w:val="20"/>
          <w:szCs w:val="20"/>
        </w:rPr>
        <w:t>Λιβαδειάς</w:t>
      </w:r>
    </w:p>
    <w:p w:rsidR="00C73FC5" w:rsidRDefault="00C73FC5" w:rsidP="00C73FC5">
      <w:pPr>
        <w:pStyle w:val="a9"/>
        <w:numPr>
          <w:ilvl w:val="0"/>
          <w:numId w:val="45"/>
        </w:numPr>
        <w:jc w:val="left"/>
        <w:rPr>
          <w:sz w:val="20"/>
          <w:szCs w:val="20"/>
        </w:rPr>
      </w:pPr>
      <w:r>
        <w:rPr>
          <w:sz w:val="20"/>
          <w:szCs w:val="20"/>
        </w:rPr>
        <w:t>Πυροσβεστική Υπηρεσία Θήβας</w:t>
      </w:r>
    </w:p>
    <w:p w:rsidR="000251CB" w:rsidRDefault="000251CB" w:rsidP="000710F0">
      <w:pPr>
        <w:pStyle w:val="a9"/>
        <w:numPr>
          <w:ilvl w:val="0"/>
          <w:numId w:val="45"/>
        </w:numPr>
        <w:jc w:val="left"/>
        <w:rPr>
          <w:sz w:val="20"/>
          <w:szCs w:val="20"/>
        </w:rPr>
      </w:pPr>
      <w:r w:rsidRPr="000710F0">
        <w:rPr>
          <w:sz w:val="20"/>
          <w:szCs w:val="20"/>
        </w:rPr>
        <w:t xml:space="preserve">Αστυνομικό Τμήμα </w:t>
      </w:r>
      <w:r w:rsidR="00AA73DE" w:rsidRPr="000710F0">
        <w:rPr>
          <w:sz w:val="20"/>
          <w:szCs w:val="20"/>
        </w:rPr>
        <w:t>Ορχομενού</w:t>
      </w:r>
    </w:p>
    <w:p w:rsidR="00F618B6" w:rsidRDefault="00F618B6" w:rsidP="000710F0">
      <w:pPr>
        <w:pStyle w:val="a9"/>
        <w:numPr>
          <w:ilvl w:val="0"/>
          <w:numId w:val="45"/>
        </w:numPr>
        <w:jc w:val="left"/>
        <w:rPr>
          <w:sz w:val="20"/>
          <w:szCs w:val="20"/>
        </w:rPr>
      </w:pPr>
      <w:r>
        <w:t>Δ/</w:t>
      </w:r>
      <w:proofErr w:type="spellStart"/>
      <w:r w:rsidRPr="006F059E">
        <w:t>νση</w:t>
      </w:r>
      <w:proofErr w:type="spellEnd"/>
      <w:r w:rsidRPr="006F059E">
        <w:t xml:space="preserve"> Πολιτικής Προστασίας της Αποκεντρωμένης Διοίκησης</w:t>
      </w:r>
      <w:r>
        <w:t xml:space="preserve"> Θεσσαλίας -</w:t>
      </w:r>
      <w:r>
        <w:rPr>
          <w:shd w:val="clear" w:color="auto" w:fill="D9D9D9" w:themeFill="background1" w:themeFillShade="D9"/>
        </w:rPr>
        <w:t xml:space="preserve"> Στερεάς Ελλάδας</w:t>
      </w:r>
    </w:p>
    <w:p w:rsidR="000710F0" w:rsidRPr="00F618B6" w:rsidRDefault="000710F0" w:rsidP="000710F0">
      <w:pPr>
        <w:pStyle w:val="a9"/>
        <w:numPr>
          <w:ilvl w:val="0"/>
          <w:numId w:val="45"/>
        </w:numPr>
        <w:jc w:val="left"/>
        <w:rPr>
          <w:sz w:val="20"/>
          <w:szCs w:val="20"/>
        </w:rPr>
      </w:pPr>
      <w:r w:rsidRPr="006F059E">
        <w:t>Δ/</w:t>
      </w:r>
      <w:proofErr w:type="spellStart"/>
      <w:r w:rsidRPr="006F059E">
        <w:t>νση</w:t>
      </w:r>
      <w:proofErr w:type="spellEnd"/>
      <w:r w:rsidRPr="006F059E">
        <w:t xml:space="preserve"> Πολιτικής Προστασίας της Περιφέρειας</w:t>
      </w:r>
      <w:r>
        <w:t xml:space="preserve"> </w:t>
      </w:r>
      <w:r w:rsidRPr="000710F0">
        <w:rPr>
          <w:shd w:val="clear" w:color="auto" w:fill="D9D9D9" w:themeFill="background1" w:themeFillShade="D9"/>
        </w:rPr>
        <w:t>Στερεάς Ελλάδας</w:t>
      </w:r>
      <w:r w:rsidRPr="006F059E">
        <w:t xml:space="preserve"> </w:t>
      </w:r>
    </w:p>
    <w:p w:rsidR="000251CB" w:rsidRPr="006F47F3" w:rsidRDefault="00F618B6" w:rsidP="006F47F3">
      <w:pPr>
        <w:pStyle w:val="a9"/>
        <w:numPr>
          <w:ilvl w:val="0"/>
          <w:numId w:val="45"/>
        </w:numPr>
        <w:jc w:val="left"/>
        <w:rPr>
          <w:sz w:val="20"/>
          <w:szCs w:val="20"/>
        </w:rPr>
      </w:pPr>
      <w:r>
        <w:rPr>
          <w:sz w:val="20"/>
          <w:szCs w:val="20"/>
        </w:rPr>
        <w:t xml:space="preserve">Τμήμα </w:t>
      </w:r>
      <w:r w:rsidRPr="006F059E">
        <w:t>Πολιτικής Προστασίας της Περιφέρειας</w:t>
      </w:r>
      <w:r>
        <w:t xml:space="preserve"> </w:t>
      </w:r>
      <w:r w:rsidRPr="000710F0">
        <w:rPr>
          <w:shd w:val="clear" w:color="auto" w:fill="D9D9D9" w:themeFill="background1" w:themeFillShade="D9"/>
        </w:rPr>
        <w:t>Στερεάς Ελλάδας</w:t>
      </w:r>
      <w:r>
        <w:rPr>
          <w:shd w:val="clear" w:color="auto" w:fill="D9D9D9" w:themeFill="background1" w:themeFillShade="D9"/>
        </w:rPr>
        <w:t xml:space="preserve"> Π.Ε. Βοιωτίας</w:t>
      </w:r>
      <w:r w:rsidR="00F808EA" w:rsidRPr="006F47F3">
        <w:rPr>
          <w:b/>
          <w:sz w:val="20"/>
          <w:szCs w:val="20"/>
          <w:u w:val="single"/>
        </w:rPr>
        <w:br w:type="page"/>
      </w:r>
      <w:r w:rsidR="00A967B2" w:rsidRPr="00A967B2">
        <w:rPr>
          <w:b/>
          <w:noProof/>
          <w:sz w:val="20"/>
          <w:szCs w:val="20"/>
          <w:u w:val="single"/>
          <w:lang w:eastAsia="el-GR"/>
        </w:rPr>
        <w:lastRenderedPageBreak/>
        <w:drawing>
          <wp:anchor distT="0" distB="0" distL="0" distR="0" simplePos="0" relativeHeight="251691520" behindDoc="1" locked="0" layoutInCell="1" allowOverlap="1">
            <wp:simplePos x="0" y="0"/>
            <wp:positionH relativeFrom="column">
              <wp:posOffset>-1141095</wp:posOffset>
            </wp:positionH>
            <wp:positionV relativeFrom="paragraph">
              <wp:posOffset>-855790</wp:posOffset>
            </wp:positionV>
            <wp:extent cx="7564582" cy="10687792"/>
            <wp:effectExtent l="0" t="0" r="0" b="0"/>
            <wp:wrapNone/>
            <wp:docPr id="4"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27" cstate="print"/>
                    <a:stretch>
                      <a:fillRect/>
                    </a:stretch>
                  </pic:blipFill>
                  <pic:spPr bwMode="auto">
                    <a:xfrm>
                      <a:off x="0" y="0"/>
                      <a:ext cx="7560310" cy="10688955"/>
                    </a:xfrm>
                    <a:prstGeom prst="rect">
                      <a:avLst/>
                    </a:prstGeom>
                  </pic:spPr>
                </pic:pic>
              </a:graphicData>
            </a:graphic>
          </wp:anchor>
        </w:drawing>
      </w:r>
    </w:p>
    <w:sectPr w:rsidR="000251CB" w:rsidRPr="006F47F3" w:rsidSect="0050620B">
      <w:pgSz w:w="11906" w:h="16838"/>
      <w:pgMar w:top="1077" w:right="1276" w:bottom="1134"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5DAC" w:rsidRDefault="00AD5DAC" w:rsidP="00E375B9">
      <w:r>
        <w:separator/>
      </w:r>
    </w:p>
  </w:endnote>
  <w:endnote w:type="continuationSeparator" w:id="0">
    <w:p w:rsidR="00AD5DAC" w:rsidRDefault="00AD5DAC" w:rsidP="00E37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Narrow">
    <w:panose1 w:val="020B0606020202030204"/>
    <w:charset w:val="A1"/>
    <w:family w:val="swiss"/>
    <w:pitch w:val="variable"/>
    <w:sig w:usb0="00000287" w:usb1="00000800" w:usb2="00000000" w:usb3="00000000" w:csb0="0000009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Liberation Serif">
    <w:altName w:val="Times New Roman"/>
    <w:charset w:val="A1"/>
    <w:family w:val="roman"/>
    <w:pitch w:val="variable"/>
  </w:font>
  <w:font w:name="NSimSun">
    <w:panose1 w:val="02010609030101010101"/>
    <w:charset w:val="86"/>
    <w:family w:val="modern"/>
    <w:pitch w:val="fixed"/>
    <w:sig w:usb0="00000283" w:usb1="288F0000" w:usb2="00000016" w:usb3="00000000" w:csb0="00040001" w:csb1="00000000"/>
  </w:font>
  <w:font w:name="Arial">
    <w:panose1 w:val="020B0604020202020204"/>
    <w:charset w:val="A1"/>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FA" w:rsidRDefault="00C746FA" w:rsidP="00E375B9">
    <w:r>
      <w:c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FA" w:rsidRDefault="00C746FA" w:rsidP="00E375B9">
    <w:pPr>
      <w:pStyle w:val="a5"/>
      <w:rPr>
        <w:rStyle w:val="a6"/>
      </w:rPr>
    </w:pPr>
    <w:r>
      <w:rPr>
        <w:rStyle w:val="a6"/>
      </w:rPr>
      <w:fldChar w:fldCharType="begin"/>
    </w:r>
    <w:r>
      <w:rPr>
        <w:rStyle w:val="a6"/>
      </w:rPr>
      <w:instrText xml:space="preserve">PAGE  </w:instrText>
    </w:r>
    <w:r>
      <w:rPr>
        <w:rStyle w:val="a6"/>
      </w:rPr>
      <w:fldChar w:fldCharType="separate"/>
    </w:r>
    <w:r>
      <w:rPr>
        <w:rStyle w:val="a6"/>
        <w:noProof/>
      </w:rPr>
      <w:t>33</w:t>
    </w:r>
    <w:r>
      <w:rPr>
        <w:rStyle w:val="a6"/>
      </w:rPr>
      <w:fldChar w:fldCharType="end"/>
    </w:r>
  </w:p>
  <w:p w:rsidR="00C746FA" w:rsidRDefault="00C746FA" w:rsidP="00E375B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FA" w:rsidRPr="00514188" w:rsidRDefault="00C746FA" w:rsidP="000959D6">
    <w:pPr>
      <w:pStyle w:val="a5"/>
      <w:pBdr>
        <w:top w:val="single" w:sz="4" w:space="1" w:color="auto"/>
      </w:pBdr>
      <w:ind w:firstLine="0"/>
      <w:jc w:val="left"/>
      <w:rPr>
        <w:sz w:val="20"/>
      </w:rPr>
    </w:pPr>
    <w:r w:rsidRPr="00840EA9">
      <w:t>Γραφείο Πολιτικής Προστασίας</w:t>
    </w:r>
    <w:r>
      <w:t xml:space="preserve"> Δήμου </w:t>
    </w:r>
    <w:r>
      <w:rPr>
        <w:i/>
        <w:shd w:val="clear" w:color="auto" w:fill="D9D9D9" w:themeFill="background1" w:themeFillShade="D9"/>
      </w:rPr>
      <w:t>ΟΡΧΟΜΕΝΟΥ</w:t>
    </w:r>
    <w:r w:rsidRPr="00514188">
      <w:rPr>
        <w:sz w:val="20"/>
      </w:rPr>
      <w:fldChar w:fldCharType="begin"/>
    </w:r>
    <w:r w:rsidRPr="00514188">
      <w:rPr>
        <w:sz w:val="20"/>
      </w:rPr>
      <w:instrText>PAGE   \* MERGEFORMAT</w:instrText>
    </w:r>
    <w:r w:rsidRPr="00514188">
      <w:rPr>
        <w:sz w:val="20"/>
      </w:rPr>
      <w:fldChar w:fldCharType="separate"/>
    </w:r>
    <w:r w:rsidR="00D7078F">
      <w:rPr>
        <w:noProof/>
        <w:sz w:val="20"/>
      </w:rPr>
      <w:t>117</w:t>
    </w:r>
    <w:r w:rsidRPr="00514188">
      <w:rPr>
        <w:sz w:val="20"/>
      </w:rPr>
      <w:fldChar w:fldCharType="end"/>
    </w:r>
    <w:r w:rsidRPr="000959D6">
      <w:rPr>
        <w:sz w:val="20"/>
      </w:rPr>
      <w:t>/</w:t>
    </w:r>
    <w:fldSimple w:instr=" NUMPAGES   \* MERGEFORMAT ">
      <w:r w:rsidR="00D7078F" w:rsidRPr="00D7078F">
        <w:rPr>
          <w:noProof/>
          <w:sz w:val="20"/>
        </w:rPr>
        <w:t>117</w:t>
      </w:r>
    </w:fldSimple>
  </w:p>
  <w:p w:rsidR="00C746FA" w:rsidRDefault="00C746FA" w:rsidP="00E375B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5DAC" w:rsidRDefault="00AD5DAC" w:rsidP="00E375B9">
      <w:r>
        <w:separator/>
      </w:r>
    </w:p>
  </w:footnote>
  <w:footnote w:type="continuationSeparator" w:id="0">
    <w:p w:rsidR="00AD5DAC" w:rsidRDefault="00AD5DAC" w:rsidP="00E375B9">
      <w:r>
        <w:continuationSeparator/>
      </w:r>
    </w:p>
  </w:footnote>
  <w:footnote w:id="1">
    <w:p w:rsidR="00C746FA" w:rsidRPr="00700770" w:rsidRDefault="00C746FA" w:rsidP="00174318">
      <w:pPr>
        <w:pStyle w:val="aa"/>
        <w:ind w:left="-284" w:hanging="141"/>
        <w:rPr>
          <w:rFonts w:ascii="Arial Narrow" w:hAnsi="Arial Narrow"/>
          <w:sz w:val="16"/>
          <w:szCs w:val="16"/>
        </w:rPr>
      </w:pPr>
      <w:r w:rsidRPr="00700770">
        <w:rPr>
          <w:rStyle w:val="ab"/>
          <w:rFonts w:ascii="Arial Narrow" w:hAnsi="Arial Narrow"/>
          <w:sz w:val="16"/>
          <w:szCs w:val="16"/>
        </w:rPr>
        <w:footnoteRef/>
      </w:r>
      <w:r w:rsidRPr="00700770">
        <w:rPr>
          <w:rFonts w:ascii="Arial Narrow" w:hAnsi="Arial Narrow"/>
          <w:sz w:val="16"/>
          <w:szCs w:val="16"/>
        </w:rPr>
        <w:t xml:space="preserve"> Σύμφωνα με την 766/99 Γνωμοδότηση του ΝΣΚ, η οποία έγινε αποδεκτή από τον τότε αρμόδιο Υπουργό ΠΕ.ΧΩ.Δ.Ε., ο ΟΑΣΠ διατηρεί την ευθύνη για την αντισεισμική θωράκιση της χώρας, ενώ η ΓΓΠΠ έχει αφενός μεν την ευθύνη του σχεδιασμού, της οργάνωσης και του συντονισμού της πολιτικής της χώρας σε θέματα πρόληψης και εξασφάλισης της ετοιμότητας της χώρας; για την αντιμετώπιση καταστροφών (από οποιαδήποτε αιτία και όχι μόνον από σεισμούς), περαιτέρω δε έχει την ευθύνη και αρμοδιότητα για την διάθεση των μέσων, το συντονισμό του έργου της πολιτικής προστασίας κατά τη διάρκεια της καταστροφής και το συντονισμό της διάθεσης της επιστημονικής ή υλικής βοήθειας από άλλες χώρες για την αντιμετώπιση καταστροφών. Επίσης, η ΓΓΠΠ, ως προκείμενο όργανο συνεργάζεται με τους διάφορους φορείς, μεταξύ των οποίων και ο ΟΑΣΠ, μετά την διεξαγωγή από αυτούς ερευνών, αξιοποιεί τα πορίσματα και τις προτάσεις των φορέων αυτών και τα ενσωματώνει στη γενικότερη στρατηγική της πολιτικής προστασίας και περαιτέρω αναθέτει στους φορείς αυτούς επιμέρους θέματα και συντονίζει τη δράση τους κατά τη διάρκεια της αντιμετώπισης του φαινομένου. Επίσης, η ΓΓΠΠ συντονίζει τη διαχείριση εκτάκτων αναγκών που προκύπτουν από σεισμούς.</w:t>
      </w:r>
    </w:p>
  </w:footnote>
  <w:footnote w:id="2">
    <w:p w:rsidR="00C746FA" w:rsidRPr="00700770" w:rsidRDefault="00C746FA" w:rsidP="00EE2143">
      <w:pPr>
        <w:pStyle w:val="aa"/>
        <w:ind w:left="-284" w:hanging="141"/>
        <w:rPr>
          <w:rFonts w:ascii="Arial Narrow" w:hAnsi="Arial Narrow"/>
          <w:sz w:val="16"/>
          <w:szCs w:val="16"/>
        </w:rPr>
      </w:pPr>
      <w:r w:rsidRPr="00700770">
        <w:rPr>
          <w:rStyle w:val="ab"/>
          <w:rFonts w:ascii="Arial Narrow" w:hAnsi="Arial Narrow"/>
          <w:sz w:val="16"/>
          <w:szCs w:val="16"/>
        </w:rPr>
        <w:footnoteRef/>
      </w:r>
      <w:r w:rsidRPr="00700770">
        <w:rPr>
          <w:rFonts w:ascii="Arial Narrow" w:hAnsi="Arial Narrow"/>
          <w:sz w:val="16"/>
          <w:szCs w:val="16"/>
        </w:rPr>
        <w:t xml:space="preserve"> Σχετικά με την οργάνωση χώρων καταυλισμού ο ΟΑΣΠ έχει εκδώσει σχετικές οδηγίες: http://www.oasp.gr/sites/default/files/ </w:t>
      </w:r>
      <w:proofErr w:type="spellStart"/>
      <w:r w:rsidRPr="00700770">
        <w:rPr>
          <w:rFonts w:ascii="Arial Narrow" w:hAnsi="Arial Narrow"/>
          <w:sz w:val="16"/>
          <w:szCs w:val="16"/>
        </w:rPr>
        <w:t>ΚΑΤΑΥΛΙΣΜΟΥ_fin.pdf</w:t>
      </w:r>
      <w:proofErr w:type="spellEnd"/>
    </w:p>
  </w:footnote>
  <w:footnote w:id="3">
    <w:p w:rsidR="00C746FA" w:rsidRPr="00077673" w:rsidRDefault="00C746FA" w:rsidP="009A2DDF">
      <w:pPr>
        <w:pStyle w:val="aa"/>
        <w:ind w:left="-284" w:hanging="142"/>
        <w:rPr>
          <w:sz w:val="16"/>
          <w:szCs w:val="16"/>
        </w:rPr>
      </w:pPr>
      <w:r w:rsidRPr="00077673">
        <w:rPr>
          <w:rStyle w:val="ab"/>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4">
    <w:p w:rsidR="00C746FA" w:rsidRPr="00F4492D" w:rsidRDefault="00C746FA" w:rsidP="001C3930">
      <w:pPr>
        <w:pStyle w:val="aa"/>
        <w:rPr>
          <w:szCs w:val="18"/>
        </w:rPr>
      </w:pPr>
      <w:r>
        <w:rPr>
          <w:rStyle w:val="ab"/>
        </w:rPr>
        <w:footnoteRef/>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FA" w:rsidRDefault="00C746FA">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FA" w:rsidRDefault="00C746FA" w:rsidP="00514188">
    <w:pPr>
      <w:pStyle w:val="ae"/>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σεισμού Δήμου </w:t>
    </w:r>
    <w:r w:rsidRPr="003C0A3B">
      <w:rPr>
        <w:sz w:val="20"/>
      </w:rPr>
      <w:t xml:space="preserve">ΟΡΧΟΜΕΝΟΥ </w:t>
    </w:r>
    <w:r w:rsidRPr="00F45797">
      <w:rPr>
        <w:sz w:val="20"/>
      </w:rPr>
      <w:t>Έκδοση 20</w:t>
    </w:r>
    <w:r>
      <w:rPr>
        <w:sz w:val="20"/>
      </w:rPr>
      <w:t>20</w:t>
    </w:r>
  </w:p>
  <w:p w:rsidR="00C746FA" w:rsidRDefault="00C746FA" w:rsidP="00E375B9">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FA" w:rsidRDefault="00C746FA">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
    <w:nsid w:val="09D601F4"/>
    <w:multiLevelType w:val="hybridMultilevel"/>
    <w:tmpl w:val="D50E16A6"/>
    <w:lvl w:ilvl="0" w:tplc="A3EE6262">
      <w:start w:val="1"/>
      <w:numFmt w:val="decimal"/>
      <w:lvlText w:val="%1)"/>
      <w:lvlJc w:val="left"/>
      <w:pPr>
        <w:ind w:left="-66" w:hanging="360"/>
      </w:pPr>
      <w:rPr>
        <w:rFonts w:hint="default"/>
      </w:rPr>
    </w:lvl>
    <w:lvl w:ilvl="1" w:tplc="04080019" w:tentative="1">
      <w:start w:val="1"/>
      <w:numFmt w:val="lowerLetter"/>
      <w:lvlText w:val="%2."/>
      <w:lvlJc w:val="left"/>
      <w:pPr>
        <w:ind w:left="654" w:hanging="360"/>
      </w:pPr>
    </w:lvl>
    <w:lvl w:ilvl="2" w:tplc="0408001B" w:tentative="1">
      <w:start w:val="1"/>
      <w:numFmt w:val="lowerRoman"/>
      <w:lvlText w:val="%3."/>
      <w:lvlJc w:val="right"/>
      <w:pPr>
        <w:ind w:left="1374" w:hanging="180"/>
      </w:pPr>
    </w:lvl>
    <w:lvl w:ilvl="3" w:tplc="0408000F" w:tentative="1">
      <w:start w:val="1"/>
      <w:numFmt w:val="decimal"/>
      <w:lvlText w:val="%4."/>
      <w:lvlJc w:val="left"/>
      <w:pPr>
        <w:ind w:left="2094" w:hanging="360"/>
      </w:pPr>
    </w:lvl>
    <w:lvl w:ilvl="4" w:tplc="04080019" w:tentative="1">
      <w:start w:val="1"/>
      <w:numFmt w:val="lowerLetter"/>
      <w:lvlText w:val="%5."/>
      <w:lvlJc w:val="left"/>
      <w:pPr>
        <w:ind w:left="2814" w:hanging="360"/>
      </w:pPr>
    </w:lvl>
    <w:lvl w:ilvl="5" w:tplc="0408001B" w:tentative="1">
      <w:start w:val="1"/>
      <w:numFmt w:val="lowerRoman"/>
      <w:lvlText w:val="%6."/>
      <w:lvlJc w:val="right"/>
      <w:pPr>
        <w:ind w:left="3534" w:hanging="180"/>
      </w:pPr>
    </w:lvl>
    <w:lvl w:ilvl="6" w:tplc="0408000F" w:tentative="1">
      <w:start w:val="1"/>
      <w:numFmt w:val="decimal"/>
      <w:lvlText w:val="%7."/>
      <w:lvlJc w:val="left"/>
      <w:pPr>
        <w:ind w:left="4254" w:hanging="360"/>
      </w:pPr>
    </w:lvl>
    <w:lvl w:ilvl="7" w:tplc="04080019" w:tentative="1">
      <w:start w:val="1"/>
      <w:numFmt w:val="lowerLetter"/>
      <w:lvlText w:val="%8."/>
      <w:lvlJc w:val="left"/>
      <w:pPr>
        <w:ind w:left="4974" w:hanging="360"/>
      </w:pPr>
    </w:lvl>
    <w:lvl w:ilvl="8" w:tplc="0408001B" w:tentative="1">
      <w:start w:val="1"/>
      <w:numFmt w:val="lowerRoman"/>
      <w:lvlText w:val="%9."/>
      <w:lvlJc w:val="right"/>
      <w:pPr>
        <w:ind w:left="5694" w:hanging="180"/>
      </w:pPr>
    </w:lvl>
  </w:abstractNum>
  <w:abstractNum w:abstractNumId="3">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4">
    <w:nsid w:val="0EDF20AC"/>
    <w:multiLevelType w:val="hybridMultilevel"/>
    <w:tmpl w:val="44AAB74E"/>
    <w:lvl w:ilvl="0" w:tplc="04080001">
      <w:start w:val="1"/>
      <w:numFmt w:val="bullet"/>
      <w:lvlText w:val=""/>
      <w:lvlJc w:val="left"/>
      <w:pPr>
        <w:ind w:left="3196"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5">
    <w:nsid w:val="0FE628DE"/>
    <w:multiLevelType w:val="hybridMultilevel"/>
    <w:tmpl w:val="1C6E0038"/>
    <w:lvl w:ilvl="0" w:tplc="0408000B">
      <w:start w:val="1"/>
      <w:numFmt w:val="bullet"/>
      <w:lvlText w:val=""/>
      <w:lvlJc w:val="left"/>
      <w:pPr>
        <w:ind w:left="578" w:hanging="360"/>
      </w:pPr>
      <w:rPr>
        <w:rFonts w:ascii="Wingdings" w:hAnsi="Wingdings"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6">
    <w:nsid w:val="10EB4222"/>
    <w:multiLevelType w:val="hybridMultilevel"/>
    <w:tmpl w:val="0C545794"/>
    <w:lvl w:ilvl="0" w:tplc="4F4456D8">
      <w:numFmt w:val="bullet"/>
      <w:lvlText w:val="•"/>
      <w:lvlJc w:val="left"/>
      <w:pPr>
        <w:ind w:left="398" w:hanging="540"/>
      </w:pPr>
      <w:rPr>
        <w:rFonts w:ascii="Calibri" w:eastAsia="Times New Roman" w:hAnsi="Calibri" w:cs="Calibri" w:hint="default"/>
      </w:rPr>
    </w:lvl>
    <w:lvl w:ilvl="1" w:tplc="04080003" w:tentative="1">
      <w:start w:val="1"/>
      <w:numFmt w:val="bullet"/>
      <w:lvlText w:val="o"/>
      <w:lvlJc w:val="left"/>
      <w:pPr>
        <w:ind w:left="938" w:hanging="360"/>
      </w:pPr>
      <w:rPr>
        <w:rFonts w:ascii="Courier New" w:hAnsi="Courier New" w:cs="Courier New" w:hint="default"/>
      </w:rPr>
    </w:lvl>
    <w:lvl w:ilvl="2" w:tplc="04080005" w:tentative="1">
      <w:start w:val="1"/>
      <w:numFmt w:val="bullet"/>
      <w:lvlText w:val=""/>
      <w:lvlJc w:val="left"/>
      <w:pPr>
        <w:ind w:left="1658" w:hanging="360"/>
      </w:pPr>
      <w:rPr>
        <w:rFonts w:ascii="Wingdings" w:hAnsi="Wingdings" w:hint="default"/>
      </w:rPr>
    </w:lvl>
    <w:lvl w:ilvl="3" w:tplc="04080001" w:tentative="1">
      <w:start w:val="1"/>
      <w:numFmt w:val="bullet"/>
      <w:lvlText w:val=""/>
      <w:lvlJc w:val="left"/>
      <w:pPr>
        <w:ind w:left="2378" w:hanging="360"/>
      </w:pPr>
      <w:rPr>
        <w:rFonts w:ascii="Symbol" w:hAnsi="Symbol" w:hint="default"/>
      </w:rPr>
    </w:lvl>
    <w:lvl w:ilvl="4" w:tplc="04080003" w:tentative="1">
      <w:start w:val="1"/>
      <w:numFmt w:val="bullet"/>
      <w:lvlText w:val="o"/>
      <w:lvlJc w:val="left"/>
      <w:pPr>
        <w:ind w:left="3098" w:hanging="360"/>
      </w:pPr>
      <w:rPr>
        <w:rFonts w:ascii="Courier New" w:hAnsi="Courier New" w:cs="Courier New" w:hint="default"/>
      </w:rPr>
    </w:lvl>
    <w:lvl w:ilvl="5" w:tplc="04080005" w:tentative="1">
      <w:start w:val="1"/>
      <w:numFmt w:val="bullet"/>
      <w:lvlText w:val=""/>
      <w:lvlJc w:val="left"/>
      <w:pPr>
        <w:ind w:left="3818" w:hanging="360"/>
      </w:pPr>
      <w:rPr>
        <w:rFonts w:ascii="Wingdings" w:hAnsi="Wingdings" w:hint="default"/>
      </w:rPr>
    </w:lvl>
    <w:lvl w:ilvl="6" w:tplc="04080001" w:tentative="1">
      <w:start w:val="1"/>
      <w:numFmt w:val="bullet"/>
      <w:lvlText w:val=""/>
      <w:lvlJc w:val="left"/>
      <w:pPr>
        <w:ind w:left="4538" w:hanging="360"/>
      </w:pPr>
      <w:rPr>
        <w:rFonts w:ascii="Symbol" w:hAnsi="Symbol" w:hint="default"/>
      </w:rPr>
    </w:lvl>
    <w:lvl w:ilvl="7" w:tplc="04080003" w:tentative="1">
      <w:start w:val="1"/>
      <w:numFmt w:val="bullet"/>
      <w:lvlText w:val="o"/>
      <w:lvlJc w:val="left"/>
      <w:pPr>
        <w:ind w:left="5258" w:hanging="360"/>
      </w:pPr>
      <w:rPr>
        <w:rFonts w:ascii="Courier New" w:hAnsi="Courier New" w:cs="Courier New" w:hint="default"/>
      </w:rPr>
    </w:lvl>
    <w:lvl w:ilvl="8" w:tplc="04080005" w:tentative="1">
      <w:start w:val="1"/>
      <w:numFmt w:val="bullet"/>
      <w:lvlText w:val=""/>
      <w:lvlJc w:val="left"/>
      <w:pPr>
        <w:ind w:left="5978" w:hanging="360"/>
      </w:pPr>
      <w:rPr>
        <w:rFonts w:ascii="Wingdings" w:hAnsi="Wingdings" w:hint="default"/>
      </w:rPr>
    </w:lvl>
  </w:abstractNum>
  <w:abstractNum w:abstractNumId="7">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8">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9">
    <w:nsid w:val="17455F38"/>
    <w:multiLevelType w:val="hybridMultilevel"/>
    <w:tmpl w:val="72F820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0">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11">
    <w:nsid w:val="190A444D"/>
    <w:multiLevelType w:val="hybridMultilevel"/>
    <w:tmpl w:val="0B5AF8CC"/>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2">
    <w:nsid w:val="1DB02856"/>
    <w:multiLevelType w:val="hybridMultilevel"/>
    <w:tmpl w:val="37B68AE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4">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25B37CCE"/>
    <w:multiLevelType w:val="hybridMultilevel"/>
    <w:tmpl w:val="9B50C042"/>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6">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7">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9">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20">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nsid w:val="3BAB4FEC"/>
    <w:multiLevelType w:val="hybridMultilevel"/>
    <w:tmpl w:val="B75CDF58"/>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2">
    <w:nsid w:val="3CEC573A"/>
    <w:multiLevelType w:val="hybridMultilevel"/>
    <w:tmpl w:val="B6AA0700"/>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938" w:hanging="360"/>
      </w:pPr>
      <w:rPr>
        <w:rFonts w:ascii="Courier New" w:hAnsi="Courier New" w:cs="Courier New" w:hint="default"/>
      </w:rPr>
    </w:lvl>
    <w:lvl w:ilvl="2" w:tplc="04080005" w:tentative="1">
      <w:start w:val="1"/>
      <w:numFmt w:val="bullet"/>
      <w:lvlText w:val=""/>
      <w:lvlJc w:val="left"/>
      <w:pPr>
        <w:ind w:left="1658" w:hanging="360"/>
      </w:pPr>
      <w:rPr>
        <w:rFonts w:ascii="Wingdings" w:hAnsi="Wingdings" w:hint="default"/>
      </w:rPr>
    </w:lvl>
    <w:lvl w:ilvl="3" w:tplc="04080001" w:tentative="1">
      <w:start w:val="1"/>
      <w:numFmt w:val="bullet"/>
      <w:lvlText w:val=""/>
      <w:lvlJc w:val="left"/>
      <w:pPr>
        <w:ind w:left="2378" w:hanging="360"/>
      </w:pPr>
      <w:rPr>
        <w:rFonts w:ascii="Symbol" w:hAnsi="Symbol" w:hint="default"/>
      </w:rPr>
    </w:lvl>
    <w:lvl w:ilvl="4" w:tplc="04080003" w:tentative="1">
      <w:start w:val="1"/>
      <w:numFmt w:val="bullet"/>
      <w:lvlText w:val="o"/>
      <w:lvlJc w:val="left"/>
      <w:pPr>
        <w:ind w:left="3098" w:hanging="360"/>
      </w:pPr>
      <w:rPr>
        <w:rFonts w:ascii="Courier New" w:hAnsi="Courier New" w:cs="Courier New" w:hint="default"/>
      </w:rPr>
    </w:lvl>
    <w:lvl w:ilvl="5" w:tplc="04080005" w:tentative="1">
      <w:start w:val="1"/>
      <w:numFmt w:val="bullet"/>
      <w:lvlText w:val=""/>
      <w:lvlJc w:val="left"/>
      <w:pPr>
        <w:ind w:left="3818" w:hanging="360"/>
      </w:pPr>
      <w:rPr>
        <w:rFonts w:ascii="Wingdings" w:hAnsi="Wingdings" w:hint="default"/>
      </w:rPr>
    </w:lvl>
    <w:lvl w:ilvl="6" w:tplc="04080001" w:tentative="1">
      <w:start w:val="1"/>
      <w:numFmt w:val="bullet"/>
      <w:lvlText w:val=""/>
      <w:lvlJc w:val="left"/>
      <w:pPr>
        <w:ind w:left="4538" w:hanging="360"/>
      </w:pPr>
      <w:rPr>
        <w:rFonts w:ascii="Symbol" w:hAnsi="Symbol" w:hint="default"/>
      </w:rPr>
    </w:lvl>
    <w:lvl w:ilvl="7" w:tplc="04080003" w:tentative="1">
      <w:start w:val="1"/>
      <w:numFmt w:val="bullet"/>
      <w:lvlText w:val="o"/>
      <w:lvlJc w:val="left"/>
      <w:pPr>
        <w:ind w:left="5258" w:hanging="360"/>
      </w:pPr>
      <w:rPr>
        <w:rFonts w:ascii="Courier New" w:hAnsi="Courier New" w:cs="Courier New" w:hint="default"/>
      </w:rPr>
    </w:lvl>
    <w:lvl w:ilvl="8" w:tplc="04080005" w:tentative="1">
      <w:start w:val="1"/>
      <w:numFmt w:val="bullet"/>
      <w:lvlText w:val=""/>
      <w:lvlJc w:val="left"/>
      <w:pPr>
        <w:ind w:left="5978" w:hanging="360"/>
      </w:pPr>
      <w:rPr>
        <w:rFonts w:ascii="Wingdings" w:hAnsi="Wingdings" w:hint="default"/>
      </w:rPr>
    </w:lvl>
  </w:abstractNum>
  <w:abstractNum w:abstractNumId="23">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4">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nsid w:val="41C01DE7"/>
    <w:multiLevelType w:val="hybridMultilevel"/>
    <w:tmpl w:val="CFA6D3E2"/>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6">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7">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8">
    <w:nsid w:val="4B3F61D1"/>
    <w:multiLevelType w:val="hybridMultilevel"/>
    <w:tmpl w:val="935482D4"/>
    <w:lvl w:ilvl="0" w:tplc="0408000B">
      <w:start w:val="1"/>
      <w:numFmt w:val="bullet"/>
      <w:lvlText w:val=""/>
      <w:lvlJc w:val="left"/>
      <w:pPr>
        <w:ind w:left="1004" w:hanging="360"/>
      </w:pPr>
      <w:rPr>
        <w:rFonts w:ascii="Wingdings" w:hAnsi="Wingdings"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9">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30">
    <w:nsid w:val="512962C5"/>
    <w:multiLevelType w:val="hybridMultilevel"/>
    <w:tmpl w:val="7B6C5610"/>
    <w:lvl w:ilvl="0" w:tplc="04080001">
      <w:start w:val="1"/>
      <w:numFmt w:val="bullet"/>
      <w:lvlText w:val=""/>
      <w:lvlJc w:val="left"/>
      <w:pPr>
        <w:ind w:left="578" w:hanging="360"/>
      </w:pPr>
      <w:rPr>
        <w:rFonts w:ascii="Symbol" w:hAnsi="Symbol" w:hint="default"/>
      </w:rPr>
    </w:lvl>
    <w:lvl w:ilvl="1" w:tplc="009A75B0">
      <w:numFmt w:val="bullet"/>
      <w:lvlText w:val="•"/>
      <w:lvlJc w:val="left"/>
      <w:pPr>
        <w:ind w:left="1370" w:hanging="432"/>
      </w:pPr>
      <w:rPr>
        <w:rFonts w:ascii="Arial Narrow" w:eastAsia="Times New Roman" w:hAnsi="Arial Narrow" w:cs="Tahoma"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1">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2">
    <w:nsid w:val="535821AF"/>
    <w:multiLevelType w:val="hybridMultilevel"/>
    <w:tmpl w:val="E72298A6"/>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33">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nsid w:val="57995150"/>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nsid w:val="5EFE7DC8"/>
    <w:multiLevelType w:val="hybridMultilevel"/>
    <w:tmpl w:val="735AB87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6">
    <w:nsid w:val="602F47C9"/>
    <w:multiLevelType w:val="hybridMultilevel"/>
    <w:tmpl w:val="3A288BD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38">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9">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0">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1">
    <w:nsid w:val="6B7D63C2"/>
    <w:multiLevelType w:val="hybridMultilevel"/>
    <w:tmpl w:val="99E8FBB8"/>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42">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3">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4">
    <w:nsid w:val="74B93603"/>
    <w:multiLevelType w:val="hybridMultilevel"/>
    <w:tmpl w:val="A43E4FAC"/>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5">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num w:numId="1">
    <w:abstractNumId w:val="35"/>
  </w:num>
  <w:num w:numId="2">
    <w:abstractNumId w:val="30"/>
  </w:num>
  <w:num w:numId="3">
    <w:abstractNumId w:val="11"/>
  </w:num>
  <w:num w:numId="4">
    <w:abstractNumId w:val="43"/>
  </w:num>
  <w:num w:numId="5">
    <w:abstractNumId w:val="45"/>
  </w:num>
  <w:num w:numId="6">
    <w:abstractNumId w:val="3"/>
  </w:num>
  <w:num w:numId="7">
    <w:abstractNumId w:val="18"/>
  </w:num>
  <w:num w:numId="8">
    <w:abstractNumId w:val="44"/>
  </w:num>
  <w:num w:numId="9">
    <w:abstractNumId w:val="21"/>
  </w:num>
  <w:num w:numId="10">
    <w:abstractNumId w:val="7"/>
  </w:num>
  <w:num w:numId="11">
    <w:abstractNumId w:val="4"/>
  </w:num>
  <w:num w:numId="12">
    <w:abstractNumId w:val="25"/>
  </w:num>
  <w:num w:numId="13">
    <w:abstractNumId w:val="13"/>
  </w:num>
  <w:num w:numId="14">
    <w:abstractNumId w:val="1"/>
  </w:num>
  <w:num w:numId="15">
    <w:abstractNumId w:val="39"/>
  </w:num>
  <w:num w:numId="16">
    <w:abstractNumId w:val="16"/>
  </w:num>
  <w:num w:numId="17">
    <w:abstractNumId w:val="17"/>
  </w:num>
  <w:num w:numId="18">
    <w:abstractNumId w:val="14"/>
  </w:num>
  <w:num w:numId="19">
    <w:abstractNumId w:val="23"/>
  </w:num>
  <w:num w:numId="20">
    <w:abstractNumId w:val="31"/>
  </w:num>
  <w:num w:numId="21">
    <w:abstractNumId w:val="6"/>
  </w:num>
  <w:num w:numId="22">
    <w:abstractNumId w:val="12"/>
  </w:num>
  <w:num w:numId="23">
    <w:abstractNumId w:val="36"/>
  </w:num>
  <w:num w:numId="24">
    <w:abstractNumId w:val="9"/>
  </w:num>
  <w:num w:numId="25">
    <w:abstractNumId w:val="22"/>
  </w:num>
  <w:num w:numId="26">
    <w:abstractNumId w:val="40"/>
  </w:num>
  <w:num w:numId="27">
    <w:abstractNumId w:val="26"/>
  </w:num>
  <w:num w:numId="28">
    <w:abstractNumId w:val="38"/>
  </w:num>
  <w:num w:numId="29">
    <w:abstractNumId w:val="8"/>
  </w:num>
  <w:num w:numId="30">
    <w:abstractNumId w:val="27"/>
  </w:num>
  <w:num w:numId="31">
    <w:abstractNumId w:val="33"/>
  </w:num>
  <w:num w:numId="32">
    <w:abstractNumId w:val="24"/>
  </w:num>
  <w:num w:numId="33">
    <w:abstractNumId w:val="0"/>
  </w:num>
  <w:num w:numId="34">
    <w:abstractNumId w:val="29"/>
  </w:num>
  <w:num w:numId="35">
    <w:abstractNumId w:val="19"/>
  </w:num>
  <w:num w:numId="36">
    <w:abstractNumId w:val="37"/>
  </w:num>
  <w:num w:numId="37">
    <w:abstractNumId w:val="5"/>
  </w:num>
  <w:num w:numId="38">
    <w:abstractNumId w:val="10"/>
  </w:num>
  <w:num w:numId="39">
    <w:abstractNumId w:val="41"/>
  </w:num>
  <w:num w:numId="40">
    <w:abstractNumId w:val="32"/>
  </w:num>
  <w:num w:numId="41">
    <w:abstractNumId w:val="28"/>
  </w:num>
  <w:num w:numId="42">
    <w:abstractNumId w:val="15"/>
  </w:num>
  <w:num w:numId="43">
    <w:abstractNumId w:val="20"/>
  </w:num>
  <w:num w:numId="44">
    <w:abstractNumId w:val="42"/>
  </w:num>
  <w:num w:numId="45">
    <w:abstractNumId w:val="34"/>
  </w:num>
  <w:num w:numId="46">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664"/>
    <w:rsid w:val="0001369E"/>
    <w:rsid w:val="0001388E"/>
    <w:rsid w:val="00013C36"/>
    <w:rsid w:val="00013D36"/>
    <w:rsid w:val="000142C4"/>
    <w:rsid w:val="0001446F"/>
    <w:rsid w:val="00014751"/>
    <w:rsid w:val="00014844"/>
    <w:rsid w:val="00014887"/>
    <w:rsid w:val="00014B86"/>
    <w:rsid w:val="00014FCE"/>
    <w:rsid w:val="00014FD3"/>
    <w:rsid w:val="000151D6"/>
    <w:rsid w:val="000156A8"/>
    <w:rsid w:val="00015873"/>
    <w:rsid w:val="00015893"/>
    <w:rsid w:val="000158D1"/>
    <w:rsid w:val="00015C06"/>
    <w:rsid w:val="00015CE4"/>
    <w:rsid w:val="000163CE"/>
    <w:rsid w:val="00016656"/>
    <w:rsid w:val="00016A19"/>
    <w:rsid w:val="00016B2D"/>
    <w:rsid w:val="00016ED1"/>
    <w:rsid w:val="00016F27"/>
    <w:rsid w:val="0001706C"/>
    <w:rsid w:val="00017F8E"/>
    <w:rsid w:val="00020122"/>
    <w:rsid w:val="0002026A"/>
    <w:rsid w:val="00020445"/>
    <w:rsid w:val="00020899"/>
    <w:rsid w:val="000208EE"/>
    <w:rsid w:val="00020A0A"/>
    <w:rsid w:val="00020B98"/>
    <w:rsid w:val="00020BC0"/>
    <w:rsid w:val="00020DF3"/>
    <w:rsid w:val="00021624"/>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F59"/>
    <w:rsid w:val="0003019B"/>
    <w:rsid w:val="00030273"/>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45C"/>
    <w:rsid w:val="000405D2"/>
    <w:rsid w:val="000406DD"/>
    <w:rsid w:val="00040E25"/>
    <w:rsid w:val="00040FE4"/>
    <w:rsid w:val="000411FD"/>
    <w:rsid w:val="000412BE"/>
    <w:rsid w:val="00041479"/>
    <w:rsid w:val="0004155C"/>
    <w:rsid w:val="00041D07"/>
    <w:rsid w:val="00041E7F"/>
    <w:rsid w:val="00041F69"/>
    <w:rsid w:val="000421B5"/>
    <w:rsid w:val="00042632"/>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0F0"/>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862"/>
    <w:rsid w:val="00081973"/>
    <w:rsid w:val="00081A35"/>
    <w:rsid w:val="00081F1A"/>
    <w:rsid w:val="00082012"/>
    <w:rsid w:val="0008247F"/>
    <w:rsid w:val="00082896"/>
    <w:rsid w:val="000829DD"/>
    <w:rsid w:val="00082C53"/>
    <w:rsid w:val="00082E21"/>
    <w:rsid w:val="00082F2E"/>
    <w:rsid w:val="000830E3"/>
    <w:rsid w:val="00083E32"/>
    <w:rsid w:val="00083F03"/>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9D6"/>
    <w:rsid w:val="00095B45"/>
    <w:rsid w:val="00095CC6"/>
    <w:rsid w:val="00096258"/>
    <w:rsid w:val="00096527"/>
    <w:rsid w:val="00096687"/>
    <w:rsid w:val="000966CB"/>
    <w:rsid w:val="00096BA4"/>
    <w:rsid w:val="00097440"/>
    <w:rsid w:val="0009770E"/>
    <w:rsid w:val="000977D8"/>
    <w:rsid w:val="000979AA"/>
    <w:rsid w:val="00097A96"/>
    <w:rsid w:val="00097B2D"/>
    <w:rsid w:val="00097E42"/>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E8C"/>
    <w:rsid w:val="000A7116"/>
    <w:rsid w:val="000A71F3"/>
    <w:rsid w:val="000A732F"/>
    <w:rsid w:val="000A7397"/>
    <w:rsid w:val="000A7433"/>
    <w:rsid w:val="000A771E"/>
    <w:rsid w:val="000A7A20"/>
    <w:rsid w:val="000B0150"/>
    <w:rsid w:val="000B0341"/>
    <w:rsid w:val="000B04F5"/>
    <w:rsid w:val="000B075A"/>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818"/>
    <w:rsid w:val="000F0836"/>
    <w:rsid w:val="000F0A2F"/>
    <w:rsid w:val="000F0FCF"/>
    <w:rsid w:val="000F1188"/>
    <w:rsid w:val="000F122E"/>
    <w:rsid w:val="000F2314"/>
    <w:rsid w:val="000F2754"/>
    <w:rsid w:val="000F279A"/>
    <w:rsid w:val="000F2891"/>
    <w:rsid w:val="000F37B3"/>
    <w:rsid w:val="000F3B56"/>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816"/>
    <w:rsid w:val="0010002C"/>
    <w:rsid w:val="001001BA"/>
    <w:rsid w:val="0010036D"/>
    <w:rsid w:val="001005BA"/>
    <w:rsid w:val="00100681"/>
    <w:rsid w:val="00100CE4"/>
    <w:rsid w:val="001013C6"/>
    <w:rsid w:val="001013CE"/>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2FD"/>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A0"/>
    <w:rsid w:val="00114566"/>
    <w:rsid w:val="001145ED"/>
    <w:rsid w:val="0011465A"/>
    <w:rsid w:val="00114766"/>
    <w:rsid w:val="00114BAB"/>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135F"/>
    <w:rsid w:val="001213D2"/>
    <w:rsid w:val="00121409"/>
    <w:rsid w:val="00121A2F"/>
    <w:rsid w:val="00121B5C"/>
    <w:rsid w:val="00121F00"/>
    <w:rsid w:val="00122199"/>
    <w:rsid w:val="001226F5"/>
    <w:rsid w:val="00122EF5"/>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37"/>
    <w:rsid w:val="0013423D"/>
    <w:rsid w:val="0013442E"/>
    <w:rsid w:val="00134439"/>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6DA"/>
    <w:rsid w:val="00142727"/>
    <w:rsid w:val="001428A8"/>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40C"/>
    <w:rsid w:val="00162511"/>
    <w:rsid w:val="00162574"/>
    <w:rsid w:val="001626A7"/>
    <w:rsid w:val="001627C7"/>
    <w:rsid w:val="00162D16"/>
    <w:rsid w:val="00162DB3"/>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70B8"/>
    <w:rsid w:val="001671B4"/>
    <w:rsid w:val="00167AE3"/>
    <w:rsid w:val="00167BEF"/>
    <w:rsid w:val="00167DFA"/>
    <w:rsid w:val="001707F5"/>
    <w:rsid w:val="00170A77"/>
    <w:rsid w:val="00170CAE"/>
    <w:rsid w:val="0017109B"/>
    <w:rsid w:val="00171222"/>
    <w:rsid w:val="001713C6"/>
    <w:rsid w:val="00171932"/>
    <w:rsid w:val="00171A74"/>
    <w:rsid w:val="00171DC3"/>
    <w:rsid w:val="00171E61"/>
    <w:rsid w:val="00172227"/>
    <w:rsid w:val="001724E3"/>
    <w:rsid w:val="00172693"/>
    <w:rsid w:val="00172E21"/>
    <w:rsid w:val="00173028"/>
    <w:rsid w:val="00173325"/>
    <w:rsid w:val="001734EA"/>
    <w:rsid w:val="001735F3"/>
    <w:rsid w:val="0017375A"/>
    <w:rsid w:val="001737C0"/>
    <w:rsid w:val="00173C74"/>
    <w:rsid w:val="00173D30"/>
    <w:rsid w:val="00173E93"/>
    <w:rsid w:val="00173FA1"/>
    <w:rsid w:val="00174318"/>
    <w:rsid w:val="00174426"/>
    <w:rsid w:val="0017456B"/>
    <w:rsid w:val="00174D10"/>
    <w:rsid w:val="00175996"/>
    <w:rsid w:val="00175A34"/>
    <w:rsid w:val="00175C45"/>
    <w:rsid w:val="00176088"/>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11AE"/>
    <w:rsid w:val="001812CD"/>
    <w:rsid w:val="00181456"/>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4003"/>
    <w:rsid w:val="00184327"/>
    <w:rsid w:val="00184472"/>
    <w:rsid w:val="00184571"/>
    <w:rsid w:val="00184628"/>
    <w:rsid w:val="00184668"/>
    <w:rsid w:val="001846C9"/>
    <w:rsid w:val="00184802"/>
    <w:rsid w:val="001852D7"/>
    <w:rsid w:val="0018570F"/>
    <w:rsid w:val="00185951"/>
    <w:rsid w:val="00185D2C"/>
    <w:rsid w:val="00185E78"/>
    <w:rsid w:val="001861D4"/>
    <w:rsid w:val="001866E5"/>
    <w:rsid w:val="001869B2"/>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26B"/>
    <w:rsid w:val="001A6335"/>
    <w:rsid w:val="001A6754"/>
    <w:rsid w:val="001A6803"/>
    <w:rsid w:val="001A6E49"/>
    <w:rsid w:val="001A7343"/>
    <w:rsid w:val="001A747A"/>
    <w:rsid w:val="001A7674"/>
    <w:rsid w:val="001A7C9F"/>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E81"/>
    <w:rsid w:val="001B3329"/>
    <w:rsid w:val="001B35E1"/>
    <w:rsid w:val="001B372D"/>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FB6"/>
    <w:rsid w:val="001B6609"/>
    <w:rsid w:val="001B67FC"/>
    <w:rsid w:val="001B684C"/>
    <w:rsid w:val="001B705E"/>
    <w:rsid w:val="001B70DE"/>
    <w:rsid w:val="001B7165"/>
    <w:rsid w:val="001B74BD"/>
    <w:rsid w:val="001B7BAA"/>
    <w:rsid w:val="001B7C41"/>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2D"/>
    <w:rsid w:val="001E5CED"/>
    <w:rsid w:val="001E5D78"/>
    <w:rsid w:val="001E5D92"/>
    <w:rsid w:val="001E65F3"/>
    <w:rsid w:val="001E6820"/>
    <w:rsid w:val="001E6D71"/>
    <w:rsid w:val="001E6ED9"/>
    <w:rsid w:val="001E6FF5"/>
    <w:rsid w:val="001E7085"/>
    <w:rsid w:val="001E71BB"/>
    <w:rsid w:val="001E7222"/>
    <w:rsid w:val="001E7432"/>
    <w:rsid w:val="001E76F9"/>
    <w:rsid w:val="001E78ED"/>
    <w:rsid w:val="001E7A96"/>
    <w:rsid w:val="001E7B30"/>
    <w:rsid w:val="001F0103"/>
    <w:rsid w:val="001F05C0"/>
    <w:rsid w:val="001F0976"/>
    <w:rsid w:val="001F0E11"/>
    <w:rsid w:val="001F0FEA"/>
    <w:rsid w:val="001F1254"/>
    <w:rsid w:val="001F13C2"/>
    <w:rsid w:val="001F15C8"/>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DD7"/>
    <w:rsid w:val="001F5E82"/>
    <w:rsid w:val="001F63FA"/>
    <w:rsid w:val="001F6451"/>
    <w:rsid w:val="001F6E95"/>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C74"/>
    <w:rsid w:val="0021608A"/>
    <w:rsid w:val="0021631C"/>
    <w:rsid w:val="0021655A"/>
    <w:rsid w:val="00216825"/>
    <w:rsid w:val="002170D1"/>
    <w:rsid w:val="002172EA"/>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1B1"/>
    <w:rsid w:val="00227456"/>
    <w:rsid w:val="0022759F"/>
    <w:rsid w:val="0022769C"/>
    <w:rsid w:val="00227774"/>
    <w:rsid w:val="0022786C"/>
    <w:rsid w:val="00227B5D"/>
    <w:rsid w:val="00227BA8"/>
    <w:rsid w:val="00227D1F"/>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21A"/>
    <w:rsid w:val="00251232"/>
    <w:rsid w:val="00251389"/>
    <w:rsid w:val="002515B9"/>
    <w:rsid w:val="0025163A"/>
    <w:rsid w:val="002517D7"/>
    <w:rsid w:val="00251AF4"/>
    <w:rsid w:val="00251EAD"/>
    <w:rsid w:val="002522D3"/>
    <w:rsid w:val="002526A3"/>
    <w:rsid w:val="0025280D"/>
    <w:rsid w:val="00252AEE"/>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3C02"/>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7C8"/>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F19"/>
    <w:rsid w:val="00297FE3"/>
    <w:rsid w:val="002A007E"/>
    <w:rsid w:val="002A00C7"/>
    <w:rsid w:val="002A02C7"/>
    <w:rsid w:val="002A0701"/>
    <w:rsid w:val="002A0717"/>
    <w:rsid w:val="002A0773"/>
    <w:rsid w:val="002A0908"/>
    <w:rsid w:val="002A1412"/>
    <w:rsid w:val="002A1444"/>
    <w:rsid w:val="002A1BC2"/>
    <w:rsid w:val="002A2062"/>
    <w:rsid w:val="002A24DD"/>
    <w:rsid w:val="002A2506"/>
    <w:rsid w:val="002A2C9D"/>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832"/>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696"/>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1A"/>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F13"/>
    <w:rsid w:val="002E3782"/>
    <w:rsid w:val="002E37C0"/>
    <w:rsid w:val="002E3A2D"/>
    <w:rsid w:val="002E3FB6"/>
    <w:rsid w:val="002E4669"/>
    <w:rsid w:val="002E491D"/>
    <w:rsid w:val="002E4A57"/>
    <w:rsid w:val="002E4B8C"/>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F3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7A5"/>
    <w:rsid w:val="002F78CD"/>
    <w:rsid w:val="002F7B32"/>
    <w:rsid w:val="002F7E94"/>
    <w:rsid w:val="002F7F3B"/>
    <w:rsid w:val="00300106"/>
    <w:rsid w:val="00300ECF"/>
    <w:rsid w:val="00300F33"/>
    <w:rsid w:val="00301749"/>
    <w:rsid w:val="0030181A"/>
    <w:rsid w:val="0030195B"/>
    <w:rsid w:val="00301BC2"/>
    <w:rsid w:val="00301F39"/>
    <w:rsid w:val="00301FDB"/>
    <w:rsid w:val="00302513"/>
    <w:rsid w:val="003025F5"/>
    <w:rsid w:val="0030296F"/>
    <w:rsid w:val="00302AA3"/>
    <w:rsid w:val="00302DE8"/>
    <w:rsid w:val="00303078"/>
    <w:rsid w:val="00303205"/>
    <w:rsid w:val="003032C9"/>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44"/>
    <w:rsid w:val="003321E1"/>
    <w:rsid w:val="00332527"/>
    <w:rsid w:val="003326FF"/>
    <w:rsid w:val="00332CB9"/>
    <w:rsid w:val="003332ED"/>
    <w:rsid w:val="00333482"/>
    <w:rsid w:val="003335AD"/>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1AB"/>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C8"/>
    <w:rsid w:val="0037181B"/>
    <w:rsid w:val="00371DF2"/>
    <w:rsid w:val="00371E79"/>
    <w:rsid w:val="0037232C"/>
    <w:rsid w:val="003723C3"/>
    <w:rsid w:val="003724BE"/>
    <w:rsid w:val="0037250D"/>
    <w:rsid w:val="003725E0"/>
    <w:rsid w:val="00372627"/>
    <w:rsid w:val="0037266B"/>
    <w:rsid w:val="00372726"/>
    <w:rsid w:val="003729E1"/>
    <w:rsid w:val="00372B66"/>
    <w:rsid w:val="00372E85"/>
    <w:rsid w:val="00373827"/>
    <w:rsid w:val="00373941"/>
    <w:rsid w:val="00373B1A"/>
    <w:rsid w:val="00373F39"/>
    <w:rsid w:val="00373F6D"/>
    <w:rsid w:val="00373FB2"/>
    <w:rsid w:val="00374064"/>
    <w:rsid w:val="00374438"/>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315E"/>
    <w:rsid w:val="00383180"/>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F62"/>
    <w:rsid w:val="003C002C"/>
    <w:rsid w:val="003C00FF"/>
    <w:rsid w:val="003C03AB"/>
    <w:rsid w:val="003C0453"/>
    <w:rsid w:val="003C052C"/>
    <w:rsid w:val="003C05F1"/>
    <w:rsid w:val="003C0754"/>
    <w:rsid w:val="003C07CE"/>
    <w:rsid w:val="003C0A3B"/>
    <w:rsid w:val="003C0C34"/>
    <w:rsid w:val="003C0E57"/>
    <w:rsid w:val="003C1019"/>
    <w:rsid w:val="003C10D4"/>
    <w:rsid w:val="003C1297"/>
    <w:rsid w:val="003C1465"/>
    <w:rsid w:val="003C1961"/>
    <w:rsid w:val="003C1A4D"/>
    <w:rsid w:val="003C1AD9"/>
    <w:rsid w:val="003C1AF4"/>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C67"/>
    <w:rsid w:val="003D3C93"/>
    <w:rsid w:val="003D3D1A"/>
    <w:rsid w:val="003D3D68"/>
    <w:rsid w:val="003D3D9F"/>
    <w:rsid w:val="003D3E02"/>
    <w:rsid w:val="003D3F67"/>
    <w:rsid w:val="003D4526"/>
    <w:rsid w:val="003D49EA"/>
    <w:rsid w:val="003D4D93"/>
    <w:rsid w:val="003D5464"/>
    <w:rsid w:val="003D5866"/>
    <w:rsid w:val="003D5948"/>
    <w:rsid w:val="003D5C48"/>
    <w:rsid w:val="003D5D22"/>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DE9"/>
    <w:rsid w:val="00400F77"/>
    <w:rsid w:val="00400F78"/>
    <w:rsid w:val="00401044"/>
    <w:rsid w:val="0040114D"/>
    <w:rsid w:val="00401329"/>
    <w:rsid w:val="00401912"/>
    <w:rsid w:val="00401BA8"/>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762"/>
    <w:rsid w:val="00407FD9"/>
    <w:rsid w:val="00410052"/>
    <w:rsid w:val="00410605"/>
    <w:rsid w:val="0041066F"/>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9F6"/>
    <w:rsid w:val="00421A0A"/>
    <w:rsid w:val="00421B7F"/>
    <w:rsid w:val="00421F0D"/>
    <w:rsid w:val="00422047"/>
    <w:rsid w:val="00422208"/>
    <w:rsid w:val="004222DE"/>
    <w:rsid w:val="00422AAF"/>
    <w:rsid w:val="00423613"/>
    <w:rsid w:val="00423658"/>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3858"/>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1361"/>
    <w:rsid w:val="0049155D"/>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A9"/>
    <w:rsid w:val="00493D4E"/>
    <w:rsid w:val="00493FB5"/>
    <w:rsid w:val="004940CB"/>
    <w:rsid w:val="004949D8"/>
    <w:rsid w:val="00494E4E"/>
    <w:rsid w:val="00495454"/>
    <w:rsid w:val="0049556A"/>
    <w:rsid w:val="00495BC6"/>
    <w:rsid w:val="00495E8A"/>
    <w:rsid w:val="00496124"/>
    <w:rsid w:val="00496291"/>
    <w:rsid w:val="00496292"/>
    <w:rsid w:val="004963CE"/>
    <w:rsid w:val="00496895"/>
    <w:rsid w:val="00496DEF"/>
    <w:rsid w:val="00496E10"/>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77B"/>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52E9"/>
    <w:rsid w:val="004E580A"/>
    <w:rsid w:val="004E5B51"/>
    <w:rsid w:val="004E5F9B"/>
    <w:rsid w:val="004E62F7"/>
    <w:rsid w:val="004E660C"/>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E75"/>
    <w:rsid w:val="004F5393"/>
    <w:rsid w:val="004F5509"/>
    <w:rsid w:val="004F5DE8"/>
    <w:rsid w:val="004F5EE0"/>
    <w:rsid w:val="004F6366"/>
    <w:rsid w:val="004F6645"/>
    <w:rsid w:val="004F665F"/>
    <w:rsid w:val="004F6CAB"/>
    <w:rsid w:val="004F6F8F"/>
    <w:rsid w:val="004F6FF4"/>
    <w:rsid w:val="004F723F"/>
    <w:rsid w:val="004F77F6"/>
    <w:rsid w:val="004F78AE"/>
    <w:rsid w:val="004F7BFF"/>
    <w:rsid w:val="004F7C5F"/>
    <w:rsid w:val="004F7FDB"/>
    <w:rsid w:val="00500098"/>
    <w:rsid w:val="005002D6"/>
    <w:rsid w:val="0050039C"/>
    <w:rsid w:val="005004DA"/>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601F"/>
    <w:rsid w:val="005060CB"/>
    <w:rsid w:val="0050614E"/>
    <w:rsid w:val="0050620B"/>
    <w:rsid w:val="005063BB"/>
    <w:rsid w:val="005065E7"/>
    <w:rsid w:val="0050673E"/>
    <w:rsid w:val="00506852"/>
    <w:rsid w:val="00506D03"/>
    <w:rsid w:val="0050700D"/>
    <w:rsid w:val="005071DE"/>
    <w:rsid w:val="0050727B"/>
    <w:rsid w:val="00507407"/>
    <w:rsid w:val="00507519"/>
    <w:rsid w:val="00507805"/>
    <w:rsid w:val="0050780C"/>
    <w:rsid w:val="005078B4"/>
    <w:rsid w:val="00507A7F"/>
    <w:rsid w:val="00507AEB"/>
    <w:rsid w:val="00507BA8"/>
    <w:rsid w:val="00507BAE"/>
    <w:rsid w:val="00507D36"/>
    <w:rsid w:val="00507FED"/>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D93"/>
    <w:rsid w:val="00535EC6"/>
    <w:rsid w:val="00535F28"/>
    <w:rsid w:val="0053668B"/>
    <w:rsid w:val="005368B8"/>
    <w:rsid w:val="00536A71"/>
    <w:rsid w:val="00536A94"/>
    <w:rsid w:val="00536C51"/>
    <w:rsid w:val="00536D07"/>
    <w:rsid w:val="0053724E"/>
    <w:rsid w:val="00537B19"/>
    <w:rsid w:val="0054023F"/>
    <w:rsid w:val="0054055F"/>
    <w:rsid w:val="005406DC"/>
    <w:rsid w:val="00540728"/>
    <w:rsid w:val="00540B77"/>
    <w:rsid w:val="00540D99"/>
    <w:rsid w:val="00540E9B"/>
    <w:rsid w:val="00541070"/>
    <w:rsid w:val="00541587"/>
    <w:rsid w:val="0054176F"/>
    <w:rsid w:val="005419DA"/>
    <w:rsid w:val="00541A83"/>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CB6"/>
    <w:rsid w:val="005476B4"/>
    <w:rsid w:val="00547907"/>
    <w:rsid w:val="00547925"/>
    <w:rsid w:val="00547BC0"/>
    <w:rsid w:val="00547E4A"/>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207"/>
    <w:rsid w:val="00555417"/>
    <w:rsid w:val="00555839"/>
    <w:rsid w:val="00555B56"/>
    <w:rsid w:val="00555CFF"/>
    <w:rsid w:val="00555E9F"/>
    <w:rsid w:val="0055649A"/>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CDC"/>
    <w:rsid w:val="0057255B"/>
    <w:rsid w:val="005725AB"/>
    <w:rsid w:val="00572810"/>
    <w:rsid w:val="00572B96"/>
    <w:rsid w:val="00572CDC"/>
    <w:rsid w:val="00572DCB"/>
    <w:rsid w:val="005731BC"/>
    <w:rsid w:val="005733E5"/>
    <w:rsid w:val="00573491"/>
    <w:rsid w:val="0057376F"/>
    <w:rsid w:val="00573E44"/>
    <w:rsid w:val="00573E7B"/>
    <w:rsid w:val="00573F51"/>
    <w:rsid w:val="00574382"/>
    <w:rsid w:val="0057449F"/>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9EF"/>
    <w:rsid w:val="005801B9"/>
    <w:rsid w:val="0058044C"/>
    <w:rsid w:val="005806C9"/>
    <w:rsid w:val="005808A5"/>
    <w:rsid w:val="005808CB"/>
    <w:rsid w:val="00580905"/>
    <w:rsid w:val="00580DEC"/>
    <w:rsid w:val="00580E3F"/>
    <w:rsid w:val="00580E99"/>
    <w:rsid w:val="005819EB"/>
    <w:rsid w:val="00581AED"/>
    <w:rsid w:val="00581BBC"/>
    <w:rsid w:val="00581C7E"/>
    <w:rsid w:val="00581CA5"/>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75"/>
    <w:rsid w:val="00595F26"/>
    <w:rsid w:val="005960A9"/>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2A8"/>
    <w:rsid w:val="005A3683"/>
    <w:rsid w:val="005A36A2"/>
    <w:rsid w:val="005A3B02"/>
    <w:rsid w:val="005A3B8B"/>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362"/>
    <w:rsid w:val="005C277B"/>
    <w:rsid w:val="005C27BD"/>
    <w:rsid w:val="005C2832"/>
    <w:rsid w:val="005C2B96"/>
    <w:rsid w:val="005C2C96"/>
    <w:rsid w:val="005C2CB4"/>
    <w:rsid w:val="005C2CE4"/>
    <w:rsid w:val="005C2D6E"/>
    <w:rsid w:val="005C2E32"/>
    <w:rsid w:val="005C358B"/>
    <w:rsid w:val="005C3893"/>
    <w:rsid w:val="005C3BB3"/>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2C"/>
    <w:rsid w:val="005C5BCF"/>
    <w:rsid w:val="005C5F79"/>
    <w:rsid w:val="005C603C"/>
    <w:rsid w:val="005C6085"/>
    <w:rsid w:val="005C626E"/>
    <w:rsid w:val="005C67E8"/>
    <w:rsid w:val="005C6958"/>
    <w:rsid w:val="005C69F1"/>
    <w:rsid w:val="005C6BA0"/>
    <w:rsid w:val="005C6ED0"/>
    <w:rsid w:val="005C7183"/>
    <w:rsid w:val="005C78BE"/>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6074"/>
    <w:rsid w:val="005E6660"/>
    <w:rsid w:val="005E671E"/>
    <w:rsid w:val="005E6996"/>
    <w:rsid w:val="005E69D5"/>
    <w:rsid w:val="005E6C9A"/>
    <w:rsid w:val="005E6FCD"/>
    <w:rsid w:val="005E72E0"/>
    <w:rsid w:val="005E742F"/>
    <w:rsid w:val="005E7E81"/>
    <w:rsid w:val="005E7FA8"/>
    <w:rsid w:val="005F00F0"/>
    <w:rsid w:val="005F013D"/>
    <w:rsid w:val="005F015A"/>
    <w:rsid w:val="005F02D5"/>
    <w:rsid w:val="005F0B29"/>
    <w:rsid w:val="005F0C61"/>
    <w:rsid w:val="005F0D1D"/>
    <w:rsid w:val="005F1220"/>
    <w:rsid w:val="005F144E"/>
    <w:rsid w:val="005F17A4"/>
    <w:rsid w:val="005F193E"/>
    <w:rsid w:val="005F1969"/>
    <w:rsid w:val="005F1C05"/>
    <w:rsid w:val="005F1CAD"/>
    <w:rsid w:val="005F1DD2"/>
    <w:rsid w:val="005F1E66"/>
    <w:rsid w:val="005F2297"/>
    <w:rsid w:val="005F2457"/>
    <w:rsid w:val="005F24C7"/>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B"/>
    <w:rsid w:val="00600226"/>
    <w:rsid w:val="006002EF"/>
    <w:rsid w:val="0060032C"/>
    <w:rsid w:val="006004D6"/>
    <w:rsid w:val="006005D6"/>
    <w:rsid w:val="00600913"/>
    <w:rsid w:val="00600DC6"/>
    <w:rsid w:val="006012E1"/>
    <w:rsid w:val="00601C98"/>
    <w:rsid w:val="00601E9A"/>
    <w:rsid w:val="00601FBB"/>
    <w:rsid w:val="00602016"/>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81D"/>
    <w:rsid w:val="00604B22"/>
    <w:rsid w:val="00604E57"/>
    <w:rsid w:val="00604F5C"/>
    <w:rsid w:val="00605045"/>
    <w:rsid w:val="00605362"/>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E"/>
    <w:rsid w:val="00615DD3"/>
    <w:rsid w:val="00615E78"/>
    <w:rsid w:val="00615EB1"/>
    <w:rsid w:val="00615FFE"/>
    <w:rsid w:val="0061606C"/>
    <w:rsid w:val="00616208"/>
    <w:rsid w:val="00616695"/>
    <w:rsid w:val="0061674C"/>
    <w:rsid w:val="006168CD"/>
    <w:rsid w:val="0061695E"/>
    <w:rsid w:val="00616A71"/>
    <w:rsid w:val="00616ED2"/>
    <w:rsid w:val="006171BB"/>
    <w:rsid w:val="006175F6"/>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A58"/>
    <w:rsid w:val="00624BCD"/>
    <w:rsid w:val="006255B7"/>
    <w:rsid w:val="00625887"/>
    <w:rsid w:val="006258C1"/>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A8B"/>
    <w:rsid w:val="00631C3C"/>
    <w:rsid w:val="006328A2"/>
    <w:rsid w:val="00632E1C"/>
    <w:rsid w:val="006333DB"/>
    <w:rsid w:val="0063348A"/>
    <w:rsid w:val="006334AB"/>
    <w:rsid w:val="0063351B"/>
    <w:rsid w:val="006336B5"/>
    <w:rsid w:val="00633778"/>
    <w:rsid w:val="006338B6"/>
    <w:rsid w:val="006339C9"/>
    <w:rsid w:val="00633A80"/>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868"/>
    <w:rsid w:val="00643BE6"/>
    <w:rsid w:val="00643BFC"/>
    <w:rsid w:val="00643D0A"/>
    <w:rsid w:val="0064401C"/>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89"/>
    <w:rsid w:val="006559AE"/>
    <w:rsid w:val="006559E6"/>
    <w:rsid w:val="006559F3"/>
    <w:rsid w:val="00655BF9"/>
    <w:rsid w:val="00655CC8"/>
    <w:rsid w:val="00656844"/>
    <w:rsid w:val="00656995"/>
    <w:rsid w:val="00656BCB"/>
    <w:rsid w:val="00656D5F"/>
    <w:rsid w:val="00656E22"/>
    <w:rsid w:val="006570ED"/>
    <w:rsid w:val="00657350"/>
    <w:rsid w:val="00657A66"/>
    <w:rsid w:val="00657A80"/>
    <w:rsid w:val="006600B1"/>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CF6"/>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440"/>
    <w:rsid w:val="0067094B"/>
    <w:rsid w:val="00670961"/>
    <w:rsid w:val="00670C2A"/>
    <w:rsid w:val="00670D5E"/>
    <w:rsid w:val="0067112C"/>
    <w:rsid w:val="00671184"/>
    <w:rsid w:val="006713B6"/>
    <w:rsid w:val="0067149F"/>
    <w:rsid w:val="00671858"/>
    <w:rsid w:val="00671934"/>
    <w:rsid w:val="0067199B"/>
    <w:rsid w:val="00671AC4"/>
    <w:rsid w:val="00671C1B"/>
    <w:rsid w:val="00671F70"/>
    <w:rsid w:val="00672785"/>
    <w:rsid w:val="006727EB"/>
    <w:rsid w:val="00672B09"/>
    <w:rsid w:val="00672BBE"/>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926"/>
    <w:rsid w:val="006D1A80"/>
    <w:rsid w:val="006D1B16"/>
    <w:rsid w:val="006D1B66"/>
    <w:rsid w:val="006D1B67"/>
    <w:rsid w:val="006D1D53"/>
    <w:rsid w:val="006D1FD5"/>
    <w:rsid w:val="006D205A"/>
    <w:rsid w:val="006D25E6"/>
    <w:rsid w:val="006D27C1"/>
    <w:rsid w:val="006D2934"/>
    <w:rsid w:val="006D2F99"/>
    <w:rsid w:val="006D3111"/>
    <w:rsid w:val="006D3728"/>
    <w:rsid w:val="006D3922"/>
    <w:rsid w:val="006D3F6A"/>
    <w:rsid w:val="006D410B"/>
    <w:rsid w:val="006D4B61"/>
    <w:rsid w:val="006D4EDE"/>
    <w:rsid w:val="006D5329"/>
    <w:rsid w:val="006D5664"/>
    <w:rsid w:val="006D5722"/>
    <w:rsid w:val="006D5851"/>
    <w:rsid w:val="006D5AC0"/>
    <w:rsid w:val="006D62B2"/>
    <w:rsid w:val="006D630C"/>
    <w:rsid w:val="006D64C3"/>
    <w:rsid w:val="006D6555"/>
    <w:rsid w:val="006D6642"/>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25C"/>
    <w:rsid w:val="006E325D"/>
    <w:rsid w:val="006E3361"/>
    <w:rsid w:val="006E3492"/>
    <w:rsid w:val="006E3693"/>
    <w:rsid w:val="006E3860"/>
    <w:rsid w:val="006E3C1C"/>
    <w:rsid w:val="006E3E45"/>
    <w:rsid w:val="006E3EC2"/>
    <w:rsid w:val="006E4232"/>
    <w:rsid w:val="006E44D2"/>
    <w:rsid w:val="006E4655"/>
    <w:rsid w:val="006E46E7"/>
    <w:rsid w:val="006E4A6C"/>
    <w:rsid w:val="006E4BFC"/>
    <w:rsid w:val="006E4C85"/>
    <w:rsid w:val="006E4E46"/>
    <w:rsid w:val="006E51B0"/>
    <w:rsid w:val="006E5217"/>
    <w:rsid w:val="006E539D"/>
    <w:rsid w:val="006E593F"/>
    <w:rsid w:val="006E59B4"/>
    <w:rsid w:val="006E5AF6"/>
    <w:rsid w:val="006E5D5D"/>
    <w:rsid w:val="006E6187"/>
    <w:rsid w:val="006E61B7"/>
    <w:rsid w:val="006E6518"/>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399"/>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6B7"/>
    <w:rsid w:val="006F47F3"/>
    <w:rsid w:val="006F4B8B"/>
    <w:rsid w:val="006F4DBE"/>
    <w:rsid w:val="006F4EAE"/>
    <w:rsid w:val="006F5357"/>
    <w:rsid w:val="006F5390"/>
    <w:rsid w:val="006F567A"/>
    <w:rsid w:val="006F5B86"/>
    <w:rsid w:val="006F5D44"/>
    <w:rsid w:val="006F5F57"/>
    <w:rsid w:val="006F6128"/>
    <w:rsid w:val="006F62C1"/>
    <w:rsid w:val="006F6587"/>
    <w:rsid w:val="006F6607"/>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3FD"/>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B40"/>
    <w:rsid w:val="007141CC"/>
    <w:rsid w:val="007143E3"/>
    <w:rsid w:val="007148D4"/>
    <w:rsid w:val="00715288"/>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302D"/>
    <w:rsid w:val="0072320E"/>
    <w:rsid w:val="00723599"/>
    <w:rsid w:val="007235CD"/>
    <w:rsid w:val="00723777"/>
    <w:rsid w:val="0072389B"/>
    <w:rsid w:val="00723A72"/>
    <w:rsid w:val="0072407A"/>
    <w:rsid w:val="007243B2"/>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F09"/>
    <w:rsid w:val="007322AB"/>
    <w:rsid w:val="007326F1"/>
    <w:rsid w:val="007327C2"/>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498"/>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E0"/>
    <w:rsid w:val="00741429"/>
    <w:rsid w:val="00741507"/>
    <w:rsid w:val="007416A8"/>
    <w:rsid w:val="007418A7"/>
    <w:rsid w:val="0074190C"/>
    <w:rsid w:val="00741A37"/>
    <w:rsid w:val="00742106"/>
    <w:rsid w:val="00742114"/>
    <w:rsid w:val="007422F5"/>
    <w:rsid w:val="007428B6"/>
    <w:rsid w:val="00742A09"/>
    <w:rsid w:val="00742EF3"/>
    <w:rsid w:val="007431BF"/>
    <w:rsid w:val="007431D3"/>
    <w:rsid w:val="007436EE"/>
    <w:rsid w:val="007437E4"/>
    <w:rsid w:val="00743D2F"/>
    <w:rsid w:val="00743F23"/>
    <w:rsid w:val="00744841"/>
    <w:rsid w:val="00744C45"/>
    <w:rsid w:val="00744EBF"/>
    <w:rsid w:val="00744F36"/>
    <w:rsid w:val="007455A1"/>
    <w:rsid w:val="007458D2"/>
    <w:rsid w:val="00745B9F"/>
    <w:rsid w:val="00745BCB"/>
    <w:rsid w:val="00745CBC"/>
    <w:rsid w:val="00745E21"/>
    <w:rsid w:val="00746443"/>
    <w:rsid w:val="0074644D"/>
    <w:rsid w:val="00746718"/>
    <w:rsid w:val="00746A42"/>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5DE"/>
    <w:rsid w:val="00775750"/>
    <w:rsid w:val="0077582D"/>
    <w:rsid w:val="007772B2"/>
    <w:rsid w:val="00777388"/>
    <w:rsid w:val="00777513"/>
    <w:rsid w:val="00777901"/>
    <w:rsid w:val="007779D4"/>
    <w:rsid w:val="00777A90"/>
    <w:rsid w:val="00777EC8"/>
    <w:rsid w:val="0078002A"/>
    <w:rsid w:val="00780265"/>
    <w:rsid w:val="00780324"/>
    <w:rsid w:val="007804F5"/>
    <w:rsid w:val="00780599"/>
    <w:rsid w:val="00780FAC"/>
    <w:rsid w:val="00781219"/>
    <w:rsid w:val="00781269"/>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ABD"/>
    <w:rsid w:val="00785381"/>
    <w:rsid w:val="0078538D"/>
    <w:rsid w:val="0078563A"/>
    <w:rsid w:val="0078566C"/>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6F"/>
    <w:rsid w:val="007B5909"/>
    <w:rsid w:val="007B5B45"/>
    <w:rsid w:val="007B5D8C"/>
    <w:rsid w:val="007B61DA"/>
    <w:rsid w:val="007B61EC"/>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6C6"/>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77"/>
    <w:rsid w:val="007E14B8"/>
    <w:rsid w:val="007E1627"/>
    <w:rsid w:val="007E17CD"/>
    <w:rsid w:val="007E18BC"/>
    <w:rsid w:val="007E1A31"/>
    <w:rsid w:val="007E2193"/>
    <w:rsid w:val="007E275F"/>
    <w:rsid w:val="007E2CDD"/>
    <w:rsid w:val="007E32CC"/>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300D"/>
    <w:rsid w:val="007F329C"/>
    <w:rsid w:val="007F37FA"/>
    <w:rsid w:val="007F38C8"/>
    <w:rsid w:val="007F3AB3"/>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A4"/>
    <w:rsid w:val="007F6DE3"/>
    <w:rsid w:val="007F7060"/>
    <w:rsid w:val="007F74ED"/>
    <w:rsid w:val="007F7687"/>
    <w:rsid w:val="007F78F2"/>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6D8C"/>
    <w:rsid w:val="008171DC"/>
    <w:rsid w:val="0081727E"/>
    <w:rsid w:val="008172ED"/>
    <w:rsid w:val="00817824"/>
    <w:rsid w:val="00817916"/>
    <w:rsid w:val="00817B0C"/>
    <w:rsid w:val="008201C3"/>
    <w:rsid w:val="008203BC"/>
    <w:rsid w:val="008204A1"/>
    <w:rsid w:val="008207A5"/>
    <w:rsid w:val="00820A02"/>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9CE"/>
    <w:rsid w:val="00836AB7"/>
    <w:rsid w:val="00836E2F"/>
    <w:rsid w:val="00837134"/>
    <w:rsid w:val="008371CF"/>
    <w:rsid w:val="0083738E"/>
    <w:rsid w:val="00837556"/>
    <w:rsid w:val="0083782E"/>
    <w:rsid w:val="00837871"/>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7152"/>
    <w:rsid w:val="00857342"/>
    <w:rsid w:val="0085741F"/>
    <w:rsid w:val="008574E8"/>
    <w:rsid w:val="00857A76"/>
    <w:rsid w:val="00857C71"/>
    <w:rsid w:val="00857F24"/>
    <w:rsid w:val="00857FD1"/>
    <w:rsid w:val="00857FE9"/>
    <w:rsid w:val="008600AA"/>
    <w:rsid w:val="00860A8C"/>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93D"/>
    <w:rsid w:val="00862A51"/>
    <w:rsid w:val="00862B03"/>
    <w:rsid w:val="00862C7E"/>
    <w:rsid w:val="00862F57"/>
    <w:rsid w:val="00862FCC"/>
    <w:rsid w:val="00863596"/>
    <w:rsid w:val="0086389A"/>
    <w:rsid w:val="008639C9"/>
    <w:rsid w:val="008639FE"/>
    <w:rsid w:val="00863CAE"/>
    <w:rsid w:val="008640BE"/>
    <w:rsid w:val="008644D5"/>
    <w:rsid w:val="00864F22"/>
    <w:rsid w:val="0086504B"/>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54C"/>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E07"/>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A2"/>
    <w:rsid w:val="008F200D"/>
    <w:rsid w:val="008F237B"/>
    <w:rsid w:val="008F2574"/>
    <w:rsid w:val="008F2BEC"/>
    <w:rsid w:val="008F2C40"/>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888"/>
    <w:rsid w:val="00936B39"/>
    <w:rsid w:val="00936C48"/>
    <w:rsid w:val="00936DDB"/>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41"/>
    <w:rsid w:val="00940A7F"/>
    <w:rsid w:val="00940ABD"/>
    <w:rsid w:val="00940ACC"/>
    <w:rsid w:val="00940D5B"/>
    <w:rsid w:val="00940EA2"/>
    <w:rsid w:val="00941781"/>
    <w:rsid w:val="0094195C"/>
    <w:rsid w:val="00941AC1"/>
    <w:rsid w:val="00941B5D"/>
    <w:rsid w:val="00941CDE"/>
    <w:rsid w:val="00941F2A"/>
    <w:rsid w:val="00941F58"/>
    <w:rsid w:val="00942231"/>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76"/>
    <w:rsid w:val="00955407"/>
    <w:rsid w:val="0095576C"/>
    <w:rsid w:val="00955A83"/>
    <w:rsid w:val="00955A94"/>
    <w:rsid w:val="00955AFB"/>
    <w:rsid w:val="00955C47"/>
    <w:rsid w:val="00955D24"/>
    <w:rsid w:val="009562A7"/>
    <w:rsid w:val="0095692C"/>
    <w:rsid w:val="00956DEB"/>
    <w:rsid w:val="00956F0A"/>
    <w:rsid w:val="009573B9"/>
    <w:rsid w:val="009573FA"/>
    <w:rsid w:val="0095749B"/>
    <w:rsid w:val="0095791C"/>
    <w:rsid w:val="009603BA"/>
    <w:rsid w:val="009603C4"/>
    <w:rsid w:val="009605C2"/>
    <w:rsid w:val="0096079D"/>
    <w:rsid w:val="009611A7"/>
    <w:rsid w:val="009611FE"/>
    <w:rsid w:val="00961716"/>
    <w:rsid w:val="00961930"/>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52E"/>
    <w:rsid w:val="00973618"/>
    <w:rsid w:val="00973685"/>
    <w:rsid w:val="0097371A"/>
    <w:rsid w:val="00973853"/>
    <w:rsid w:val="00973CE3"/>
    <w:rsid w:val="00974135"/>
    <w:rsid w:val="00974423"/>
    <w:rsid w:val="00974A27"/>
    <w:rsid w:val="00974A9C"/>
    <w:rsid w:val="00974CCF"/>
    <w:rsid w:val="00975003"/>
    <w:rsid w:val="009753B2"/>
    <w:rsid w:val="00975532"/>
    <w:rsid w:val="00975787"/>
    <w:rsid w:val="009757DA"/>
    <w:rsid w:val="00975974"/>
    <w:rsid w:val="009759AD"/>
    <w:rsid w:val="00975C18"/>
    <w:rsid w:val="00975E70"/>
    <w:rsid w:val="00976011"/>
    <w:rsid w:val="00976122"/>
    <w:rsid w:val="00976206"/>
    <w:rsid w:val="00976208"/>
    <w:rsid w:val="009762FB"/>
    <w:rsid w:val="0097637C"/>
    <w:rsid w:val="00976569"/>
    <w:rsid w:val="00976691"/>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A1B"/>
    <w:rsid w:val="00992A8A"/>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11D3"/>
    <w:rsid w:val="009A132F"/>
    <w:rsid w:val="009A1592"/>
    <w:rsid w:val="009A1889"/>
    <w:rsid w:val="009A19B7"/>
    <w:rsid w:val="009A19D4"/>
    <w:rsid w:val="009A1C6A"/>
    <w:rsid w:val="009A1C7B"/>
    <w:rsid w:val="009A1CE1"/>
    <w:rsid w:val="009A1DE0"/>
    <w:rsid w:val="009A1EF0"/>
    <w:rsid w:val="009A2002"/>
    <w:rsid w:val="009A210D"/>
    <w:rsid w:val="009A22AB"/>
    <w:rsid w:val="009A2DDF"/>
    <w:rsid w:val="009A2F81"/>
    <w:rsid w:val="009A31A8"/>
    <w:rsid w:val="009A31B4"/>
    <w:rsid w:val="009A3490"/>
    <w:rsid w:val="009A38BF"/>
    <w:rsid w:val="009A38C1"/>
    <w:rsid w:val="009A3943"/>
    <w:rsid w:val="009A3955"/>
    <w:rsid w:val="009A3B40"/>
    <w:rsid w:val="009A3D0B"/>
    <w:rsid w:val="009A406F"/>
    <w:rsid w:val="009A4734"/>
    <w:rsid w:val="009A4900"/>
    <w:rsid w:val="009A4B61"/>
    <w:rsid w:val="009A4CB7"/>
    <w:rsid w:val="009A4D4F"/>
    <w:rsid w:val="009A4DA7"/>
    <w:rsid w:val="009A585F"/>
    <w:rsid w:val="009A62DA"/>
    <w:rsid w:val="009A67A5"/>
    <w:rsid w:val="009A6C96"/>
    <w:rsid w:val="009A6D1A"/>
    <w:rsid w:val="009A6E0A"/>
    <w:rsid w:val="009A6E1E"/>
    <w:rsid w:val="009A6E6A"/>
    <w:rsid w:val="009A70F5"/>
    <w:rsid w:val="009A7671"/>
    <w:rsid w:val="009B025B"/>
    <w:rsid w:val="009B0940"/>
    <w:rsid w:val="009B0A0C"/>
    <w:rsid w:val="009B0D8A"/>
    <w:rsid w:val="009B0FB5"/>
    <w:rsid w:val="009B1685"/>
    <w:rsid w:val="009B1730"/>
    <w:rsid w:val="009B186B"/>
    <w:rsid w:val="009B1887"/>
    <w:rsid w:val="009B1EB2"/>
    <w:rsid w:val="009B245E"/>
    <w:rsid w:val="009B2461"/>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EEA"/>
    <w:rsid w:val="009B7F04"/>
    <w:rsid w:val="009B7F50"/>
    <w:rsid w:val="009B7FCA"/>
    <w:rsid w:val="009C0328"/>
    <w:rsid w:val="009C099C"/>
    <w:rsid w:val="009C0B53"/>
    <w:rsid w:val="009C122E"/>
    <w:rsid w:val="009C14B0"/>
    <w:rsid w:val="009C153B"/>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423"/>
    <w:rsid w:val="009C6620"/>
    <w:rsid w:val="009C6C7A"/>
    <w:rsid w:val="009C6CC1"/>
    <w:rsid w:val="009C6E4D"/>
    <w:rsid w:val="009C6E6D"/>
    <w:rsid w:val="009C6EC9"/>
    <w:rsid w:val="009C6F13"/>
    <w:rsid w:val="009C70C7"/>
    <w:rsid w:val="009C7214"/>
    <w:rsid w:val="009C7576"/>
    <w:rsid w:val="009C7722"/>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7340"/>
    <w:rsid w:val="009E7506"/>
    <w:rsid w:val="009E7D80"/>
    <w:rsid w:val="009F0327"/>
    <w:rsid w:val="009F0439"/>
    <w:rsid w:val="009F047C"/>
    <w:rsid w:val="009F0493"/>
    <w:rsid w:val="009F05CC"/>
    <w:rsid w:val="009F0706"/>
    <w:rsid w:val="009F074E"/>
    <w:rsid w:val="009F084F"/>
    <w:rsid w:val="009F10E1"/>
    <w:rsid w:val="009F128F"/>
    <w:rsid w:val="009F1951"/>
    <w:rsid w:val="009F1BD2"/>
    <w:rsid w:val="009F1C08"/>
    <w:rsid w:val="009F1D00"/>
    <w:rsid w:val="009F2E96"/>
    <w:rsid w:val="009F31FF"/>
    <w:rsid w:val="009F374B"/>
    <w:rsid w:val="009F3954"/>
    <w:rsid w:val="009F3D6A"/>
    <w:rsid w:val="009F4376"/>
    <w:rsid w:val="009F45AE"/>
    <w:rsid w:val="009F45E9"/>
    <w:rsid w:val="009F4777"/>
    <w:rsid w:val="009F4CD1"/>
    <w:rsid w:val="009F4CEE"/>
    <w:rsid w:val="009F4F0F"/>
    <w:rsid w:val="009F50EA"/>
    <w:rsid w:val="009F5956"/>
    <w:rsid w:val="009F5B26"/>
    <w:rsid w:val="009F5CA0"/>
    <w:rsid w:val="009F5FFC"/>
    <w:rsid w:val="009F601A"/>
    <w:rsid w:val="009F6AE6"/>
    <w:rsid w:val="009F6BF4"/>
    <w:rsid w:val="009F6CA6"/>
    <w:rsid w:val="009F6CB2"/>
    <w:rsid w:val="009F781F"/>
    <w:rsid w:val="009F79BC"/>
    <w:rsid w:val="009F7ED2"/>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032"/>
    <w:rsid w:val="00A1113B"/>
    <w:rsid w:val="00A119C7"/>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4E"/>
    <w:rsid w:val="00A2079F"/>
    <w:rsid w:val="00A207BE"/>
    <w:rsid w:val="00A21420"/>
    <w:rsid w:val="00A214D6"/>
    <w:rsid w:val="00A21A9E"/>
    <w:rsid w:val="00A21BA4"/>
    <w:rsid w:val="00A21D61"/>
    <w:rsid w:val="00A21F57"/>
    <w:rsid w:val="00A22443"/>
    <w:rsid w:val="00A224FC"/>
    <w:rsid w:val="00A227B6"/>
    <w:rsid w:val="00A229FF"/>
    <w:rsid w:val="00A22B6E"/>
    <w:rsid w:val="00A231DA"/>
    <w:rsid w:val="00A23348"/>
    <w:rsid w:val="00A2366C"/>
    <w:rsid w:val="00A23713"/>
    <w:rsid w:val="00A237EE"/>
    <w:rsid w:val="00A23937"/>
    <w:rsid w:val="00A23A29"/>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60F0"/>
    <w:rsid w:val="00A36470"/>
    <w:rsid w:val="00A3673F"/>
    <w:rsid w:val="00A36762"/>
    <w:rsid w:val="00A369F7"/>
    <w:rsid w:val="00A3727A"/>
    <w:rsid w:val="00A372ED"/>
    <w:rsid w:val="00A3788D"/>
    <w:rsid w:val="00A37BCB"/>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925"/>
    <w:rsid w:val="00A64A4A"/>
    <w:rsid w:val="00A65157"/>
    <w:rsid w:val="00A6538C"/>
    <w:rsid w:val="00A653AE"/>
    <w:rsid w:val="00A654A6"/>
    <w:rsid w:val="00A65CC6"/>
    <w:rsid w:val="00A6600D"/>
    <w:rsid w:val="00A661D3"/>
    <w:rsid w:val="00A66918"/>
    <w:rsid w:val="00A66D94"/>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CC5"/>
    <w:rsid w:val="00A85DD3"/>
    <w:rsid w:val="00A85E1B"/>
    <w:rsid w:val="00A85F24"/>
    <w:rsid w:val="00A861D4"/>
    <w:rsid w:val="00A861F4"/>
    <w:rsid w:val="00A86381"/>
    <w:rsid w:val="00A86451"/>
    <w:rsid w:val="00A8653C"/>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918"/>
    <w:rsid w:val="00AA5A8F"/>
    <w:rsid w:val="00AA5E0E"/>
    <w:rsid w:val="00AA5E21"/>
    <w:rsid w:val="00AA6034"/>
    <w:rsid w:val="00AA653D"/>
    <w:rsid w:val="00AA6A4F"/>
    <w:rsid w:val="00AA6D96"/>
    <w:rsid w:val="00AA6EEE"/>
    <w:rsid w:val="00AA73D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45C7"/>
    <w:rsid w:val="00AB48A8"/>
    <w:rsid w:val="00AB4BEF"/>
    <w:rsid w:val="00AB4FAD"/>
    <w:rsid w:val="00AB5421"/>
    <w:rsid w:val="00AB5486"/>
    <w:rsid w:val="00AB5540"/>
    <w:rsid w:val="00AB554D"/>
    <w:rsid w:val="00AB55A2"/>
    <w:rsid w:val="00AB58F9"/>
    <w:rsid w:val="00AB6127"/>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FF"/>
    <w:rsid w:val="00AC745B"/>
    <w:rsid w:val="00AC75CC"/>
    <w:rsid w:val="00AC7854"/>
    <w:rsid w:val="00AC7A01"/>
    <w:rsid w:val="00AC7B9B"/>
    <w:rsid w:val="00AC7BB8"/>
    <w:rsid w:val="00AC7F80"/>
    <w:rsid w:val="00AD013A"/>
    <w:rsid w:val="00AD0870"/>
    <w:rsid w:val="00AD0BC6"/>
    <w:rsid w:val="00AD0DD7"/>
    <w:rsid w:val="00AD0F40"/>
    <w:rsid w:val="00AD150F"/>
    <w:rsid w:val="00AD1573"/>
    <w:rsid w:val="00AD21B1"/>
    <w:rsid w:val="00AD21D6"/>
    <w:rsid w:val="00AD2764"/>
    <w:rsid w:val="00AD2B3C"/>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DAC"/>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89B"/>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B87"/>
    <w:rsid w:val="00B06FBD"/>
    <w:rsid w:val="00B0703C"/>
    <w:rsid w:val="00B0739A"/>
    <w:rsid w:val="00B07441"/>
    <w:rsid w:val="00B07886"/>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CE6"/>
    <w:rsid w:val="00B21D89"/>
    <w:rsid w:val="00B21E81"/>
    <w:rsid w:val="00B22374"/>
    <w:rsid w:val="00B22C98"/>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B3B"/>
    <w:rsid w:val="00B27B43"/>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5139"/>
    <w:rsid w:val="00B455E3"/>
    <w:rsid w:val="00B45B39"/>
    <w:rsid w:val="00B45DA2"/>
    <w:rsid w:val="00B461D9"/>
    <w:rsid w:val="00B46414"/>
    <w:rsid w:val="00B4646A"/>
    <w:rsid w:val="00B46A3C"/>
    <w:rsid w:val="00B472B4"/>
    <w:rsid w:val="00B473C2"/>
    <w:rsid w:val="00B476EB"/>
    <w:rsid w:val="00B47AB3"/>
    <w:rsid w:val="00B47AB6"/>
    <w:rsid w:val="00B502DF"/>
    <w:rsid w:val="00B50538"/>
    <w:rsid w:val="00B50778"/>
    <w:rsid w:val="00B5097A"/>
    <w:rsid w:val="00B50C4B"/>
    <w:rsid w:val="00B50E34"/>
    <w:rsid w:val="00B5116E"/>
    <w:rsid w:val="00B5119B"/>
    <w:rsid w:val="00B51866"/>
    <w:rsid w:val="00B519DB"/>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60E"/>
    <w:rsid w:val="00B55750"/>
    <w:rsid w:val="00B5609C"/>
    <w:rsid w:val="00B561EF"/>
    <w:rsid w:val="00B56469"/>
    <w:rsid w:val="00B566B5"/>
    <w:rsid w:val="00B569F7"/>
    <w:rsid w:val="00B56AB8"/>
    <w:rsid w:val="00B570D2"/>
    <w:rsid w:val="00B5750D"/>
    <w:rsid w:val="00B5753B"/>
    <w:rsid w:val="00B5754D"/>
    <w:rsid w:val="00B57ADD"/>
    <w:rsid w:val="00B601ED"/>
    <w:rsid w:val="00B60216"/>
    <w:rsid w:val="00B60268"/>
    <w:rsid w:val="00B602D1"/>
    <w:rsid w:val="00B60590"/>
    <w:rsid w:val="00B606C0"/>
    <w:rsid w:val="00B60D86"/>
    <w:rsid w:val="00B60DFE"/>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E5B"/>
    <w:rsid w:val="00B91477"/>
    <w:rsid w:val="00B91619"/>
    <w:rsid w:val="00B9166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7C5"/>
    <w:rsid w:val="00B97AAB"/>
    <w:rsid w:val="00B97ADA"/>
    <w:rsid w:val="00B97E3E"/>
    <w:rsid w:val="00B97F78"/>
    <w:rsid w:val="00B97F7F"/>
    <w:rsid w:val="00BA01B6"/>
    <w:rsid w:val="00BA0251"/>
    <w:rsid w:val="00BA0362"/>
    <w:rsid w:val="00BA057C"/>
    <w:rsid w:val="00BA0762"/>
    <w:rsid w:val="00BA0A9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635"/>
    <w:rsid w:val="00BB095D"/>
    <w:rsid w:val="00BB0CB1"/>
    <w:rsid w:val="00BB0EAC"/>
    <w:rsid w:val="00BB1414"/>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19"/>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9DB"/>
    <w:rsid w:val="00BE3C2C"/>
    <w:rsid w:val="00BE3EAA"/>
    <w:rsid w:val="00BE3EAB"/>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B1C"/>
    <w:rsid w:val="00BF5D4B"/>
    <w:rsid w:val="00BF5DDF"/>
    <w:rsid w:val="00BF5DF1"/>
    <w:rsid w:val="00BF61D9"/>
    <w:rsid w:val="00BF6587"/>
    <w:rsid w:val="00BF6618"/>
    <w:rsid w:val="00BF6A2B"/>
    <w:rsid w:val="00BF6B90"/>
    <w:rsid w:val="00BF6DED"/>
    <w:rsid w:val="00BF73C0"/>
    <w:rsid w:val="00BF7B62"/>
    <w:rsid w:val="00C000F7"/>
    <w:rsid w:val="00C00115"/>
    <w:rsid w:val="00C00859"/>
    <w:rsid w:val="00C00A69"/>
    <w:rsid w:val="00C00C23"/>
    <w:rsid w:val="00C00E7D"/>
    <w:rsid w:val="00C00FCC"/>
    <w:rsid w:val="00C011CC"/>
    <w:rsid w:val="00C0146E"/>
    <w:rsid w:val="00C0162C"/>
    <w:rsid w:val="00C016D7"/>
    <w:rsid w:val="00C01BD3"/>
    <w:rsid w:val="00C01C30"/>
    <w:rsid w:val="00C01C9A"/>
    <w:rsid w:val="00C01CD0"/>
    <w:rsid w:val="00C01E09"/>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D8F"/>
    <w:rsid w:val="00C131DB"/>
    <w:rsid w:val="00C13940"/>
    <w:rsid w:val="00C139BE"/>
    <w:rsid w:val="00C13A97"/>
    <w:rsid w:val="00C142E2"/>
    <w:rsid w:val="00C1452C"/>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907"/>
    <w:rsid w:val="00C2167D"/>
    <w:rsid w:val="00C216F1"/>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F68"/>
    <w:rsid w:val="00C5309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A1B"/>
    <w:rsid w:val="00C55C94"/>
    <w:rsid w:val="00C55E13"/>
    <w:rsid w:val="00C55FB7"/>
    <w:rsid w:val="00C56783"/>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17F"/>
    <w:rsid w:val="00C702D3"/>
    <w:rsid w:val="00C70314"/>
    <w:rsid w:val="00C703C3"/>
    <w:rsid w:val="00C705DA"/>
    <w:rsid w:val="00C70721"/>
    <w:rsid w:val="00C709D2"/>
    <w:rsid w:val="00C70AF8"/>
    <w:rsid w:val="00C70EA2"/>
    <w:rsid w:val="00C7101E"/>
    <w:rsid w:val="00C714C6"/>
    <w:rsid w:val="00C715D3"/>
    <w:rsid w:val="00C718C1"/>
    <w:rsid w:val="00C71C41"/>
    <w:rsid w:val="00C71FF5"/>
    <w:rsid w:val="00C72348"/>
    <w:rsid w:val="00C72789"/>
    <w:rsid w:val="00C728BC"/>
    <w:rsid w:val="00C72970"/>
    <w:rsid w:val="00C73324"/>
    <w:rsid w:val="00C734D7"/>
    <w:rsid w:val="00C73548"/>
    <w:rsid w:val="00C73A8F"/>
    <w:rsid w:val="00C73F0C"/>
    <w:rsid w:val="00C73FC5"/>
    <w:rsid w:val="00C74106"/>
    <w:rsid w:val="00C74377"/>
    <w:rsid w:val="00C746FA"/>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940"/>
    <w:rsid w:val="00C87DF0"/>
    <w:rsid w:val="00C87FFC"/>
    <w:rsid w:val="00C9032D"/>
    <w:rsid w:val="00C90365"/>
    <w:rsid w:val="00C9042C"/>
    <w:rsid w:val="00C90A9A"/>
    <w:rsid w:val="00C90CA3"/>
    <w:rsid w:val="00C90F6C"/>
    <w:rsid w:val="00C911DB"/>
    <w:rsid w:val="00C91305"/>
    <w:rsid w:val="00C9161B"/>
    <w:rsid w:val="00C91942"/>
    <w:rsid w:val="00C91957"/>
    <w:rsid w:val="00C91C08"/>
    <w:rsid w:val="00C91CB8"/>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38CE"/>
    <w:rsid w:val="00CA3C6F"/>
    <w:rsid w:val="00CA3D9E"/>
    <w:rsid w:val="00CA3ECA"/>
    <w:rsid w:val="00CA3F82"/>
    <w:rsid w:val="00CA4124"/>
    <w:rsid w:val="00CA41D2"/>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575"/>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E3C"/>
    <w:rsid w:val="00CC14A3"/>
    <w:rsid w:val="00CC1B5C"/>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5F55"/>
    <w:rsid w:val="00CC695A"/>
    <w:rsid w:val="00CC714E"/>
    <w:rsid w:val="00CC738D"/>
    <w:rsid w:val="00CC7579"/>
    <w:rsid w:val="00CC760D"/>
    <w:rsid w:val="00CC7622"/>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C63"/>
    <w:rsid w:val="00CD73DF"/>
    <w:rsid w:val="00CD740C"/>
    <w:rsid w:val="00CD772E"/>
    <w:rsid w:val="00CD7768"/>
    <w:rsid w:val="00CD7814"/>
    <w:rsid w:val="00CD7874"/>
    <w:rsid w:val="00CD7BEA"/>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B"/>
    <w:rsid w:val="00CE619E"/>
    <w:rsid w:val="00CE62AF"/>
    <w:rsid w:val="00CE6851"/>
    <w:rsid w:val="00CE6DFF"/>
    <w:rsid w:val="00CE6F7B"/>
    <w:rsid w:val="00CE717D"/>
    <w:rsid w:val="00CE7194"/>
    <w:rsid w:val="00CE739E"/>
    <w:rsid w:val="00CE77DD"/>
    <w:rsid w:val="00CE7BDC"/>
    <w:rsid w:val="00CE7FEB"/>
    <w:rsid w:val="00CF0323"/>
    <w:rsid w:val="00CF0468"/>
    <w:rsid w:val="00CF0BB7"/>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BC5"/>
    <w:rsid w:val="00CF3D89"/>
    <w:rsid w:val="00CF3DCC"/>
    <w:rsid w:val="00CF3F83"/>
    <w:rsid w:val="00CF40C3"/>
    <w:rsid w:val="00CF4405"/>
    <w:rsid w:val="00CF4AE4"/>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253"/>
    <w:rsid w:val="00D103DF"/>
    <w:rsid w:val="00D10A68"/>
    <w:rsid w:val="00D10B3B"/>
    <w:rsid w:val="00D10C9B"/>
    <w:rsid w:val="00D11247"/>
    <w:rsid w:val="00D112A0"/>
    <w:rsid w:val="00D112DB"/>
    <w:rsid w:val="00D114E4"/>
    <w:rsid w:val="00D1167C"/>
    <w:rsid w:val="00D11BCB"/>
    <w:rsid w:val="00D11D37"/>
    <w:rsid w:val="00D11EFC"/>
    <w:rsid w:val="00D11F26"/>
    <w:rsid w:val="00D124F8"/>
    <w:rsid w:val="00D12B44"/>
    <w:rsid w:val="00D12B8A"/>
    <w:rsid w:val="00D12FA1"/>
    <w:rsid w:val="00D135C9"/>
    <w:rsid w:val="00D13716"/>
    <w:rsid w:val="00D13961"/>
    <w:rsid w:val="00D13B10"/>
    <w:rsid w:val="00D13C2D"/>
    <w:rsid w:val="00D14077"/>
    <w:rsid w:val="00D14133"/>
    <w:rsid w:val="00D1432D"/>
    <w:rsid w:val="00D14C0D"/>
    <w:rsid w:val="00D14D9E"/>
    <w:rsid w:val="00D150AB"/>
    <w:rsid w:val="00D15108"/>
    <w:rsid w:val="00D153E5"/>
    <w:rsid w:val="00D15666"/>
    <w:rsid w:val="00D15763"/>
    <w:rsid w:val="00D1586E"/>
    <w:rsid w:val="00D15A37"/>
    <w:rsid w:val="00D15DE8"/>
    <w:rsid w:val="00D1628B"/>
    <w:rsid w:val="00D16559"/>
    <w:rsid w:val="00D16AAE"/>
    <w:rsid w:val="00D16B67"/>
    <w:rsid w:val="00D16C2E"/>
    <w:rsid w:val="00D172BE"/>
    <w:rsid w:val="00D173C9"/>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6B0"/>
    <w:rsid w:val="00D246D9"/>
    <w:rsid w:val="00D247DF"/>
    <w:rsid w:val="00D24D00"/>
    <w:rsid w:val="00D24DBE"/>
    <w:rsid w:val="00D24DFB"/>
    <w:rsid w:val="00D25044"/>
    <w:rsid w:val="00D252B4"/>
    <w:rsid w:val="00D252FE"/>
    <w:rsid w:val="00D2554A"/>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DCB"/>
    <w:rsid w:val="00D43E53"/>
    <w:rsid w:val="00D440A6"/>
    <w:rsid w:val="00D44B90"/>
    <w:rsid w:val="00D44CA4"/>
    <w:rsid w:val="00D44CF6"/>
    <w:rsid w:val="00D44D54"/>
    <w:rsid w:val="00D451E8"/>
    <w:rsid w:val="00D455FC"/>
    <w:rsid w:val="00D46048"/>
    <w:rsid w:val="00D46332"/>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47D"/>
    <w:rsid w:val="00D62653"/>
    <w:rsid w:val="00D62A1E"/>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78F"/>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AAD"/>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408A"/>
    <w:rsid w:val="00D9412D"/>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65C9"/>
    <w:rsid w:val="00DA6686"/>
    <w:rsid w:val="00DA7432"/>
    <w:rsid w:val="00DA75B4"/>
    <w:rsid w:val="00DA76B8"/>
    <w:rsid w:val="00DA7862"/>
    <w:rsid w:val="00DA787C"/>
    <w:rsid w:val="00DA7CA8"/>
    <w:rsid w:val="00DA7D1E"/>
    <w:rsid w:val="00DA7E56"/>
    <w:rsid w:val="00DA7EB5"/>
    <w:rsid w:val="00DA7F1C"/>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FDA"/>
    <w:rsid w:val="00DB7132"/>
    <w:rsid w:val="00DB75EF"/>
    <w:rsid w:val="00DB7CA1"/>
    <w:rsid w:val="00DB7FDC"/>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84"/>
    <w:rsid w:val="00DC742C"/>
    <w:rsid w:val="00DC752F"/>
    <w:rsid w:val="00DC77E9"/>
    <w:rsid w:val="00DC77EE"/>
    <w:rsid w:val="00DC7882"/>
    <w:rsid w:val="00DC7963"/>
    <w:rsid w:val="00DC7C7C"/>
    <w:rsid w:val="00DC7DA3"/>
    <w:rsid w:val="00DC7FB3"/>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8EC"/>
    <w:rsid w:val="00DE0F14"/>
    <w:rsid w:val="00DE0F51"/>
    <w:rsid w:val="00DE11C9"/>
    <w:rsid w:val="00DE1409"/>
    <w:rsid w:val="00DE1697"/>
    <w:rsid w:val="00DE16F7"/>
    <w:rsid w:val="00DE1773"/>
    <w:rsid w:val="00DE18D4"/>
    <w:rsid w:val="00DE1C3F"/>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F89"/>
    <w:rsid w:val="00DF5130"/>
    <w:rsid w:val="00DF547D"/>
    <w:rsid w:val="00DF5908"/>
    <w:rsid w:val="00DF5968"/>
    <w:rsid w:val="00DF5B4D"/>
    <w:rsid w:val="00DF66C7"/>
    <w:rsid w:val="00DF671D"/>
    <w:rsid w:val="00DF68D3"/>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B7B"/>
    <w:rsid w:val="00E45E20"/>
    <w:rsid w:val="00E45FDF"/>
    <w:rsid w:val="00E462A6"/>
    <w:rsid w:val="00E462CD"/>
    <w:rsid w:val="00E4631A"/>
    <w:rsid w:val="00E466FC"/>
    <w:rsid w:val="00E4675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EB5"/>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BC8"/>
    <w:rsid w:val="00E81C25"/>
    <w:rsid w:val="00E81D54"/>
    <w:rsid w:val="00E8208E"/>
    <w:rsid w:val="00E82B32"/>
    <w:rsid w:val="00E82D59"/>
    <w:rsid w:val="00E8316D"/>
    <w:rsid w:val="00E833E6"/>
    <w:rsid w:val="00E835BC"/>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CA6"/>
    <w:rsid w:val="00E90DB9"/>
    <w:rsid w:val="00E9120D"/>
    <w:rsid w:val="00E91745"/>
    <w:rsid w:val="00E917F1"/>
    <w:rsid w:val="00E918A6"/>
    <w:rsid w:val="00E91AEE"/>
    <w:rsid w:val="00E91D8A"/>
    <w:rsid w:val="00E92026"/>
    <w:rsid w:val="00E925D4"/>
    <w:rsid w:val="00E925F8"/>
    <w:rsid w:val="00E92B62"/>
    <w:rsid w:val="00E92CD8"/>
    <w:rsid w:val="00E92D21"/>
    <w:rsid w:val="00E93424"/>
    <w:rsid w:val="00E9364C"/>
    <w:rsid w:val="00E94133"/>
    <w:rsid w:val="00E9476A"/>
    <w:rsid w:val="00E94B5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6E"/>
    <w:rsid w:val="00EA20E9"/>
    <w:rsid w:val="00EA2104"/>
    <w:rsid w:val="00EA2372"/>
    <w:rsid w:val="00EA30A7"/>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C54"/>
    <w:rsid w:val="00EC77B4"/>
    <w:rsid w:val="00EC77CE"/>
    <w:rsid w:val="00EC7A63"/>
    <w:rsid w:val="00EC7F8F"/>
    <w:rsid w:val="00ED06E8"/>
    <w:rsid w:val="00ED0AD3"/>
    <w:rsid w:val="00ED0B63"/>
    <w:rsid w:val="00ED0D9B"/>
    <w:rsid w:val="00ED10D4"/>
    <w:rsid w:val="00ED11F8"/>
    <w:rsid w:val="00ED12B2"/>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C24"/>
    <w:rsid w:val="00EE2CAC"/>
    <w:rsid w:val="00EE2D87"/>
    <w:rsid w:val="00EE2E86"/>
    <w:rsid w:val="00EE2EB5"/>
    <w:rsid w:val="00EE2FCC"/>
    <w:rsid w:val="00EE3125"/>
    <w:rsid w:val="00EE36CE"/>
    <w:rsid w:val="00EE397C"/>
    <w:rsid w:val="00EE3BC7"/>
    <w:rsid w:val="00EE3BD7"/>
    <w:rsid w:val="00EE3C1A"/>
    <w:rsid w:val="00EE3C5D"/>
    <w:rsid w:val="00EE3C9D"/>
    <w:rsid w:val="00EE3CAB"/>
    <w:rsid w:val="00EE3DE7"/>
    <w:rsid w:val="00EE445F"/>
    <w:rsid w:val="00EE487A"/>
    <w:rsid w:val="00EE49D1"/>
    <w:rsid w:val="00EE4A98"/>
    <w:rsid w:val="00EE4CDC"/>
    <w:rsid w:val="00EE4E4B"/>
    <w:rsid w:val="00EE4E8E"/>
    <w:rsid w:val="00EE5188"/>
    <w:rsid w:val="00EE55DE"/>
    <w:rsid w:val="00EE57BA"/>
    <w:rsid w:val="00EE5983"/>
    <w:rsid w:val="00EE5B4A"/>
    <w:rsid w:val="00EE5C78"/>
    <w:rsid w:val="00EE5FEA"/>
    <w:rsid w:val="00EE6347"/>
    <w:rsid w:val="00EE69D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963"/>
    <w:rsid w:val="00F04C3A"/>
    <w:rsid w:val="00F04F60"/>
    <w:rsid w:val="00F050DF"/>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B55"/>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BDB"/>
    <w:rsid w:val="00F46694"/>
    <w:rsid w:val="00F468C3"/>
    <w:rsid w:val="00F46ADC"/>
    <w:rsid w:val="00F46B0A"/>
    <w:rsid w:val="00F46DDF"/>
    <w:rsid w:val="00F4711A"/>
    <w:rsid w:val="00F47649"/>
    <w:rsid w:val="00F47A00"/>
    <w:rsid w:val="00F47C0E"/>
    <w:rsid w:val="00F47F94"/>
    <w:rsid w:val="00F506E7"/>
    <w:rsid w:val="00F50A55"/>
    <w:rsid w:val="00F50EAD"/>
    <w:rsid w:val="00F50EEF"/>
    <w:rsid w:val="00F51174"/>
    <w:rsid w:val="00F51193"/>
    <w:rsid w:val="00F51710"/>
    <w:rsid w:val="00F517E4"/>
    <w:rsid w:val="00F51946"/>
    <w:rsid w:val="00F51DAE"/>
    <w:rsid w:val="00F51FE7"/>
    <w:rsid w:val="00F53094"/>
    <w:rsid w:val="00F532B9"/>
    <w:rsid w:val="00F534A6"/>
    <w:rsid w:val="00F535EB"/>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8B6"/>
    <w:rsid w:val="00F61B40"/>
    <w:rsid w:val="00F61E60"/>
    <w:rsid w:val="00F6213F"/>
    <w:rsid w:val="00F624BD"/>
    <w:rsid w:val="00F62B39"/>
    <w:rsid w:val="00F62FAF"/>
    <w:rsid w:val="00F638D0"/>
    <w:rsid w:val="00F63A91"/>
    <w:rsid w:val="00F63C2D"/>
    <w:rsid w:val="00F63D72"/>
    <w:rsid w:val="00F63F25"/>
    <w:rsid w:val="00F63FF9"/>
    <w:rsid w:val="00F640D3"/>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24B7"/>
    <w:rsid w:val="00F72552"/>
    <w:rsid w:val="00F7288A"/>
    <w:rsid w:val="00F7295A"/>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497"/>
    <w:rsid w:val="00FA24CB"/>
    <w:rsid w:val="00FA26BE"/>
    <w:rsid w:val="00FA288A"/>
    <w:rsid w:val="00FA31DF"/>
    <w:rsid w:val="00FA349E"/>
    <w:rsid w:val="00FA37FC"/>
    <w:rsid w:val="00FA3986"/>
    <w:rsid w:val="00FA3AFF"/>
    <w:rsid w:val="00FA3D70"/>
    <w:rsid w:val="00FA3E4B"/>
    <w:rsid w:val="00FA4079"/>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60A"/>
    <w:rsid w:val="00FC0712"/>
    <w:rsid w:val="00FC077A"/>
    <w:rsid w:val="00FC07B4"/>
    <w:rsid w:val="00FC0931"/>
    <w:rsid w:val="00FC0A4E"/>
    <w:rsid w:val="00FC0A76"/>
    <w:rsid w:val="00FC121E"/>
    <w:rsid w:val="00FC1280"/>
    <w:rsid w:val="00FC1316"/>
    <w:rsid w:val="00FC1494"/>
    <w:rsid w:val="00FC1693"/>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0B49"/>
    <w:rsid w:val="00FE173D"/>
    <w:rsid w:val="00FE1BDE"/>
    <w:rsid w:val="00FE1BE2"/>
    <w:rsid w:val="00FE1D61"/>
    <w:rsid w:val="00FE1DAB"/>
    <w:rsid w:val="00FE209F"/>
    <w:rsid w:val="00FE215D"/>
    <w:rsid w:val="00FE21C9"/>
    <w:rsid w:val="00FE2241"/>
    <w:rsid w:val="00FE2A7C"/>
    <w:rsid w:val="00FE2BB2"/>
    <w:rsid w:val="00FE2C23"/>
    <w:rsid w:val="00FE2DC2"/>
    <w:rsid w:val="00FE2ED9"/>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D75574"/>
    <w:pPr>
      <w:keepNext/>
      <w:keepLines/>
      <w:pBdr>
        <w:top w:val="single" w:sz="4" w:space="1" w:color="auto"/>
        <w:left w:val="single" w:sz="4" w:space="4" w:color="auto"/>
        <w:bottom w:val="single" w:sz="4" w:space="1" w:color="auto"/>
        <w:right w:val="single" w:sz="4" w:space="4" w:color="auto"/>
      </w:pBdr>
      <w:shd w:val="clear" w:color="auto" w:fill="FFFFFF" w:themeFill="background1"/>
      <w:ind w:left="0"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D75574"/>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uiPriority w:val="59"/>
    <w:rsid w:val="00DD06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7"/>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D75574"/>
    <w:pPr>
      <w:keepNext/>
      <w:keepLines/>
      <w:pBdr>
        <w:top w:val="single" w:sz="4" w:space="1" w:color="auto"/>
        <w:left w:val="single" w:sz="4" w:space="4" w:color="auto"/>
        <w:bottom w:val="single" w:sz="4" w:space="1" w:color="auto"/>
        <w:right w:val="single" w:sz="4" w:space="4" w:color="auto"/>
      </w:pBdr>
      <w:shd w:val="clear" w:color="auto" w:fill="FFFFFF" w:themeFill="background1"/>
      <w:ind w:left="0"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D75574"/>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uiPriority w:val="59"/>
    <w:rsid w:val="00DD06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7"/>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png"/><Relationship Id="rId26" Type="http://schemas.openxmlformats.org/officeDocument/2006/relationships/hyperlink" Target="mailto:dtzouvelekis@orchomenos.gr"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hyperlink" Target="http://www.eaadhsy.gr" TargetMode="External"/><Relationship Id="rId2" Type="http://schemas.openxmlformats.org/officeDocument/2006/relationships/numbering" Target="numbering.xml"/><Relationship Id="rId16" Type="http://schemas.openxmlformats.org/officeDocument/2006/relationships/hyperlink" Target="http://www.astynomia.gr" TargetMode="External"/><Relationship Id="rId20" Type="http://schemas.openxmlformats.org/officeDocument/2006/relationships/header" Target="head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civilprotection.g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oter" Target="footer2.xml"/><Relationship Id="rId27" Type="http://schemas.openxmlformats.org/officeDocument/2006/relationships/image" Target="media/image8.png"/></Relationships>
</file>

<file path=word/_rels/footnotes.xml.rels><?xml version="1.0" encoding="UTF-8" standalone="yes"?>
<Relationships xmlns="http://schemas.openxmlformats.org/package/2006/relationships"><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6A6BB6-09E9-4317-AA70-24CA5142D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7</Pages>
  <Words>42031</Words>
  <Characters>226969</Characters>
  <Application>Microsoft Office Word</Application>
  <DocSecurity>0</DocSecurity>
  <Lines>1891</Lines>
  <Paragraphs>536</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Microsoft</Company>
  <LinksUpToDate>false</LinksUpToDate>
  <CharactersWithSpaces>268464</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Dimitris Tzouvelekis</cp:lastModifiedBy>
  <cp:revision>5</cp:revision>
  <cp:lastPrinted>2020-12-14T08:44:00Z</cp:lastPrinted>
  <dcterms:created xsi:type="dcterms:W3CDTF">2020-12-14T08:35:00Z</dcterms:created>
  <dcterms:modified xsi:type="dcterms:W3CDTF">2020-12-14T09:42:00Z</dcterms:modified>
</cp:coreProperties>
</file>